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2F2F2" w:themeColor="background1" w:themeShade="F2"/>
  <w:body>
    <w:p w:rsidR="00B737C8" w:rsidRPr="00FE3F44" w:rsidRDefault="00B737C8" w:rsidP="00B737C8">
      <w:pPr>
        <w:tabs>
          <w:tab w:val="left" w:pos="2070"/>
          <w:tab w:val="left" w:pos="6149"/>
        </w:tabs>
        <w:ind w:left="360"/>
        <w:jc w:val="center"/>
        <w:rPr>
          <w:rFonts w:ascii="Algerian" w:hAnsi="Algerian"/>
          <w:b/>
          <w:bCs/>
          <w:i/>
          <w:iCs/>
          <w:color w:val="22518A"/>
          <w:sz w:val="48"/>
          <w:szCs w:val="48"/>
          <w:u w:val="single"/>
        </w:rPr>
      </w:pPr>
      <w:r w:rsidRPr="00FE3F44">
        <w:rPr>
          <w:rFonts w:ascii="Algerian" w:hAnsi="Algerian"/>
          <w:b/>
          <w:bCs/>
          <w:i/>
          <w:iCs/>
          <w:color w:val="22518A"/>
          <w:sz w:val="48"/>
          <w:szCs w:val="48"/>
          <w:u w:val="single"/>
        </w:rPr>
        <w:t>PROJECT PROFILE</w:t>
      </w:r>
    </w:p>
    <w:p w:rsidR="00B737C8" w:rsidRPr="00FE3F44" w:rsidRDefault="00B737C8" w:rsidP="00B737C8">
      <w:pPr>
        <w:tabs>
          <w:tab w:val="left" w:pos="2070"/>
          <w:tab w:val="left" w:pos="6149"/>
        </w:tabs>
        <w:ind w:left="360"/>
        <w:jc w:val="center"/>
        <w:rPr>
          <w:b/>
          <w:bCs/>
          <w:i/>
          <w:iCs/>
          <w:color w:val="17365D" w:themeColor="text2" w:themeShade="BF"/>
          <w:sz w:val="56"/>
          <w:szCs w:val="56"/>
          <w:u w:val="single"/>
        </w:rPr>
      </w:pPr>
    </w:p>
    <w:p w:rsidR="00B737C8" w:rsidRPr="003E4F2F" w:rsidRDefault="00B737C8" w:rsidP="00B737C8">
      <w:pPr>
        <w:ind w:firstLine="720"/>
        <w:jc w:val="both"/>
        <w:rPr>
          <w:sz w:val="32"/>
          <w:szCs w:val="32"/>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12"/>
        <w:gridCol w:w="6560"/>
      </w:tblGrid>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Pr>
                <w:color w:val="404040" w:themeColor="text1" w:themeTint="BF"/>
                <w:sz w:val="32"/>
                <w:szCs w:val="32"/>
              </w:rPr>
              <w:t>Project Title</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Pr="00E0529C" w:rsidRDefault="00B737C8" w:rsidP="00E45B0C">
            <w:pPr>
              <w:rPr>
                <w:rFonts w:ascii="Alaska Extrabold" w:hAnsi="Alaska Extrabold"/>
                <w:b/>
                <w:i/>
                <w:color w:val="000000" w:themeColor="text1"/>
                <w:sz w:val="38"/>
                <w:szCs w:val="38"/>
              </w:rPr>
            </w:pPr>
            <w:r w:rsidRPr="00E0529C">
              <w:rPr>
                <w:rFonts w:ascii="Alaska Extrabold" w:hAnsi="Alaska Extrabold"/>
                <w:b/>
                <w:i/>
                <w:color w:val="000000" w:themeColor="text1"/>
                <w:sz w:val="38"/>
                <w:szCs w:val="38"/>
              </w:rPr>
              <w:t>BeautyZone</w:t>
            </w:r>
          </w:p>
          <w:p w:rsidR="00B737C8" w:rsidRPr="00E0529C" w:rsidRDefault="00B737C8" w:rsidP="00E45B0C">
            <w:pPr>
              <w:jc w:val="center"/>
              <w:rPr>
                <w:rFonts w:ascii="Alaska Extrabold" w:hAnsi="Alaska Extrabold"/>
                <w:b/>
                <w:color w:val="548DD4" w:themeColor="text2" w:themeTint="99"/>
                <w:sz w:val="32"/>
                <w:szCs w:val="28"/>
              </w:rPr>
            </w:pPr>
          </w:p>
        </w:tc>
      </w:tr>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Default="00B737C8" w:rsidP="00E45B0C">
            <w:pPr>
              <w:jc w:val="both"/>
              <w:rPr>
                <w:color w:val="404040" w:themeColor="text1" w:themeTint="BF"/>
                <w:sz w:val="32"/>
                <w:szCs w:val="32"/>
              </w:rPr>
            </w:pPr>
            <w:r w:rsidRPr="00DA7A17">
              <w:rPr>
                <w:color w:val="404040" w:themeColor="text1" w:themeTint="BF"/>
                <w:sz w:val="32"/>
                <w:szCs w:val="32"/>
              </w:rPr>
              <w:t>Objective:</w:t>
            </w:r>
          </w:p>
          <w:p w:rsidR="00B737C8" w:rsidRPr="00DA7A17" w:rsidRDefault="00B737C8" w:rsidP="00E45B0C">
            <w:pPr>
              <w:jc w:val="both"/>
              <w:rPr>
                <w:color w:val="404040" w:themeColor="text1" w:themeTint="BF"/>
                <w:sz w:val="32"/>
                <w:szCs w:val="32"/>
              </w:rPr>
            </w:pPr>
          </w:p>
        </w:tc>
        <w:tc>
          <w:tcPr>
            <w:tcW w:w="3500" w:type="pct"/>
            <w:tcBorders>
              <w:top w:val="single" w:sz="4" w:space="0" w:color="auto"/>
              <w:left w:val="single" w:sz="4" w:space="0" w:color="auto"/>
              <w:bottom w:val="single" w:sz="4" w:space="0" w:color="auto"/>
              <w:right w:val="single" w:sz="4" w:space="0" w:color="auto"/>
            </w:tcBorders>
            <w:vAlign w:val="center"/>
          </w:tcPr>
          <w:p w:rsidR="00B737C8" w:rsidRPr="00DA7A17" w:rsidRDefault="00B737C8" w:rsidP="00E45B0C">
            <w:pPr>
              <w:jc w:val="both"/>
              <w:rPr>
                <w:b/>
                <w:color w:val="262626" w:themeColor="text1" w:themeTint="D9"/>
                <w:sz w:val="28"/>
                <w:szCs w:val="28"/>
              </w:rPr>
            </w:pPr>
            <w:r w:rsidRPr="00DA7A17">
              <w:rPr>
                <w:b/>
                <w:color w:val="262626" w:themeColor="text1" w:themeTint="D9"/>
                <w:sz w:val="28"/>
                <w:szCs w:val="28"/>
              </w:rPr>
              <w:t xml:space="preserve">Providing Information about </w:t>
            </w:r>
            <w:r>
              <w:rPr>
                <w:b/>
                <w:color w:val="262626" w:themeColor="text1" w:themeTint="D9"/>
                <w:sz w:val="28"/>
                <w:szCs w:val="28"/>
              </w:rPr>
              <w:t>kitchenware item</w:t>
            </w:r>
          </w:p>
          <w:p w:rsidR="00B737C8" w:rsidRDefault="00B737C8" w:rsidP="00E45B0C">
            <w:pPr>
              <w:jc w:val="both"/>
              <w:rPr>
                <w:b/>
                <w:color w:val="262626" w:themeColor="text1" w:themeTint="D9"/>
                <w:sz w:val="28"/>
                <w:szCs w:val="28"/>
              </w:rPr>
            </w:pPr>
            <w:r w:rsidRPr="00DA7A17">
              <w:rPr>
                <w:b/>
                <w:color w:val="262626" w:themeColor="text1" w:themeTint="D9"/>
                <w:sz w:val="28"/>
                <w:szCs w:val="28"/>
              </w:rPr>
              <w:t>Online shopping</w:t>
            </w:r>
          </w:p>
          <w:p w:rsidR="00B737C8" w:rsidRDefault="00B737C8" w:rsidP="00E45B0C">
            <w:pPr>
              <w:jc w:val="both"/>
              <w:rPr>
                <w:b/>
                <w:color w:val="262626" w:themeColor="text1" w:themeTint="D9"/>
                <w:sz w:val="28"/>
                <w:szCs w:val="28"/>
              </w:rPr>
            </w:pPr>
          </w:p>
          <w:p w:rsidR="00B737C8" w:rsidRPr="00DA7A17" w:rsidRDefault="00B737C8" w:rsidP="00E45B0C">
            <w:pPr>
              <w:jc w:val="both"/>
              <w:rPr>
                <w:color w:val="262626" w:themeColor="text1" w:themeTint="D9"/>
                <w:sz w:val="28"/>
                <w:szCs w:val="28"/>
              </w:rPr>
            </w:pPr>
          </w:p>
        </w:tc>
      </w:tr>
      <w:tr w:rsidR="00B737C8" w:rsidRPr="00DA7A17" w:rsidTr="00F61CA0">
        <w:trPr>
          <w:trHeight w:val="731"/>
        </w:trPr>
        <w:tc>
          <w:tcPr>
            <w:tcW w:w="1500" w:type="pct"/>
            <w:tcBorders>
              <w:top w:val="single" w:sz="4" w:space="0" w:color="auto"/>
              <w:left w:val="single" w:sz="4" w:space="0" w:color="auto"/>
              <w:bottom w:val="nil"/>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Platform:</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E45B0C">
            <w:pPr>
              <w:jc w:val="both"/>
              <w:rPr>
                <w:b/>
                <w:color w:val="262626" w:themeColor="text1" w:themeTint="D9"/>
                <w:sz w:val="28"/>
                <w:szCs w:val="28"/>
              </w:rPr>
            </w:pPr>
            <w:r w:rsidRPr="00DA7A17">
              <w:rPr>
                <w:b/>
                <w:color w:val="262626" w:themeColor="text1" w:themeTint="D9"/>
                <w:sz w:val="28"/>
                <w:szCs w:val="28"/>
              </w:rPr>
              <w:t xml:space="preserve">Server Side – Windows 7 </w:t>
            </w:r>
            <w:r>
              <w:rPr>
                <w:b/>
                <w:color w:val="262626" w:themeColor="text1" w:themeTint="D9"/>
                <w:sz w:val="28"/>
                <w:szCs w:val="28"/>
              </w:rPr>
              <w:t>or Windows 10</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731"/>
        </w:trPr>
        <w:tc>
          <w:tcPr>
            <w:tcW w:w="1500" w:type="pct"/>
            <w:tcBorders>
              <w:top w:val="nil"/>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E45B0C">
            <w:pPr>
              <w:jc w:val="both"/>
              <w:rPr>
                <w:b/>
                <w:color w:val="262626" w:themeColor="text1" w:themeTint="D9"/>
                <w:sz w:val="28"/>
                <w:szCs w:val="28"/>
              </w:rPr>
            </w:pPr>
            <w:r w:rsidRPr="00DA7A17">
              <w:rPr>
                <w:b/>
                <w:color w:val="262626" w:themeColor="text1" w:themeTint="D9"/>
                <w:sz w:val="28"/>
                <w:szCs w:val="28"/>
              </w:rPr>
              <w:t>Client Side – Any Browser Supported</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Front End:</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E45B0C">
            <w:pPr>
              <w:jc w:val="both"/>
              <w:rPr>
                <w:b/>
                <w:color w:val="262626" w:themeColor="text1" w:themeTint="D9"/>
                <w:sz w:val="28"/>
                <w:szCs w:val="28"/>
              </w:rPr>
            </w:pPr>
            <w:r w:rsidRPr="00DA7A17">
              <w:rPr>
                <w:b/>
                <w:color w:val="262626" w:themeColor="text1" w:themeTint="D9"/>
                <w:sz w:val="28"/>
                <w:szCs w:val="28"/>
              </w:rPr>
              <w:t>PHP</w:t>
            </w:r>
          </w:p>
          <w:p w:rsidR="00B737C8"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Back End:</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Pr="00605CEA" w:rsidRDefault="00B737C8" w:rsidP="00E45B0C">
            <w:pPr>
              <w:rPr>
                <w:b/>
                <w:sz w:val="28"/>
                <w:szCs w:val="28"/>
              </w:rPr>
            </w:pPr>
            <w:r>
              <w:rPr>
                <w:b/>
                <w:sz w:val="28"/>
                <w:szCs w:val="28"/>
              </w:rPr>
              <w:t>MYSQLIi 7.1.32</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Editor:</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E45B0C">
            <w:pPr>
              <w:jc w:val="both"/>
              <w:rPr>
                <w:b/>
                <w:color w:val="262626" w:themeColor="text1" w:themeTint="D9"/>
                <w:sz w:val="28"/>
                <w:szCs w:val="28"/>
              </w:rPr>
            </w:pPr>
            <w:r w:rsidRPr="00DA7A17">
              <w:rPr>
                <w:b/>
                <w:color w:val="262626" w:themeColor="text1" w:themeTint="D9"/>
                <w:sz w:val="28"/>
                <w:szCs w:val="28"/>
              </w:rPr>
              <w:t>Dreamweaver 8</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731"/>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Project Team Size:</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E45B0C">
            <w:pPr>
              <w:jc w:val="both"/>
              <w:rPr>
                <w:b/>
                <w:color w:val="262626" w:themeColor="text1" w:themeTint="D9"/>
                <w:sz w:val="28"/>
                <w:szCs w:val="28"/>
              </w:rPr>
            </w:pPr>
            <w:r w:rsidRPr="00DA7A17">
              <w:rPr>
                <w:b/>
                <w:color w:val="262626" w:themeColor="text1" w:themeTint="D9"/>
                <w:sz w:val="28"/>
                <w:szCs w:val="28"/>
              </w:rPr>
              <w:t>3 Member</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r w:rsidR="00B737C8" w:rsidRPr="00DA7A17" w:rsidTr="00F61CA0">
        <w:trPr>
          <w:trHeight w:val="1088"/>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Developed By:</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Default="00B737C8" w:rsidP="00A02E5D">
            <w:pPr>
              <w:spacing w:line="259" w:lineRule="auto"/>
              <w:jc w:val="both"/>
            </w:pPr>
            <w:r>
              <w:rPr>
                <w:b/>
                <w:color w:val="262626"/>
                <w:sz w:val="28"/>
              </w:rPr>
              <w:t>1. Kamriya Khushbu</w:t>
            </w:r>
          </w:p>
          <w:p w:rsidR="00B737C8" w:rsidRDefault="00B737C8" w:rsidP="00A02E5D">
            <w:pPr>
              <w:spacing w:line="259" w:lineRule="auto"/>
              <w:jc w:val="both"/>
            </w:pPr>
            <w:r>
              <w:rPr>
                <w:b/>
                <w:color w:val="262626"/>
                <w:sz w:val="28"/>
              </w:rPr>
              <w:t>2. Jethva Vinisha</w:t>
            </w:r>
          </w:p>
          <w:p w:rsidR="00B737C8" w:rsidRDefault="00B737C8" w:rsidP="00A02E5D">
            <w:pPr>
              <w:spacing w:line="259" w:lineRule="auto"/>
              <w:jc w:val="both"/>
            </w:pPr>
            <w:r>
              <w:rPr>
                <w:b/>
                <w:color w:val="262626"/>
                <w:sz w:val="28"/>
              </w:rPr>
              <w:t>3. Dhola Hiral</w:t>
            </w:r>
          </w:p>
          <w:p w:rsidR="00B737C8" w:rsidRPr="00DA7A17" w:rsidRDefault="00B737C8" w:rsidP="00E45B0C">
            <w:pPr>
              <w:jc w:val="both"/>
              <w:rPr>
                <w:b/>
                <w:color w:val="262626" w:themeColor="text1" w:themeTint="D9"/>
                <w:sz w:val="28"/>
                <w:szCs w:val="28"/>
              </w:rPr>
            </w:pPr>
          </w:p>
        </w:tc>
      </w:tr>
      <w:tr w:rsidR="00B737C8" w:rsidRPr="00DA7A17" w:rsidTr="00F61CA0">
        <w:trPr>
          <w:trHeight w:val="1088"/>
        </w:trPr>
        <w:tc>
          <w:tcPr>
            <w:tcW w:w="1500" w:type="pct"/>
            <w:tcBorders>
              <w:top w:val="single" w:sz="4" w:space="0" w:color="auto"/>
              <w:left w:val="single" w:sz="4" w:space="0" w:color="auto"/>
              <w:bottom w:val="single" w:sz="4" w:space="0" w:color="auto"/>
              <w:right w:val="single" w:sz="4" w:space="0" w:color="auto"/>
            </w:tcBorders>
          </w:tcPr>
          <w:p w:rsidR="00B737C8" w:rsidRPr="00DA7A17" w:rsidRDefault="00B737C8" w:rsidP="00E45B0C">
            <w:pPr>
              <w:jc w:val="both"/>
              <w:rPr>
                <w:color w:val="404040" w:themeColor="text1" w:themeTint="BF"/>
                <w:sz w:val="32"/>
                <w:szCs w:val="32"/>
              </w:rPr>
            </w:pPr>
            <w:r w:rsidRPr="00DA7A17">
              <w:rPr>
                <w:color w:val="404040" w:themeColor="text1" w:themeTint="BF"/>
                <w:sz w:val="32"/>
                <w:szCs w:val="32"/>
              </w:rPr>
              <w:t>Submitted to:</w:t>
            </w:r>
          </w:p>
        </w:tc>
        <w:tc>
          <w:tcPr>
            <w:tcW w:w="3500" w:type="pct"/>
            <w:tcBorders>
              <w:top w:val="single" w:sz="4" w:space="0" w:color="auto"/>
              <w:left w:val="single" w:sz="4" w:space="0" w:color="auto"/>
              <w:bottom w:val="single" w:sz="4" w:space="0" w:color="auto"/>
              <w:right w:val="single" w:sz="4" w:space="0" w:color="auto"/>
            </w:tcBorders>
            <w:vAlign w:val="center"/>
          </w:tcPr>
          <w:p w:rsidR="00B737C8" w:rsidRPr="00DA7A17" w:rsidRDefault="00B737C8" w:rsidP="00E45B0C">
            <w:pPr>
              <w:jc w:val="both"/>
              <w:rPr>
                <w:b/>
                <w:color w:val="262626" w:themeColor="text1" w:themeTint="D9"/>
                <w:sz w:val="28"/>
                <w:szCs w:val="28"/>
              </w:rPr>
            </w:pPr>
            <w:r w:rsidRPr="00DA7A17">
              <w:rPr>
                <w:b/>
                <w:color w:val="262626" w:themeColor="text1" w:themeTint="D9"/>
                <w:sz w:val="28"/>
                <w:szCs w:val="28"/>
              </w:rPr>
              <w:t>M.M.G Mahila Arts&amp;Commerce</w:t>
            </w:r>
          </w:p>
          <w:p w:rsidR="00B737C8" w:rsidRDefault="00B737C8" w:rsidP="00E45B0C">
            <w:pPr>
              <w:jc w:val="both"/>
              <w:rPr>
                <w:b/>
                <w:color w:val="262626" w:themeColor="text1" w:themeTint="D9"/>
                <w:sz w:val="28"/>
                <w:szCs w:val="28"/>
              </w:rPr>
            </w:pPr>
            <w:r w:rsidRPr="00DA7A17">
              <w:rPr>
                <w:b/>
                <w:color w:val="262626" w:themeColor="text1" w:themeTint="D9"/>
                <w:sz w:val="28"/>
                <w:szCs w:val="28"/>
              </w:rPr>
              <w:t>Collage, Junagadh.</w:t>
            </w:r>
          </w:p>
          <w:p w:rsidR="00B737C8" w:rsidRPr="00DA7A17" w:rsidRDefault="00B737C8" w:rsidP="00E45B0C">
            <w:pPr>
              <w:jc w:val="both"/>
              <w:rPr>
                <w:b/>
                <w:color w:val="262626" w:themeColor="text1" w:themeTint="D9"/>
                <w:sz w:val="28"/>
                <w:szCs w:val="28"/>
              </w:rPr>
            </w:pPr>
          </w:p>
          <w:p w:rsidR="00B737C8" w:rsidRPr="00DA7A17" w:rsidRDefault="00B737C8" w:rsidP="00E45B0C">
            <w:pPr>
              <w:jc w:val="both"/>
              <w:rPr>
                <w:b/>
                <w:color w:val="262626" w:themeColor="text1" w:themeTint="D9"/>
                <w:sz w:val="28"/>
                <w:szCs w:val="28"/>
              </w:rPr>
            </w:pPr>
          </w:p>
        </w:tc>
      </w:tr>
    </w:tbl>
    <w:p w:rsidR="00FE3F44" w:rsidRDefault="00FE3F44" w:rsidP="00FE3F44">
      <w:pPr>
        <w:tabs>
          <w:tab w:val="center" w:pos="1514"/>
          <w:tab w:val="center" w:pos="2160"/>
          <w:tab w:val="center" w:pos="4458"/>
        </w:tabs>
        <w:spacing w:line="259" w:lineRule="auto"/>
        <w:rPr>
          <w:sz w:val="56"/>
        </w:rPr>
      </w:pPr>
    </w:p>
    <w:p w:rsidR="00EC6052" w:rsidRDefault="00EC6052" w:rsidP="00FE3F44">
      <w:pPr>
        <w:tabs>
          <w:tab w:val="center" w:pos="1514"/>
          <w:tab w:val="center" w:pos="2160"/>
          <w:tab w:val="center" w:pos="4458"/>
        </w:tabs>
        <w:spacing w:line="259" w:lineRule="auto"/>
        <w:jc w:val="center"/>
        <w:rPr>
          <w:rFonts w:ascii="Algerian" w:hAnsi="Algerian"/>
          <w:b/>
          <w:i/>
          <w:color w:val="1F497D" w:themeColor="text2"/>
          <w:sz w:val="48"/>
          <w:szCs w:val="48"/>
          <w:u w:val="single"/>
        </w:rPr>
      </w:pPr>
    </w:p>
    <w:p w:rsidR="00FE3F44" w:rsidRPr="00FE3F44" w:rsidRDefault="00FE3F44" w:rsidP="00FE3F44">
      <w:pPr>
        <w:tabs>
          <w:tab w:val="center" w:pos="1514"/>
          <w:tab w:val="center" w:pos="2160"/>
          <w:tab w:val="center" w:pos="4458"/>
        </w:tabs>
        <w:spacing w:line="259" w:lineRule="auto"/>
        <w:jc w:val="center"/>
        <w:rPr>
          <w:rFonts w:ascii="Algerian" w:hAnsi="Algerian"/>
          <w:b/>
          <w:i/>
          <w:color w:val="1F497D" w:themeColor="text2"/>
          <w:sz w:val="48"/>
          <w:szCs w:val="48"/>
          <w:u w:val="single"/>
        </w:rPr>
      </w:pPr>
      <w:r w:rsidRPr="00FE3F44">
        <w:rPr>
          <w:rFonts w:ascii="Algerian" w:hAnsi="Algerian"/>
          <w:b/>
          <w:i/>
          <w:color w:val="1F497D" w:themeColor="text2"/>
          <w:sz w:val="48"/>
          <w:szCs w:val="48"/>
          <w:u w:val="single"/>
        </w:rPr>
        <w:lastRenderedPageBreak/>
        <w:t>INTRODUCTION  &amp; OBJECTIVE</w:t>
      </w:r>
    </w:p>
    <w:p w:rsidR="00FE3F44" w:rsidRPr="00FE3F44" w:rsidRDefault="00FE3F44" w:rsidP="00FE3F44">
      <w:pPr>
        <w:spacing w:after="87" w:line="259" w:lineRule="auto"/>
        <w:ind w:right="6722"/>
        <w:rPr>
          <w:rFonts w:ascii="Algerian" w:hAnsi="Algerian"/>
        </w:rPr>
      </w:pPr>
    </w:p>
    <w:p w:rsidR="00FE3F44" w:rsidRPr="00FE3F44" w:rsidRDefault="00FE3F44" w:rsidP="007D2B48">
      <w:pPr>
        <w:pStyle w:val="ListParagraph"/>
        <w:numPr>
          <w:ilvl w:val="0"/>
          <w:numId w:val="29"/>
        </w:numPr>
        <w:spacing w:line="259" w:lineRule="auto"/>
        <w:rPr>
          <w:color w:val="365F91" w:themeColor="accent1" w:themeShade="BF"/>
        </w:rPr>
      </w:pPr>
      <w:r w:rsidRPr="00FE3F44">
        <w:rPr>
          <w:b/>
          <w:color w:val="365F91" w:themeColor="accent1" w:themeShade="BF"/>
          <w:sz w:val="28"/>
        </w:rPr>
        <w:t xml:space="preserve">I n t r o d u c t i o n  </w:t>
      </w:r>
    </w:p>
    <w:p w:rsidR="00FE3F44" w:rsidRPr="00FE3F44" w:rsidRDefault="00FE3F44" w:rsidP="007D2B48">
      <w:pPr>
        <w:pStyle w:val="ListParagraph"/>
        <w:numPr>
          <w:ilvl w:val="0"/>
          <w:numId w:val="29"/>
        </w:numPr>
        <w:spacing w:line="259" w:lineRule="auto"/>
        <w:rPr>
          <w:color w:val="365F91" w:themeColor="accent1" w:themeShade="BF"/>
        </w:rPr>
      </w:pPr>
      <w:r w:rsidRPr="00FE3F44">
        <w:rPr>
          <w:b/>
          <w:color w:val="365F91" w:themeColor="accent1" w:themeShade="BF"/>
          <w:sz w:val="28"/>
        </w:rPr>
        <w:t xml:space="preserve">T i t l e </w:t>
      </w:r>
    </w:p>
    <w:p w:rsidR="00FE3F44" w:rsidRPr="00FE3F44" w:rsidRDefault="008F3C9D" w:rsidP="007D2B48">
      <w:pPr>
        <w:pStyle w:val="ListParagraph"/>
        <w:numPr>
          <w:ilvl w:val="0"/>
          <w:numId w:val="29"/>
        </w:numPr>
        <w:spacing w:line="259" w:lineRule="auto"/>
        <w:rPr>
          <w:b/>
          <w:color w:val="365F91" w:themeColor="accent1" w:themeShade="BF"/>
          <w:sz w:val="28"/>
        </w:rPr>
      </w:pPr>
      <w:r>
        <w:rPr>
          <w:b/>
          <w:color w:val="365F91" w:themeColor="accent1" w:themeShade="BF"/>
          <w:sz w:val="28"/>
        </w:rPr>
        <w:t>O</w:t>
      </w:r>
      <w:r w:rsidR="00FE3F44" w:rsidRPr="00FE3F44">
        <w:rPr>
          <w:b/>
          <w:color w:val="365F91" w:themeColor="accent1" w:themeShade="BF"/>
          <w:sz w:val="28"/>
        </w:rPr>
        <w:t>b j e c t</w:t>
      </w:r>
    </w:p>
    <w:p w:rsidR="00FE3F44" w:rsidRDefault="00FE3F44" w:rsidP="00FE3F44">
      <w:pPr>
        <w:spacing w:line="259" w:lineRule="auto"/>
        <w:rPr>
          <w:b/>
          <w:color w:val="365F91" w:themeColor="accent1" w:themeShade="BF"/>
          <w:sz w:val="28"/>
        </w:rPr>
      </w:pPr>
    </w:p>
    <w:p w:rsidR="00FE3F44" w:rsidRPr="006D15C2" w:rsidRDefault="00FE3F44" w:rsidP="00FE3F44">
      <w:pPr>
        <w:spacing w:line="259" w:lineRule="auto"/>
        <w:rPr>
          <w:rFonts w:asciiTheme="majorHAnsi" w:hAnsiTheme="majorHAnsi"/>
          <w:b/>
          <w:color w:val="365F91" w:themeColor="accent1" w:themeShade="BF"/>
        </w:rPr>
      </w:pPr>
      <w:r w:rsidRPr="006D15C2">
        <w:rPr>
          <w:rFonts w:asciiTheme="majorHAnsi" w:hAnsiTheme="majorHAnsi"/>
          <w:b/>
          <w:color w:val="265996"/>
          <w:sz w:val="32"/>
          <w:szCs w:val="32"/>
          <w:u w:val="single"/>
        </w:rPr>
        <w:t>Introduction</w:t>
      </w:r>
    </w:p>
    <w:p w:rsidR="00FE3F44" w:rsidRPr="00801999" w:rsidRDefault="00FE3F44" w:rsidP="00FE3F44">
      <w:pPr>
        <w:spacing w:line="259" w:lineRule="auto"/>
        <w:ind w:left="540"/>
        <w:rPr>
          <w:color w:val="265996"/>
        </w:rPr>
      </w:pPr>
    </w:p>
    <w:p w:rsidR="00FE3F44" w:rsidRDefault="00FE3F44" w:rsidP="00FE3F44">
      <w:pPr>
        <w:ind w:left="-15" w:right="102" w:firstLine="720"/>
      </w:pPr>
      <w:r>
        <w:t>The main aim behind this Project id to maintain the people problem and more element of people online shopping (order) of the Beauty product.</w:t>
      </w:r>
    </w:p>
    <w:p w:rsidR="00FE3F44" w:rsidRDefault="00FE3F44" w:rsidP="00FE3F44">
      <w:pPr>
        <w:spacing w:line="259" w:lineRule="auto"/>
        <w:ind w:left="720"/>
      </w:pPr>
    </w:p>
    <w:p w:rsidR="00FE3F44" w:rsidRDefault="00FE3F44" w:rsidP="00FE3F44">
      <w:pPr>
        <w:spacing w:after="1" w:line="249" w:lineRule="auto"/>
        <w:ind w:left="-15" w:right="413" w:firstLine="720"/>
        <w:jc w:val="both"/>
      </w:pPr>
      <w:r>
        <w:t xml:space="preserve">By using this PHP application people who are afaired on derent there enough time to go select and purchase all items of kitchen about they can give online to order any type of Kitchen item. </w:t>
      </w:r>
    </w:p>
    <w:p w:rsidR="00FE3F44" w:rsidRDefault="00FE3F44" w:rsidP="00FE3F44">
      <w:pPr>
        <w:spacing w:line="259" w:lineRule="auto"/>
        <w:ind w:left="720"/>
      </w:pPr>
    </w:p>
    <w:p w:rsidR="00FE3F44" w:rsidRDefault="00FE3F44" w:rsidP="00FE3F44">
      <w:pPr>
        <w:ind w:left="-15" w:right="102" w:firstLine="720"/>
      </w:pPr>
      <w:r>
        <w:t xml:space="preserve">This website provides different type of Beauty Item like Foundation, lipstick, compact and etc. are available </w:t>
      </w:r>
    </w:p>
    <w:p w:rsidR="00FE3F44" w:rsidRDefault="00FE3F44" w:rsidP="00FE3F44">
      <w:pPr>
        <w:pStyle w:val="Heading1"/>
        <w:rPr>
          <w:color w:val="265996"/>
          <w:sz w:val="32"/>
          <w:szCs w:val="32"/>
          <w:u w:val="single"/>
        </w:rPr>
      </w:pPr>
      <w:r w:rsidRPr="00801999">
        <w:rPr>
          <w:color w:val="265996"/>
          <w:sz w:val="32"/>
          <w:szCs w:val="32"/>
          <w:u w:val="single"/>
        </w:rPr>
        <w:t xml:space="preserve">TITLE : - BeautyZone </w:t>
      </w:r>
    </w:p>
    <w:p w:rsidR="00FE3F44" w:rsidRPr="00801999" w:rsidRDefault="00FE3F44" w:rsidP="00FE3F44"/>
    <w:p w:rsidR="00FE3F44" w:rsidRDefault="00FE3F44" w:rsidP="00FE3F44">
      <w:pPr>
        <w:spacing w:after="1" w:line="249" w:lineRule="auto"/>
        <w:ind w:left="-15" w:right="413" w:firstLine="735"/>
        <w:jc w:val="both"/>
      </w:pPr>
      <w:r>
        <w:t xml:space="preserve">BeautyZone Beauty Product basically a web application which is developed in Dreamweaver 8. We have used php language for server side coding and MYSQLIi for the database. Internet helps people to move around the world.  </w:t>
      </w:r>
    </w:p>
    <w:p w:rsidR="00FE3F44" w:rsidRDefault="00FE3F44" w:rsidP="00FE3F44">
      <w:pPr>
        <w:spacing w:line="259" w:lineRule="auto"/>
        <w:ind w:left="720"/>
      </w:pPr>
    </w:p>
    <w:p w:rsidR="00FE3F44" w:rsidRDefault="00FE3F44" w:rsidP="00FE3F44">
      <w:pPr>
        <w:ind w:left="-15" w:right="102" w:firstLine="720"/>
      </w:pPr>
      <w:r>
        <w:t xml:space="preserve">Internet use has made communication faster, provides information from the corners of the world, made our work trouble-free and speedy. Today’s life is so busy and people have no time for roaming in Malls for Buy products or anything. So, to make life easy for people we make a small web service for Products purchasing. It gives facility to Purchase Buy Products online easily and speedy. </w:t>
      </w:r>
    </w:p>
    <w:p w:rsidR="00FE3F44" w:rsidRDefault="00FE3F44" w:rsidP="00FE3F44">
      <w:pPr>
        <w:spacing w:line="259" w:lineRule="auto"/>
        <w:ind w:left="720"/>
      </w:pPr>
    </w:p>
    <w:p w:rsidR="00FE3F44" w:rsidRDefault="00FE3F44" w:rsidP="00FE3F44">
      <w:pPr>
        <w:ind w:left="-15" w:right="102" w:firstLine="720"/>
      </w:pPr>
      <w:r>
        <w:t xml:space="preserve">In the Online Products there are two levels of users. Administrator and User. Here administrator can add or modify data. User can view &amp; Purchase. </w:t>
      </w:r>
    </w:p>
    <w:p w:rsidR="00FE3F44" w:rsidRDefault="00FE3F44" w:rsidP="00FE3F44">
      <w:pPr>
        <w:ind w:right="102"/>
      </w:pPr>
    </w:p>
    <w:p w:rsidR="00FE3F44" w:rsidRDefault="00FE3F44" w:rsidP="00FE3F44">
      <w:pPr>
        <w:ind w:right="102"/>
      </w:pPr>
    </w:p>
    <w:p w:rsidR="00FE3F44" w:rsidRPr="006D15C2" w:rsidRDefault="00FE3F44" w:rsidP="00FE3F44">
      <w:pPr>
        <w:ind w:right="102"/>
        <w:rPr>
          <w:rFonts w:asciiTheme="majorHAnsi" w:hAnsiTheme="majorHAnsi"/>
          <w:b/>
          <w:bCs/>
          <w:color w:val="365F91" w:themeColor="accent1" w:themeShade="BF"/>
          <w:u w:val="single"/>
        </w:rPr>
      </w:pPr>
      <w:r w:rsidRPr="006D15C2">
        <w:rPr>
          <w:rFonts w:asciiTheme="majorHAnsi" w:hAnsiTheme="majorHAnsi"/>
          <w:b/>
          <w:bCs/>
          <w:color w:val="365F91" w:themeColor="accent1" w:themeShade="BF"/>
          <w:sz w:val="32"/>
          <w:szCs w:val="32"/>
          <w:u w:val="single"/>
        </w:rPr>
        <w:t>Objective</w:t>
      </w:r>
    </w:p>
    <w:p w:rsidR="00FE3F44" w:rsidRDefault="00FE3F44" w:rsidP="00FE3F44">
      <w:pPr>
        <w:spacing w:line="259" w:lineRule="auto"/>
        <w:ind w:left="540"/>
      </w:pPr>
    </w:p>
    <w:p w:rsidR="00FE3F44" w:rsidRDefault="00FE3F44" w:rsidP="00FE3F44">
      <w:pPr>
        <w:ind w:left="-15" w:right="102" w:firstLine="540"/>
      </w:pPr>
      <w:r>
        <w:t xml:space="preserve">BeautyZone Beauty Product a web application from which any person can Purchase Product online without physically presence of person. All the related information of the </w:t>
      </w:r>
    </w:p>
    <w:p w:rsidR="00FE3F44" w:rsidRDefault="00FE3F44" w:rsidP="00FE3F44">
      <w:pPr>
        <w:ind w:left="-5" w:right="102"/>
      </w:pPr>
      <w:r>
        <w:t xml:space="preserve">Product can be provided by this website  </w:t>
      </w:r>
    </w:p>
    <w:p w:rsidR="00FE3F44" w:rsidRDefault="00FE3F44" w:rsidP="00FE3F44">
      <w:pPr>
        <w:ind w:left="540" w:right="288"/>
        <w:jc w:val="both"/>
      </w:pPr>
      <w:r>
        <w:t xml:space="preserve">So the person can get each and every information of the Product.  </w:t>
      </w:r>
    </w:p>
    <w:p w:rsidR="00DA7A17" w:rsidRDefault="00DA7A17" w:rsidP="00FE3F44">
      <w:pPr>
        <w:tabs>
          <w:tab w:val="left" w:pos="1515"/>
        </w:tabs>
      </w:pPr>
    </w:p>
    <w:p w:rsidR="00B569CB" w:rsidRPr="00B737C8" w:rsidRDefault="00B569CB" w:rsidP="00B569CB">
      <w:pPr>
        <w:tabs>
          <w:tab w:val="left" w:pos="585"/>
          <w:tab w:val="center" w:pos="4802"/>
        </w:tabs>
        <w:rPr>
          <w:b/>
          <w:noProof/>
          <w:color w:val="333399"/>
          <w:sz w:val="56"/>
          <w:szCs w:val="56"/>
        </w:rPr>
      </w:pPr>
      <w:r w:rsidRPr="00B737C8">
        <w:rPr>
          <w:b/>
          <w:noProof/>
          <w:color w:val="333399"/>
          <w:sz w:val="56"/>
          <w:szCs w:val="56"/>
        </w:rPr>
        <w:tab/>
      </w:r>
      <w:r w:rsidRPr="00B737C8">
        <w:rPr>
          <w:b/>
          <w:noProof/>
          <w:color w:val="333399"/>
          <w:sz w:val="56"/>
          <w:szCs w:val="56"/>
        </w:rPr>
        <w:tab/>
      </w:r>
    </w:p>
    <w:p w:rsidR="00A34E38" w:rsidRDefault="00A34E38" w:rsidP="00FE3F44">
      <w:pPr>
        <w:tabs>
          <w:tab w:val="left" w:pos="585"/>
          <w:tab w:val="center" w:pos="4802"/>
        </w:tabs>
        <w:jc w:val="center"/>
        <w:rPr>
          <w:rFonts w:ascii="Algerian" w:hAnsi="Algerian"/>
          <w:b/>
          <w:i/>
          <w:noProof/>
          <w:color w:val="1F497D" w:themeColor="text2"/>
          <w:spacing w:val="64"/>
          <w:sz w:val="48"/>
          <w:szCs w:val="48"/>
          <w:u w:val="single"/>
        </w:rPr>
      </w:pPr>
    </w:p>
    <w:p w:rsidR="00FE3F44" w:rsidRPr="00FE3F44" w:rsidRDefault="00FE3F44" w:rsidP="00FE3F44">
      <w:pPr>
        <w:tabs>
          <w:tab w:val="left" w:pos="585"/>
          <w:tab w:val="center" w:pos="4802"/>
        </w:tabs>
        <w:jc w:val="center"/>
        <w:rPr>
          <w:b/>
          <w:i/>
          <w:noProof/>
          <w:color w:val="17365D" w:themeColor="text2" w:themeShade="BF"/>
          <w:spacing w:val="64"/>
          <w:sz w:val="32"/>
          <w:szCs w:val="56"/>
        </w:rPr>
      </w:pPr>
      <w:r w:rsidRPr="00FE3F44">
        <w:rPr>
          <w:rFonts w:ascii="Algerian" w:hAnsi="Algerian"/>
          <w:b/>
          <w:i/>
          <w:noProof/>
          <w:color w:val="1F497D" w:themeColor="text2"/>
          <w:spacing w:val="64"/>
          <w:sz w:val="48"/>
          <w:szCs w:val="48"/>
          <w:u w:val="single"/>
        </w:rPr>
        <w:t>TOOLS AND TECHNOLOGY</w:t>
      </w:r>
    </w:p>
    <w:p w:rsidR="00FE3F44" w:rsidRPr="00DA7A17" w:rsidRDefault="00FE3F44" w:rsidP="00FE3F44">
      <w:pPr>
        <w:autoSpaceDE w:val="0"/>
        <w:autoSpaceDN w:val="0"/>
        <w:adjustRightInd w:val="0"/>
        <w:jc w:val="both"/>
        <w:rPr>
          <w:color w:val="548DD4" w:themeColor="text2" w:themeTint="99"/>
        </w:rPr>
      </w:pPr>
    </w:p>
    <w:p w:rsidR="00FE3F44" w:rsidRPr="006D15C2" w:rsidRDefault="00FE3F44" w:rsidP="00FE3F44">
      <w:pPr>
        <w:autoSpaceDE w:val="0"/>
        <w:autoSpaceDN w:val="0"/>
        <w:adjustRightInd w:val="0"/>
        <w:jc w:val="both"/>
        <w:rPr>
          <w:b/>
          <w:i/>
          <w:color w:val="17365D" w:themeColor="text2" w:themeShade="BF"/>
          <w:sz w:val="32"/>
          <w:szCs w:val="32"/>
          <w:u w:val="single"/>
        </w:rPr>
      </w:pPr>
      <w:r w:rsidRPr="006D15C2">
        <w:rPr>
          <w:b/>
          <w:i/>
          <w:color w:val="17365D" w:themeColor="text2" w:themeShade="BF"/>
          <w:sz w:val="32"/>
          <w:szCs w:val="32"/>
          <w:u w:val="single"/>
        </w:rPr>
        <w:t>Introduction of PHP:-</w:t>
      </w:r>
    </w:p>
    <w:p w:rsidR="00FE3F44" w:rsidRDefault="00FE3F44" w:rsidP="00FE3F44">
      <w:pPr>
        <w:pStyle w:val="NormalWeb"/>
        <w:spacing w:before="0" w:beforeAutospacing="0" w:after="0" w:afterAutospacing="0"/>
        <w:ind w:firstLine="720"/>
        <w:jc w:val="both"/>
        <w:rPr>
          <w:rFonts w:eastAsia="Calibri"/>
          <w:b/>
          <w:i/>
          <w:color w:val="17365D" w:themeColor="text2" w:themeShade="BF"/>
          <w:sz w:val="32"/>
          <w:szCs w:val="32"/>
        </w:rPr>
      </w:pPr>
    </w:p>
    <w:p w:rsidR="00FE3F44" w:rsidRPr="00DA7A17" w:rsidRDefault="00FE3F44" w:rsidP="00FE3F44">
      <w:pPr>
        <w:pStyle w:val="NormalWeb"/>
        <w:spacing w:before="0" w:beforeAutospacing="0" w:after="0" w:afterAutospacing="0"/>
        <w:ind w:firstLine="720"/>
        <w:jc w:val="both"/>
        <w:rPr>
          <w:color w:val="000000"/>
        </w:rPr>
      </w:pPr>
      <w:r w:rsidRPr="00DA7A17">
        <w:rPr>
          <w:color w:val="000000"/>
        </w:rPr>
        <w:t xml:space="preserve">PHP is a server side scripting language designed for web development but also used as a  General-purpose programming language. PHP is now installed on more than 244   Million websites and 2.1 million web servers. Originally created by Rasmus Lerdorf in 1995, the reference implementation of PHP is now produced by The PHP Group. While PHP originally stood for Personal Home Page, it now stands for PHP: </w:t>
      </w:r>
    </w:p>
    <w:p w:rsidR="00FE3F44" w:rsidRPr="00DA7A17" w:rsidRDefault="00FE3F44" w:rsidP="00FE3F44">
      <w:pPr>
        <w:pStyle w:val="NormalWeb"/>
        <w:spacing w:before="0" w:beforeAutospacing="0" w:after="0" w:afterAutospacing="0"/>
        <w:ind w:firstLine="720"/>
        <w:jc w:val="both"/>
        <w:rPr>
          <w:color w:val="000000"/>
        </w:rPr>
      </w:pPr>
      <w:r w:rsidRPr="00DA7A17">
        <w:rPr>
          <w:color w:val="000000"/>
        </w:rPr>
        <w:t xml:space="preserve">            Hypertext Preprocessor, a recursive acronym.</w:t>
      </w:r>
    </w:p>
    <w:p w:rsidR="00FE3F44" w:rsidRDefault="00FE3F44" w:rsidP="00AE4BBB">
      <w:pPr>
        <w:pStyle w:val="NormalWeb"/>
        <w:spacing w:before="0" w:beforeAutospacing="0" w:after="0" w:afterAutospacing="0"/>
        <w:ind w:firstLine="720"/>
        <w:jc w:val="both"/>
        <w:rPr>
          <w:color w:val="000000"/>
        </w:rPr>
      </w:pPr>
      <w:r w:rsidRPr="00DA7A17">
        <w:rPr>
          <w:color w:val="000000"/>
        </w:rPr>
        <w:t>PHP code is interpreted by a web server with a PHP processor module, which generates  The resulting web page: PHP commands can be embedded directly into an HTML so</w:t>
      </w:r>
      <w:r>
        <w:rPr>
          <w:color w:val="000000"/>
        </w:rPr>
        <w:t xml:space="preserve">urce </w:t>
      </w:r>
      <w:r w:rsidRPr="00DA7A17">
        <w:rPr>
          <w:color w:val="000000"/>
        </w:rPr>
        <w:t>Document rather than calling an external file to process data. It has also evolved   to            Include a command-line interface capability and can be used in standaloneGraphical applications.</w:t>
      </w:r>
    </w:p>
    <w:p w:rsidR="00FE3F44" w:rsidRPr="00DA7A17" w:rsidRDefault="00FE3F44" w:rsidP="00FE3F44">
      <w:pPr>
        <w:pStyle w:val="NormalWeb"/>
        <w:spacing w:before="0" w:beforeAutospacing="0" w:after="0" w:afterAutospacing="0"/>
        <w:ind w:firstLine="720"/>
        <w:jc w:val="both"/>
        <w:rPr>
          <w:color w:val="000000"/>
        </w:rPr>
      </w:pPr>
    </w:p>
    <w:p w:rsidR="00FE3F44" w:rsidRPr="006D15C2" w:rsidRDefault="00FE3F44" w:rsidP="007D2B48">
      <w:pPr>
        <w:pStyle w:val="ListParagraph"/>
        <w:numPr>
          <w:ilvl w:val="0"/>
          <w:numId w:val="14"/>
        </w:numPr>
        <w:autoSpaceDE w:val="0"/>
        <w:autoSpaceDN w:val="0"/>
        <w:adjustRightInd w:val="0"/>
        <w:contextualSpacing/>
        <w:jc w:val="both"/>
        <w:rPr>
          <w:b/>
          <w:color w:val="17365D" w:themeColor="text2" w:themeShade="BF"/>
          <w:sz w:val="28"/>
          <w:szCs w:val="28"/>
        </w:rPr>
      </w:pPr>
      <w:r w:rsidRPr="006D15C2">
        <w:rPr>
          <w:b/>
          <w:color w:val="17365D" w:themeColor="text2" w:themeShade="BF"/>
          <w:sz w:val="28"/>
          <w:szCs w:val="28"/>
        </w:rPr>
        <w:t>Features</w:t>
      </w:r>
      <w:r>
        <w:rPr>
          <w:b/>
          <w:color w:val="17365D" w:themeColor="text2" w:themeShade="BF"/>
          <w:sz w:val="28"/>
          <w:szCs w:val="28"/>
        </w:rPr>
        <w:t>:</w:t>
      </w:r>
    </w:p>
    <w:p w:rsidR="00FE3F44" w:rsidRPr="00DA7A17" w:rsidRDefault="00FE3F44" w:rsidP="007D2B48">
      <w:pPr>
        <w:pStyle w:val="ListParagraph"/>
        <w:numPr>
          <w:ilvl w:val="0"/>
          <w:numId w:val="15"/>
        </w:numPr>
        <w:autoSpaceDE w:val="0"/>
        <w:autoSpaceDN w:val="0"/>
        <w:adjustRightInd w:val="0"/>
        <w:contextualSpacing/>
        <w:jc w:val="both"/>
        <w:rPr>
          <w:color w:val="00B0F0"/>
        </w:rPr>
      </w:pPr>
      <w:r w:rsidRPr="00DA7A17">
        <w:t>The features is following:</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Open Source</w:t>
      </w:r>
    </w:p>
    <w:p w:rsidR="00FE3F44" w:rsidRPr="00DA7A17" w:rsidRDefault="00FE3F44" w:rsidP="007D2B48">
      <w:pPr>
        <w:pStyle w:val="msolistparagraph0"/>
        <w:numPr>
          <w:ilvl w:val="0"/>
          <w:numId w:val="30"/>
        </w:numPr>
        <w:spacing w:after="0" w:line="240" w:lineRule="auto"/>
        <w:jc w:val="both"/>
        <w:rPr>
          <w:rFonts w:ascii="Times New Roman" w:hAnsi="Times New Roman"/>
          <w:sz w:val="24"/>
          <w:szCs w:val="24"/>
        </w:rPr>
      </w:pPr>
      <w:r w:rsidRPr="00DA7A17">
        <w:rPr>
          <w:rFonts w:ascii="Times New Roman" w:hAnsi="Times New Roman"/>
          <w:sz w:val="24"/>
          <w:szCs w:val="24"/>
        </w:rPr>
        <w:t xml:space="preserve">PHP is freely available for use. The community of open source PHP developers provides technical support and is constantly improving updating the core PHP functionalities. PHP is available at free of cost under PHP General Public License and most of its associative required software's like </w:t>
      </w:r>
      <w:r>
        <w:rPr>
          <w:rFonts w:ascii="Times New Roman" w:hAnsi="Times New Roman"/>
          <w:sz w:val="24"/>
          <w:szCs w:val="24"/>
        </w:rPr>
        <w:t>MYSQLi</w:t>
      </w:r>
      <w:r w:rsidRPr="00DA7A17">
        <w:rPr>
          <w:rFonts w:ascii="Times New Roman" w:hAnsi="Times New Roman"/>
          <w:sz w:val="24"/>
          <w:szCs w:val="24"/>
        </w:rPr>
        <w:t>, Text Editors and Apache Server are also freely available, so it proves very cost effective for the developers.</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Cross-Platform</w:t>
      </w:r>
    </w:p>
    <w:p w:rsidR="00FE3F44" w:rsidRPr="00DA7A17" w:rsidRDefault="00FE3F44" w:rsidP="007D2B48">
      <w:pPr>
        <w:pStyle w:val="msolistparagraph0"/>
        <w:numPr>
          <w:ilvl w:val="0"/>
          <w:numId w:val="30"/>
        </w:numPr>
        <w:spacing w:after="0" w:line="240" w:lineRule="auto"/>
        <w:jc w:val="both"/>
        <w:rPr>
          <w:rFonts w:ascii="Times New Roman" w:hAnsi="Times New Roman"/>
          <w:color w:val="00B0F0"/>
          <w:sz w:val="24"/>
          <w:szCs w:val="24"/>
        </w:rPr>
      </w:pPr>
      <w:r w:rsidRPr="00DA7A17">
        <w:rPr>
          <w:rFonts w:ascii="Times New Roman" w:hAnsi="Times New Roman"/>
          <w:sz w:val="24"/>
          <w:szCs w:val="24"/>
        </w:rPr>
        <w:t>PHP provides high compatibility with leading operating systems and web servers such as thereby enabling it to be easily deployed across several different platforms. PHP scripts can run across operating systems such as Linux, Windows, Solaris, OpenBSD, Mac OSX etc and also provide support for all major web servers such as Apache, IIS, iPlanet etc.</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Power</w:t>
      </w:r>
    </w:p>
    <w:p w:rsidR="00FE3F44" w:rsidRPr="00DA7A17" w:rsidRDefault="00FE3F44" w:rsidP="007D2B48">
      <w:pPr>
        <w:pStyle w:val="msolistparagraph0"/>
        <w:numPr>
          <w:ilvl w:val="0"/>
          <w:numId w:val="30"/>
        </w:numPr>
        <w:spacing w:after="0" w:line="240" w:lineRule="auto"/>
        <w:jc w:val="both"/>
        <w:rPr>
          <w:rFonts w:ascii="Times New Roman" w:hAnsi="Times New Roman"/>
          <w:sz w:val="24"/>
          <w:szCs w:val="24"/>
        </w:rPr>
      </w:pPr>
      <w:r w:rsidRPr="00DA7A17">
        <w:rPr>
          <w:rFonts w:ascii="Times New Roman" w:hAnsi="Times New Roman"/>
          <w:sz w:val="24"/>
          <w:szCs w:val="24"/>
        </w:rPr>
        <w:t>Several web tasks can now be easily perform using PHP. For example now we can develop from small websites to giant business and organizational websites, informative forums, chatting platforms, CRM solutions, e-commerce shopping carts, community websites, e-business, shopping carts and gigantic database driven sites.</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User Friendly</w:t>
      </w:r>
    </w:p>
    <w:p w:rsidR="00FE3F44" w:rsidRPr="00DA7A17" w:rsidRDefault="00FE3F44" w:rsidP="007D2B48">
      <w:pPr>
        <w:pStyle w:val="msolistparagraph0"/>
        <w:numPr>
          <w:ilvl w:val="0"/>
          <w:numId w:val="30"/>
        </w:numPr>
        <w:spacing w:after="0" w:line="240" w:lineRule="auto"/>
        <w:jc w:val="both"/>
        <w:rPr>
          <w:rFonts w:ascii="Times New Roman" w:hAnsi="Times New Roman"/>
          <w:color w:val="00B0F0"/>
          <w:sz w:val="24"/>
          <w:szCs w:val="24"/>
        </w:rPr>
      </w:pPr>
      <w:r w:rsidRPr="00DA7A17">
        <w:rPr>
          <w:rFonts w:ascii="Times New Roman" w:hAnsi="Times New Roman"/>
          <w:sz w:val="24"/>
          <w:szCs w:val="24"/>
        </w:rPr>
        <w:t>Designed in a user friendly manner, PHP gives more flexibility than C, C++ and ASP and overall helps in increasing traffic to the site.</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Quick</w:t>
      </w:r>
    </w:p>
    <w:p w:rsidR="00FE3F44" w:rsidRPr="00DA7A17" w:rsidRDefault="00FE3F44" w:rsidP="007D2B48">
      <w:pPr>
        <w:pStyle w:val="msolistparagraph0"/>
        <w:numPr>
          <w:ilvl w:val="0"/>
          <w:numId w:val="30"/>
        </w:numPr>
        <w:spacing w:after="0" w:line="240" w:lineRule="auto"/>
        <w:jc w:val="both"/>
        <w:rPr>
          <w:rFonts w:ascii="Times New Roman" w:hAnsi="Times New Roman"/>
          <w:color w:val="00B0F0"/>
          <w:sz w:val="24"/>
          <w:szCs w:val="24"/>
        </w:rPr>
      </w:pPr>
      <w:r w:rsidRPr="00DA7A17">
        <w:rPr>
          <w:rFonts w:ascii="Times New Roman" w:hAnsi="Times New Roman"/>
          <w:sz w:val="24"/>
          <w:szCs w:val="24"/>
        </w:rPr>
        <w:t>PHP is designed to work well with the web, and so things like accessing the GET and POST and working with HTML and URLs are built-ins in the PHP language. This makes it really concise and straightforward to make a website.</w:t>
      </w:r>
    </w:p>
    <w:p w:rsidR="009358F5" w:rsidRPr="00DA7A17" w:rsidRDefault="009358F5" w:rsidP="00FE3F44">
      <w:pPr>
        <w:pStyle w:val="msolistparagraph0"/>
        <w:spacing w:after="0" w:line="240" w:lineRule="auto"/>
        <w:jc w:val="both"/>
        <w:rPr>
          <w:rFonts w:ascii="Times New Roman" w:hAnsi="Times New Roman"/>
          <w:color w:val="00B0F0"/>
          <w:sz w:val="24"/>
          <w:szCs w:val="24"/>
        </w:rPr>
      </w:pPr>
      <w:r w:rsidRPr="00DA7A17">
        <w:rPr>
          <w:rFonts w:ascii="Times New Roman" w:hAnsi="Times New Roman"/>
          <w:sz w:val="24"/>
          <w:szCs w:val="24"/>
        </w:rPr>
        <w:t>.</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lastRenderedPageBreak/>
        <w:t>Extensions</w:t>
      </w:r>
    </w:p>
    <w:p w:rsidR="00FE3F44" w:rsidRPr="00DA7A17" w:rsidRDefault="00FE3F44" w:rsidP="007D2B48">
      <w:pPr>
        <w:pStyle w:val="msolistparagraph0"/>
        <w:numPr>
          <w:ilvl w:val="0"/>
          <w:numId w:val="30"/>
        </w:numPr>
        <w:spacing w:after="0" w:line="240" w:lineRule="auto"/>
        <w:jc w:val="both"/>
        <w:rPr>
          <w:rFonts w:ascii="Times New Roman" w:hAnsi="Times New Roman"/>
          <w:sz w:val="24"/>
          <w:szCs w:val="24"/>
        </w:rPr>
      </w:pPr>
      <w:r w:rsidRPr="00DA7A17">
        <w:rPr>
          <w:rFonts w:ascii="Times New Roman" w:hAnsi="Times New Roman"/>
          <w:sz w:val="24"/>
          <w:szCs w:val="24"/>
        </w:rPr>
        <w:t>Being an open source language, a large number of libraries and extensions, to extend its core functionalities, are available for download. The source code of PHP can be modified to include custom created extensions and components thereby increasing itsextensibility.</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Easy Deployment</w:t>
      </w:r>
    </w:p>
    <w:p w:rsidR="00FE3F44" w:rsidRPr="00F44535" w:rsidRDefault="00FE3F44" w:rsidP="007D2B48">
      <w:pPr>
        <w:pStyle w:val="msolistparagraph0"/>
        <w:numPr>
          <w:ilvl w:val="0"/>
          <w:numId w:val="30"/>
        </w:numPr>
        <w:spacing w:after="0" w:line="240" w:lineRule="auto"/>
        <w:jc w:val="both"/>
        <w:rPr>
          <w:rFonts w:ascii="Times New Roman" w:hAnsi="Times New Roman"/>
          <w:color w:val="00B0F0"/>
          <w:sz w:val="24"/>
          <w:szCs w:val="24"/>
        </w:rPr>
      </w:pPr>
      <w:r w:rsidRPr="00DA7A17">
        <w:rPr>
          <w:rFonts w:ascii="Times New Roman" w:hAnsi="Times New Roman"/>
          <w:sz w:val="24"/>
          <w:szCs w:val="24"/>
        </w:rPr>
        <w:t>There are many hosting companies that will, for a few dollars a month, give you a server running PHP so you can make a website really easily.</w:t>
      </w:r>
    </w:p>
    <w:p w:rsidR="00FE3F44" w:rsidRPr="00DA7A17" w:rsidRDefault="00FE3F44" w:rsidP="00FE3F44">
      <w:pPr>
        <w:pStyle w:val="msolistparagraph0"/>
        <w:spacing w:after="0" w:line="240" w:lineRule="auto"/>
        <w:jc w:val="both"/>
        <w:rPr>
          <w:rFonts w:ascii="Times New Roman" w:hAnsi="Times New Roman"/>
          <w:color w:val="00B0F0"/>
          <w:sz w:val="24"/>
          <w:szCs w:val="24"/>
        </w:rPr>
      </w:pP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Community Support</w:t>
      </w:r>
    </w:p>
    <w:p w:rsidR="00FE3F44" w:rsidRPr="00DA7A17" w:rsidRDefault="00FE3F44" w:rsidP="007D2B48">
      <w:pPr>
        <w:pStyle w:val="msolistparagraph0"/>
        <w:numPr>
          <w:ilvl w:val="0"/>
          <w:numId w:val="30"/>
        </w:numPr>
        <w:spacing w:after="0" w:line="240" w:lineRule="auto"/>
        <w:jc w:val="both"/>
        <w:rPr>
          <w:rFonts w:ascii="Times New Roman" w:hAnsi="Times New Roman"/>
          <w:sz w:val="24"/>
          <w:szCs w:val="24"/>
        </w:rPr>
      </w:pPr>
      <w:r w:rsidRPr="00DA7A17">
        <w:rPr>
          <w:rFonts w:ascii="Times New Roman" w:hAnsi="Times New Roman"/>
          <w:sz w:val="24"/>
          <w:szCs w:val="24"/>
        </w:rPr>
        <w:t>A huge advantage that PHP offers is its community. If you are looking for a particular script, chances are another user has already created something similar. Check within the PHP community for availability. Likewise, if you have created a function that others might enjoy, be sure to post the code for others.</w:t>
      </w:r>
    </w:p>
    <w:p w:rsidR="00FE3F44" w:rsidRPr="00C3536D" w:rsidRDefault="00FE3F44" w:rsidP="007D2B48">
      <w:pPr>
        <w:pStyle w:val="Heading2"/>
        <w:numPr>
          <w:ilvl w:val="0"/>
          <w:numId w:val="18"/>
        </w:numPr>
        <w:spacing w:before="0" w:beforeAutospacing="0" w:after="0" w:afterAutospacing="0"/>
        <w:jc w:val="both"/>
        <w:rPr>
          <w:color w:val="548DD4" w:themeColor="text2" w:themeTint="99"/>
          <w:sz w:val="24"/>
          <w:szCs w:val="24"/>
        </w:rPr>
      </w:pPr>
      <w:r w:rsidRPr="00C3536D">
        <w:rPr>
          <w:color w:val="548DD4" w:themeColor="text2" w:themeTint="99"/>
          <w:sz w:val="24"/>
          <w:szCs w:val="24"/>
        </w:rPr>
        <w:t>Security</w:t>
      </w:r>
    </w:p>
    <w:p w:rsidR="00FE3F44" w:rsidRPr="00DA7A17" w:rsidRDefault="00FE3F44" w:rsidP="007D2B48">
      <w:pPr>
        <w:pStyle w:val="msolistparagraph0"/>
        <w:numPr>
          <w:ilvl w:val="0"/>
          <w:numId w:val="30"/>
        </w:numPr>
        <w:spacing w:after="0" w:line="240" w:lineRule="auto"/>
        <w:jc w:val="both"/>
        <w:rPr>
          <w:rFonts w:ascii="Times New Roman" w:hAnsi="Times New Roman"/>
          <w:sz w:val="24"/>
          <w:szCs w:val="24"/>
        </w:rPr>
      </w:pPr>
      <w:r w:rsidRPr="00DA7A17">
        <w:rPr>
          <w:rFonts w:ascii="Times New Roman" w:hAnsi="Times New Roman"/>
          <w:sz w:val="24"/>
          <w:szCs w:val="24"/>
        </w:rPr>
        <w:t>PHP offers security as well that helps prevent malicious attacks. These security levels can be adjusted in the .ini file.</w:t>
      </w:r>
    </w:p>
    <w:p w:rsidR="009358F5" w:rsidRPr="00DA7A17" w:rsidRDefault="009358F5" w:rsidP="00DA7A17">
      <w:pPr>
        <w:pStyle w:val="msolistparagraph0"/>
        <w:spacing w:after="0" w:line="240" w:lineRule="auto"/>
        <w:ind w:left="0"/>
        <w:jc w:val="both"/>
        <w:rPr>
          <w:rFonts w:ascii="Times New Roman" w:hAnsi="Times New Roman"/>
          <w:b/>
          <w:color w:val="800000"/>
          <w:sz w:val="24"/>
          <w:szCs w:val="24"/>
        </w:rPr>
      </w:pPr>
    </w:p>
    <w:p w:rsidR="00E55181" w:rsidRPr="00DA7A17" w:rsidRDefault="00E55181" w:rsidP="00DA7A17">
      <w:pPr>
        <w:pStyle w:val="msolistparagraph0"/>
        <w:spacing w:after="0" w:line="240" w:lineRule="auto"/>
        <w:ind w:left="0"/>
        <w:jc w:val="both"/>
        <w:rPr>
          <w:rFonts w:ascii="Times New Roman" w:hAnsi="Times New Roman"/>
          <w:b/>
          <w:color w:val="E36C0A" w:themeColor="accent6" w:themeShade="BF"/>
          <w:sz w:val="24"/>
          <w:szCs w:val="24"/>
        </w:rPr>
      </w:pPr>
    </w:p>
    <w:p w:rsidR="00FE3F44" w:rsidRPr="00D827D7" w:rsidRDefault="00FE3F44" w:rsidP="00FE3F44">
      <w:pPr>
        <w:pStyle w:val="msolistparagraph0"/>
        <w:spacing w:line="240" w:lineRule="auto"/>
        <w:ind w:left="0"/>
        <w:jc w:val="both"/>
        <w:rPr>
          <w:rFonts w:ascii="Times New Roman" w:hAnsi="Times New Roman"/>
          <w:b/>
          <w:color w:val="17365D" w:themeColor="text2" w:themeShade="BF"/>
          <w:sz w:val="32"/>
          <w:szCs w:val="32"/>
          <w:u w:val="single"/>
        </w:rPr>
      </w:pPr>
      <w:r w:rsidRPr="00D827D7">
        <w:rPr>
          <w:rFonts w:ascii="Times New Roman" w:hAnsi="Times New Roman"/>
          <w:b/>
          <w:color w:val="17365D" w:themeColor="text2" w:themeShade="BF"/>
          <w:sz w:val="32"/>
          <w:szCs w:val="32"/>
          <w:u w:val="single"/>
        </w:rPr>
        <w:t>MYSQLi</w:t>
      </w:r>
    </w:p>
    <w:p w:rsidR="00FE3F44" w:rsidRDefault="00FE3F44" w:rsidP="00FE3F44">
      <w:pPr>
        <w:pStyle w:val="ListParagraph"/>
        <w:ind w:left="0"/>
        <w:jc w:val="both"/>
      </w:pPr>
      <w:r w:rsidRPr="00084465">
        <w:t xml:space="preserve">The </w:t>
      </w:r>
      <w:r>
        <w:t>MYSQLi</w:t>
      </w:r>
      <w:r w:rsidRPr="00084465">
        <w:t xml:space="preserve"> extension was in</w:t>
      </w:r>
      <w:r>
        <w:t>troduced with PHP version 7.1.32</w:t>
      </w:r>
      <w:r w:rsidRPr="00084465">
        <w:t xml:space="preserve"> and the </w:t>
      </w:r>
      <w:r>
        <w:t>MYSQLi</w:t>
      </w:r>
      <w:r w:rsidRPr="00084465">
        <w:t xml:space="preserve"> Native Driver wa</w:t>
      </w:r>
      <w:r>
        <w:t>s included in PHP version 7.1.32</w:t>
      </w:r>
      <w:r w:rsidRPr="00084465">
        <w:t xml:space="preserve"> i stands for improved in </w:t>
      </w:r>
      <w:r>
        <w:t>MYSQLi</w:t>
      </w:r>
      <w:r w:rsidRPr="00084465">
        <w:t xml:space="preserve"> and provides various functions to access the </w:t>
      </w:r>
      <w:r>
        <w:t>MYSQLi</w:t>
      </w:r>
      <w:r w:rsidRPr="00084465">
        <w:t xml:space="preserve"> database and to manipulate the data records inside the </w:t>
      </w:r>
      <w:r>
        <w:t>MYSQLi</w:t>
      </w:r>
      <w:r w:rsidRPr="00084465">
        <w:t xml:space="preserve"> database. You would require to call the </w:t>
      </w:r>
      <w:r>
        <w:t>MYSQLi functions in the same way</w:t>
      </w:r>
    </w:p>
    <w:p w:rsidR="00FE3F44" w:rsidRDefault="00FE3F44" w:rsidP="00FE3F44">
      <w:pPr>
        <w:pStyle w:val="ListParagraph"/>
        <w:ind w:left="0"/>
        <w:jc w:val="both"/>
        <w:rPr>
          <w:rFonts w:ascii="Arial" w:hAnsi="Arial" w:cs="Arial"/>
          <w:color w:val="000000"/>
          <w:sz w:val="32"/>
          <w:szCs w:val="32"/>
          <w:shd w:val="clear" w:color="auto" w:fill="FFFFFF"/>
        </w:rPr>
      </w:pPr>
      <w:r w:rsidRPr="00084465">
        <w:t>you call any other PHP function</w:t>
      </w:r>
      <w:r w:rsidRPr="000D5C8E">
        <w:rPr>
          <w:rFonts w:ascii="Arial" w:hAnsi="Arial" w:cs="Arial"/>
          <w:color w:val="000000"/>
          <w:sz w:val="32"/>
          <w:szCs w:val="32"/>
          <w:shd w:val="clear" w:color="auto" w:fill="FFFFFF"/>
        </w:rPr>
        <w:t>.</w:t>
      </w:r>
    </w:p>
    <w:p w:rsidR="00FE3F44" w:rsidRPr="000D5C8E" w:rsidRDefault="00FE3F44" w:rsidP="007D2B48">
      <w:pPr>
        <w:pStyle w:val="ListParagraph"/>
        <w:numPr>
          <w:ilvl w:val="0"/>
          <w:numId w:val="28"/>
        </w:numPr>
        <w:ind w:left="1440"/>
        <w:jc w:val="both"/>
        <w:rPr>
          <w:rFonts w:ascii="Arial" w:hAnsi="Arial" w:cs="Arial"/>
          <w:color w:val="000000"/>
          <w:sz w:val="32"/>
          <w:szCs w:val="32"/>
          <w:shd w:val="clear" w:color="auto" w:fill="FFFFFF"/>
        </w:rPr>
      </w:pPr>
      <w:r w:rsidRPr="00605CEA">
        <w:t xml:space="preserve">Simply </w:t>
      </w:r>
      <w:r>
        <w:t>MYSQLi</w:t>
      </w:r>
      <w:r w:rsidRPr="00605CEA">
        <w:t xml:space="preserve"> is</w:t>
      </w:r>
      <w:r>
        <w:t>,</w:t>
      </w:r>
    </w:p>
    <w:p w:rsidR="00FE3F44" w:rsidRPr="00605CEA" w:rsidRDefault="00FE3F44" w:rsidP="007D2B48">
      <w:pPr>
        <w:pStyle w:val="msolistparagraph0"/>
        <w:numPr>
          <w:ilvl w:val="0"/>
          <w:numId w:val="30"/>
        </w:numPr>
        <w:spacing w:after="0" w:line="240" w:lineRule="auto"/>
        <w:ind w:left="1440"/>
        <w:jc w:val="both"/>
        <w:rPr>
          <w:rFonts w:ascii="Times New Roman" w:hAnsi="Times New Roman"/>
          <w:sz w:val="24"/>
          <w:szCs w:val="24"/>
        </w:rPr>
      </w:pPr>
      <w:r>
        <w:rPr>
          <w:rFonts w:ascii="Times New Roman" w:hAnsi="Times New Roman"/>
          <w:sz w:val="24"/>
          <w:szCs w:val="24"/>
        </w:rPr>
        <w:t>MYSQLi</w:t>
      </w:r>
      <w:r w:rsidRPr="00605CEA">
        <w:rPr>
          <w:rFonts w:ascii="Times New Roman" w:hAnsi="Times New Roman"/>
          <w:sz w:val="24"/>
          <w:szCs w:val="24"/>
        </w:rPr>
        <w:t xml:space="preserve"> is a database system used on the web</w:t>
      </w:r>
    </w:p>
    <w:p w:rsidR="00FE3F44" w:rsidRPr="00605CEA" w:rsidRDefault="00FE3F44" w:rsidP="007D2B48">
      <w:pPr>
        <w:numPr>
          <w:ilvl w:val="0"/>
          <w:numId w:val="30"/>
        </w:numPr>
        <w:ind w:left="1440"/>
        <w:contextualSpacing/>
        <w:jc w:val="both"/>
      </w:pPr>
      <w:r>
        <w:t>MYSQLi</w:t>
      </w:r>
      <w:r w:rsidRPr="00605CEA">
        <w:t xml:space="preserve"> is a database system that runs on a server</w:t>
      </w:r>
    </w:p>
    <w:p w:rsidR="00FE3F44" w:rsidRPr="00605CEA" w:rsidRDefault="00FE3F44" w:rsidP="007D2B48">
      <w:pPr>
        <w:numPr>
          <w:ilvl w:val="0"/>
          <w:numId w:val="30"/>
        </w:numPr>
        <w:ind w:left="1440"/>
        <w:contextualSpacing/>
        <w:jc w:val="both"/>
      </w:pPr>
      <w:r>
        <w:t>MYSQLi</w:t>
      </w:r>
      <w:r w:rsidRPr="00605CEA">
        <w:t xml:space="preserve"> is ideal for both small and large applications</w:t>
      </w:r>
    </w:p>
    <w:p w:rsidR="00FE3F44" w:rsidRPr="00605CEA" w:rsidRDefault="00FE3F44" w:rsidP="007D2B48">
      <w:pPr>
        <w:numPr>
          <w:ilvl w:val="0"/>
          <w:numId w:val="30"/>
        </w:numPr>
        <w:ind w:left="1440"/>
        <w:contextualSpacing/>
        <w:jc w:val="both"/>
      </w:pPr>
      <w:r>
        <w:t>MYSQLi</w:t>
      </w:r>
      <w:r w:rsidRPr="00605CEA">
        <w:t>is very fast, reliable, and easy to use</w:t>
      </w:r>
    </w:p>
    <w:p w:rsidR="00FE3F44" w:rsidRPr="00605CEA" w:rsidRDefault="00FE3F44" w:rsidP="007D2B48">
      <w:pPr>
        <w:numPr>
          <w:ilvl w:val="0"/>
          <w:numId w:val="30"/>
        </w:numPr>
        <w:ind w:left="1440"/>
        <w:contextualSpacing/>
        <w:jc w:val="both"/>
      </w:pPr>
      <w:r>
        <w:t>MYSQLi</w:t>
      </w:r>
      <w:r w:rsidRPr="00605CEA">
        <w:t xml:space="preserve"> supports standard SQL</w:t>
      </w:r>
    </w:p>
    <w:p w:rsidR="00FE3F44" w:rsidRPr="00605CEA" w:rsidRDefault="00FE3F44" w:rsidP="007D2B48">
      <w:pPr>
        <w:numPr>
          <w:ilvl w:val="0"/>
          <w:numId w:val="30"/>
        </w:numPr>
        <w:ind w:left="1440"/>
        <w:contextualSpacing/>
        <w:jc w:val="both"/>
      </w:pPr>
      <w:r>
        <w:t>MYSQLi</w:t>
      </w:r>
      <w:r w:rsidRPr="00605CEA">
        <w:t xml:space="preserve"> compiles on a number of platforms</w:t>
      </w:r>
    </w:p>
    <w:p w:rsidR="00FE3F44" w:rsidRPr="00605CEA" w:rsidRDefault="00FE3F44" w:rsidP="007D2B48">
      <w:pPr>
        <w:numPr>
          <w:ilvl w:val="0"/>
          <w:numId w:val="30"/>
        </w:numPr>
        <w:ind w:left="1440"/>
        <w:contextualSpacing/>
        <w:jc w:val="both"/>
      </w:pPr>
      <w:r>
        <w:t>MYSQLi</w:t>
      </w:r>
      <w:r w:rsidRPr="00605CEA">
        <w:t xml:space="preserve"> is free to download and use</w:t>
      </w:r>
    </w:p>
    <w:p w:rsidR="00FE3F44" w:rsidRPr="00605CEA" w:rsidRDefault="00FE3F44" w:rsidP="007D2B48">
      <w:pPr>
        <w:numPr>
          <w:ilvl w:val="0"/>
          <w:numId w:val="30"/>
        </w:numPr>
        <w:ind w:left="1440"/>
        <w:contextualSpacing/>
        <w:jc w:val="both"/>
      </w:pPr>
      <w:r>
        <w:t>MYSQLi</w:t>
      </w:r>
      <w:r w:rsidRPr="00605CEA">
        <w:t xml:space="preserve"> is developed, distributed, and supported by Oracle Corporation</w:t>
      </w:r>
    </w:p>
    <w:p w:rsidR="00FE3F44" w:rsidRDefault="00FE3F44" w:rsidP="007D2B48">
      <w:pPr>
        <w:numPr>
          <w:ilvl w:val="0"/>
          <w:numId w:val="30"/>
        </w:numPr>
        <w:ind w:left="1440"/>
        <w:contextualSpacing/>
        <w:jc w:val="both"/>
      </w:pPr>
      <w:r w:rsidRPr="00605CEA">
        <w:t xml:space="preserve">The data in </w:t>
      </w:r>
      <w:r>
        <w:t xml:space="preserve">MYSQLi </w:t>
      </w:r>
      <w:r w:rsidRPr="00605CEA">
        <w:t>stored in tables. A table is a collection of related data, and it consists of columns and rows.</w:t>
      </w:r>
    </w:p>
    <w:p w:rsidR="00FE3F44" w:rsidRPr="00DA7A17" w:rsidRDefault="00FE3F44" w:rsidP="00FE3F44">
      <w:pPr>
        <w:jc w:val="both"/>
        <w:rPr>
          <w:b/>
          <w:i/>
          <w:iCs/>
          <w:color w:val="E36C0A" w:themeColor="accent6" w:themeShade="BF"/>
          <w:u w:val="single"/>
        </w:rPr>
      </w:pPr>
    </w:p>
    <w:p w:rsidR="00FE3F44" w:rsidRPr="006D15C2" w:rsidRDefault="00FE3F44" w:rsidP="00FE3F44">
      <w:pPr>
        <w:spacing w:line="259" w:lineRule="auto"/>
        <w:rPr>
          <w:b/>
          <w:color w:val="244061" w:themeColor="accent1" w:themeShade="80"/>
          <w:sz w:val="28"/>
          <w:szCs w:val="28"/>
          <w:u w:val="single"/>
        </w:rPr>
      </w:pPr>
      <w:r w:rsidRPr="006D15C2">
        <w:rPr>
          <w:b/>
          <w:i/>
          <w:color w:val="244061" w:themeColor="accent1" w:themeShade="80"/>
          <w:sz w:val="28"/>
          <w:szCs w:val="28"/>
          <w:u w:val="single"/>
        </w:rPr>
        <w:t>Tool  Used</w:t>
      </w:r>
    </w:p>
    <w:p w:rsidR="00FE3F44" w:rsidRPr="00DA7A17" w:rsidRDefault="00FE3F44" w:rsidP="00FE3F44">
      <w:pPr>
        <w:jc w:val="both"/>
        <w:rPr>
          <w:iCs/>
        </w:rPr>
      </w:pPr>
    </w:p>
    <w:p w:rsidR="00FE3F44" w:rsidRDefault="00FE3F44" w:rsidP="007D2B48">
      <w:pPr>
        <w:pStyle w:val="ListParagraph"/>
        <w:numPr>
          <w:ilvl w:val="0"/>
          <w:numId w:val="31"/>
        </w:numPr>
        <w:spacing w:after="14" w:line="248" w:lineRule="auto"/>
        <w:ind w:right="102"/>
        <w:contextualSpacing/>
      </w:pPr>
      <w:r>
        <w:t xml:space="preserve">This project is developed using the tools, which are most suited for development of the Application Package. These tools are as follows: - </w:t>
      </w:r>
    </w:p>
    <w:p w:rsidR="00FE3F44" w:rsidRDefault="00FE3F44" w:rsidP="00FE3F44">
      <w:pPr>
        <w:spacing w:line="259" w:lineRule="auto"/>
        <w:ind w:left="720"/>
      </w:pPr>
    </w:p>
    <w:p w:rsidR="00FE3F44" w:rsidRDefault="00FE3F44" w:rsidP="007D2B48">
      <w:pPr>
        <w:pStyle w:val="ListParagraph"/>
        <w:numPr>
          <w:ilvl w:val="0"/>
          <w:numId w:val="32"/>
        </w:numPr>
        <w:spacing w:after="14" w:line="248" w:lineRule="auto"/>
        <w:ind w:right="51"/>
      </w:pPr>
      <w:r w:rsidRPr="00762404">
        <w:rPr>
          <w:b/>
          <w:color w:val="365F91" w:themeColor="accent1" w:themeShade="BF"/>
        </w:rPr>
        <w:t>Front End:</w:t>
      </w:r>
      <w:r>
        <w:t xml:space="preserve">PHP,CSS,JAVASCRIPT </w:t>
      </w:r>
    </w:p>
    <w:p w:rsidR="00FE3F44" w:rsidRDefault="00FE3F44" w:rsidP="007D2B48">
      <w:pPr>
        <w:pStyle w:val="ListParagraph"/>
        <w:numPr>
          <w:ilvl w:val="0"/>
          <w:numId w:val="32"/>
        </w:numPr>
        <w:autoSpaceDE w:val="0"/>
        <w:autoSpaceDN w:val="0"/>
        <w:adjustRightInd w:val="0"/>
        <w:contextualSpacing/>
        <w:jc w:val="both"/>
      </w:pPr>
      <w:r w:rsidRPr="00A87D15">
        <w:rPr>
          <w:b/>
          <w:color w:val="365F91" w:themeColor="accent1" w:themeShade="BF"/>
        </w:rPr>
        <w:t>Back End:</w:t>
      </w:r>
      <w:r>
        <w:t xml:space="preserve"> MySQLi</w:t>
      </w:r>
    </w:p>
    <w:p w:rsidR="00F05FCC" w:rsidRDefault="00F05FCC" w:rsidP="00F05FCC">
      <w:pPr>
        <w:autoSpaceDE w:val="0"/>
        <w:autoSpaceDN w:val="0"/>
        <w:adjustRightInd w:val="0"/>
        <w:contextualSpacing/>
        <w:jc w:val="both"/>
      </w:pPr>
    </w:p>
    <w:p w:rsidR="00F05FCC" w:rsidRDefault="00F05FCC" w:rsidP="00F05FCC">
      <w:pPr>
        <w:autoSpaceDE w:val="0"/>
        <w:autoSpaceDN w:val="0"/>
        <w:adjustRightInd w:val="0"/>
        <w:contextualSpacing/>
        <w:jc w:val="both"/>
      </w:pPr>
    </w:p>
    <w:p w:rsidR="007D2B48" w:rsidRDefault="007D2B48" w:rsidP="007D2B48">
      <w:pPr>
        <w:numPr>
          <w:ilvl w:val="0"/>
          <w:numId w:val="13"/>
        </w:numPr>
        <w:suppressAutoHyphens/>
        <w:ind w:left="360"/>
        <w:jc w:val="both"/>
        <w:rPr>
          <w:b/>
          <w:i/>
          <w:color w:val="0F243E" w:themeColor="text2" w:themeShade="80"/>
        </w:rPr>
      </w:pPr>
      <w:r w:rsidRPr="008E2256">
        <w:rPr>
          <w:b/>
          <w:i/>
          <w:color w:val="0F243E" w:themeColor="text2" w:themeShade="80"/>
        </w:rPr>
        <w:lastRenderedPageBreak/>
        <w:t>Mozilla Firefox:</w:t>
      </w:r>
    </w:p>
    <w:p w:rsidR="007D2B48" w:rsidRPr="008E2256" w:rsidRDefault="007D2B48" w:rsidP="007D2B48">
      <w:pPr>
        <w:suppressAutoHyphens/>
        <w:ind w:left="360"/>
        <w:jc w:val="both"/>
        <w:rPr>
          <w:b/>
          <w:i/>
          <w:color w:val="0F243E" w:themeColor="text2" w:themeShade="80"/>
        </w:rPr>
      </w:pPr>
    </w:p>
    <w:p w:rsidR="007D2B48" w:rsidRPr="00DA7A17" w:rsidRDefault="007D2B48" w:rsidP="007D2B48">
      <w:pPr>
        <w:numPr>
          <w:ilvl w:val="0"/>
          <w:numId w:val="16"/>
        </w:numPr>
        <w:tabs>
          <w:tab w:val="left" w:pos="90"/>
        </w:tabs>
        <w:suppressAutoHyphens/>
        <w:jc w:val="both"/>
      </w:pPr>
      <w:r w:rsidRPr="00DA7A17">
        <w:t>Mozilla Firefox 7.0 and more make it easier to get the most from the World Wide Web, whether you are searching for new information or browsing your favorite web sites. Built-in intelligence technology can save you time completing routine web tasks, such as automatically completing web addresses and forms for you, and automatically detecting your and connection status.</w:t>
      </w:r>
    </w:p>
    <w:p w:rsidR="007D2B48" w:rsidRPr="00DA7A17" w:rsidRDefault="007D2B48" w:rsidP="007D2B48">
      <w:pPr>
        <w:pStyle w:val="ListParagraph"/>
        <w:ind w:left="360"/>
        <w:jc w:val="both"/>
        <w:rPr>
          <w:color w:val="000000"/>
        </w:rPr>
      </w:pPr>
    </w:p>
    <w:p w:rsidR="007D2B48" w:rsidRPr="008E2256" w:rsidRDefault="007D2B48" w:rsidP="007D2B48">
      <w:pPr>
        <w:numPr>
          <w:ilvl w:val="0"/>
          <w:numId w:val="13"/>
        </w:numPr>
        <w:suppressAutoHyphens/>
        <w:ind w:left="360"/>
        <w:jc w:val="both"/>
        <w:rPr>
          <w:i/>
          <w:color w:val="0F243E" w:themeColor="text2" w:themeShade="80"/>
        </w:rPr>
      </w:pPr>
      <w:r w:rsidRPr="008E2256">
        <w:rPr>
          <w:b/>
          <w:i/>
          <w:iCs/>
          <w:color w:val="0F243E" w:themeColor="text2" w:themeShade="80"/>
        </w:rPr>
        <w:t>Description</w:t>
      </w:r>
      <w:r>
        <w:rPr>
          <w:b/>
          <w:i/>
          <w:iCs/>
          <w:color w:val="0F243E" w:themeColor="text2" w:themeShade="80"/>
        </w:rPr>
        <w:t>:</w:t>
      </w:r>
    </w:p>
    <w:p w:rsidR="007D2B48" w:rsidRPr="00DA7A17" w:rsidRDefault="007D2B48" w:rsidP="007D2B48">
      <w:pPr>
        <w:ind w:left="360"/>
        <w:jc w:val="both"/>
        <w:rPr>
          <w:i/>
          <w:color w:val="365F91"/>
        </w:rPr>
      </w:pPr>
    </w:p>
    <w:p w:rsidR="007D2B48" w:rsidRPr="00DA7A17" w:rsidRDefault="00AE4BBB" w:rsidP="007D2B48">
      <w:pPr>
        <w:numPr>
          <w:ilvl w:val="0"/>
          <w:numId w:val="17"/>
        </w:numPr>
        <w:jc w:val="both"/>
      </w:pPr>
      <w:r>
        <w:t>BeautyZone Beauty Product</w:t>
      </w:r>
      <w:r w:rsidR="007D2B48" w:rsidRPr="00DA7A17">
        <w:t xml:space="preserve"> a web application. The basic users of this system are administrator, registered users . This web application will be providing features such as registration of user and purchase  Products.</w:t>
      </w:r>
    </w:p>
    <w:p w:rsidR="007D2B48" w:rsidRPr="00DA7A17" w:rsidRDefault="007D2B48" w:rsidP="007D2B48">
      <w:pPr>
        <w:pStyle w:val="NormalWeb"/>
        <w:numPr>
          <w:ilvl w:val="0"/>
          <w:numId w:val="17"/>
        </w:numPr>
        <w:spacing w:before="0" w:beforeAutospacing="0" w:after="0" w:afterAutospacing="0"/>
        <w:jc w:val="both"/>
        <w:rPr>
          <w:iCs/>
          <w:color w:val="6600CC"/>
          <w:u w:val="single"/>
        </w:rPr>
      </w:pPr>
      <w:r w:rsidRPr="00DA7A17">
        <w:t xml:space="preserve">The scope of the administrator is he can manage the Product and view purchases done by users and the scope of users is to view all the items based on category and purchase it as per required quantity. </w:t>
      </w:r>
    </w:p>
    <w:p w:rsidR="007D2B48" w:rsidRDefault="007D2B48" w:rsidP="007D2B48">
      <w:pPr>
        <w:numPr>
          <w:ilvl w:val="0"/>
          <w:numId w:val="17"/>
        </w:numPr>
        <w:jc w:val="both"/>
        <w:rPr>
          <w:sz w:val="22"/>
          <w:szCs w:val="22"/>
        </w:rPr>
      </w:pPr>
      <w:r w:rsidRPr="00DA7A17">
        <w:t>The users of the system are as follows</w:t>
      </w:r>
      <w:r w:rsidRPr="00DA7A17">
        <w:rPr>
          <w:sz w:val="22"/>
          <w:szCs w:val="22"/>
        </w:rPr>
        <w:t>:</w:t>
      </w:r>
    </w:p>
    <w:p w:rsidR="00F05FCC" w:rsidRDefault="00F05FCC" w:rsidP="00F05FCC">
      <w:pPr>
        <w:jc w:val="both"/>
        <w:rPr>
          <w:sz w:val="22"/>
          <w:szCs w:val="22"/>
        </w:rPr>
      </w:pPr>
    </w:p>
    <w:p w:rsidR="00F05FCC" w:rsidRDefault="00F05FCC" w:rsidP="00F05FCC">
      <w:pPr>
        <w:jc w:val="both"/>
        <w:rPr>
          <w:sz w:val="22"/>
          <w:szCs w:val="22"/>
        </w:rPr>
      </w:pPr>
    </w:p>
    <w:p w:rsidR="00F05FCC" w:rsidRPr="00DA7A17" w:rsidRDefault="00F05FCC" w:rsidP="00F05FCC">
      <w:pPr>
        <w:jc w:val="both"/>
        <w:rPr>
          <w:sz w:val="22"/>
          <w:szCs w:val="22"/>
        </w:rPr>
      </w:pPr>
    </w:p>
    <w:p w:rsidR="007D2B48" w:rsidRPr="00DA7A17" w:rsidRDefault="007D2B48" w:rsidP="007D2B48">
      <w:pPr>
        <w:jc w:val="both"/>
        <w:rPr>
          <w:b/>
        </w:rPr>
      </w:pPr>
    </w:p>
    <w:p w:rsidR="007D2B48" w:rsidRPr="00DA7A17" w:rsidRDefault="007D2B48" w:rsidP="007D2B48">
      <w:pPr>
        <w:numPr>
          <w:ilvl w:val="0"/>
          <w:numId w:val="12"/>
        </w:numPr>
        <w:ind w:left="360"/>
        <w:jc w:val="both"/>
      </w:pPr>
      <w:r w:rsidRPr="00762404">
        <w:rPr>
          <w:b/>
          <w:i/>
          <w:color w:val="548DD4" w:themeColor="text2" w:themeTint="99"/>
          <w:u w:val="single"/>
        </w:rPr>
        <w:t>Registered User:-</w:t>
      </w:r>
      <w:r w:rsidRPr="00DA7A17">
        <w:t>The role of the registered user is to manage his profile. Registered User can make purchase of shopping Products and give feedback about site.</w:t>
      </w:r>
    </w:p>
    <w:p w:rsidR="007D2B48" w:rsidRDefault="007D2B48" w:rsidP="007D2B48">
      <w:pPr>
        <w:ind w:left="360"/>
        <w:jc w:val="both"/>
      </w:pPr>
    </w:p>
    <w:p w:rsidR="00F05FCC" w:rsidRPr="00DA7A17" w:rsidRDefault="00F05FCC" w:rsidP="007D2B48">
      <w:pPr>
        <w:ind w:left="360"/>
        <w:jc w:val="both"/>
      </w:pPr>
    </w:p>
    <w:p w:rsidR="007D2B48" w:rsidRPr="00DA7A17" w:rsidRDefault="007D2B48" w:rsidP="007D2B48">
      <w:pPr>
        <w:numPr>
          <w:ilvl w:val="0"/>
          <w:numId w:val="12"/>
        </w:numPr>
        <w:ind w:left="360"/>
        <w:jc w:val="both"/>
        <w:rPr>
          <w:b/>
        </w:rPr>
      </w:pPr>
      <w:r w:rsidRPr="00762404">
        <w:rPr>
          <w:b/>
          <w:i/>
          <w:color w:val="548DD4" w:themeColor="text2" w:themeTint="99"/>
          <w:u w:val="single"/>
        </w:rPr>
        <w:t>Simple User</w:t>
      </w:r>
      <w:r w:rsidRPr="00762404">
        <w:rPr>
          <w:color w:val="548DD4" w:themeColor="text2" w:themeTint="99"/>
        </w:rPr>
        <w:t>:</w:t>
      </w:r>
      <w:r w:rsidRPr="00762404">
        <w:rPr>
          <w:b/>
          <w:i/>
          <w:color w:val="548DD4" w:themeColor="text2" w:themeTint="99"/>
          <w:u w:val="single"/>
        </w:rPr>
        <w:t>-</w:t>
      </w:r>
      <w:r w:rsidRPr="00DA7A17">
        <w:t xml:space="preserve"> The role of the simple user can see the </w:t>
      </w:r>
      <w:r w:rsidR="00AE4BBB">
        <w:t>Beauty</w:t>
      </w:r>
      <w:r w:rsidRPr="00DA7A17">
        <w:t>Products and give feedback but can not purchase product without login. Once the simple user registered in the web site he will get the full functionality of the website.</w:t>
      </w:r>
    </w:p>
    <w:p w:rsidR="007D2B48" w:rsidRDefault="007D2B48" w:rsidP="007D2B48">
      <w:pPr>
        <w:jc w:val="both"/>
        <w:rPr>
          <w:b/>
        </w:rPr>
      </w:pPr>
    </w:p>
    <w:p w:rsidR="00F05FCC" w:rsidRPr="00DA7A17" w:rsidRDefault="00F05FCC" w:rsidP="007D2B48">
      <w:pPr>
        <w:jc w:val="both"/>
        <w:rPr>
          <w:b/>
        </w:rPr>
      </w:pPr>
    </w:p>
    <w:p w:rsidR="007D2B48" w:rsidRPr="00DA7A17" w:rsidRDefault="007D2B48" w:rsidP="007D2B48">
      <w:pPr>
        <w:numPr>
          <w:ilvl w:val="0"/>
          <w:numId w:val="12"/>
        </w:numPr>
        <w:ind w:left="360"/>
        <w:jc w:val="both"/>
      </w:pPr>
      <w:r w:rsidRPr="00762404">
        <w:rPr>
          <w:b/>
          <w:i/>
          <w:color w:val="548DD4" w:themeColor="text2" w:themeTint="99"/>
          <w:u w:val="single"/>
        </w:rPr>
        <w:t>Administrator:-</w:t>
      </w:r>
      <w:r w:rsidRPr="00DA7A17">
        <w:t xml:space="preserve"> The role of the administrator is to send purchased products to the registerd user and view feedback as well as it can manage category and items</w:t>
      </w:r>
      <w:r>
        <w:t>.</w:t>
      </w:r>
    </w:p>
    <w:p w:rsidR="007D2B48" w:rsidRPr="00DA7A17" w:rsidRDefault="007D2B48" w:rsidP="007D2B48">
      <w:pPr>
        <w:jc w:val="both"/>
        <w:rPr>
          <w:b/>
          <w:color w:val="333399"/>
        </w:rPr>
      </w:pPr>
    </w:p>
    <w:p w:rsidR="007D2B48" w:rsidRPr="00DA7A17" w:rsidRDefault="007D2B48" w:rsidP="007D2B48">
      <w:pPr>
        <w:jc w:val="both"/>
      </w:pPr>
    </w:p>
    <w:p w:rsidR="007D2B48" w:rsidRPr="00DA7A17" w:rsidRDefault="007D2B48" w:rsidP="007D2B48">
      <w:pPr>
        <w:jc w:val="both"/>
      </w:pPr>
    </w:p>
    <w:p w:rsidR="007D2B48" w:rsidRPr="00DA7A17" w:rsidRDefault="007D2B48" w:rsidP="007D2B48">
      <w:pPr>
        <w:jc w:val="both"/>
      </w:pPr>
    </w:p>
    <w:p w:rsidR="007D2B48" w:rsidRPr="00DA7A17" w:rsidRDefault="007D2B48" w:rsidP="007D2B48">
      <w:pPr>
        <w:jc w:val="both"/>
      </w:pPr>
    </w:p>
    <w:p w:rsidR="007D2B48" w:rsidRPr="00DA7A17" w:rsidRDefault="007D2B48" w:rsidP="007D2B48">
      <w:pPr>
        <w:jc w:val="both"/>
      </w:pPr>
    </w:p>
    <w:p w:rsidR="007D2B48" w:rsidRDefault="007D2B48" w:rsidP="007D2B48">
      <w:pPr>
        <w:jc w:val="both"/>
      </w:pPr>
    </w:p>
    <w:p w:rsidR="007D2B48" w:rsidRDefault="007D2B48" w:rsidP="007D2B48">
      <w:pPr>
        <w:jc w:val="both"/>
      </w:pPr>
    </w:p>
    <w:p w:rsidR="007D2B48" w:rsidRDefault="007D2B48" w:rsidP="007D2B48">
      <w:pPr>
        <w:jc w:val="both"/>
      </w:pPr>
    </w:p>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Default="007D2B48" w:rsidP="007D2B48"/>
    <w:p w:rsidR="007D2B48" w:rsidRPr="007D2B48" w:rsidRDefault="007D2B48" w:rsidP="00FF6D4B">
      <w:pPr>
        <w:pStyle w:val="Heading1"/>
        <w:ind w:right="569"/>
        <w:jc w:val="center"/>
        <w:rPr>
          <w:rFonts w:ascii="Algerian" w:hAnsi="Algerian"/>
          <w:i/>
          <w:color w:val="17365D" w:themeColor="text2" w:themeShade="BF"/>
          <w:sz w:val="48"/>
          <w:u w:val="single" w:color="000000"/>
        </w:rPr>
      </w:pPr>
      <w:r w:rsidRPr="007D2B48">
        <w:rPr>
          <w:rFonts w:ascii="Algerian" w:hAnsi="Algerian"/>
          <w:i/>
          <w:color w:val="17365D" w:themeColor="text2" w:themeShade="BF"/>
          <w:sz w:val="48"/>
          <w:u w:val="single" w:color="000000"/>
        </w:rPr>
        <w:t>Analysis</w:t>
      </w:r>
    </w:p>
    <w:p w:rsidR="007D2B48" w:rsidRPr="00FC316A" w:rsidRDefault="007D2B48" w:rsidP="007D2B48">
      <w:pPr>
        <w:pStyle w:val="Heading1"/>
        <w:numPr>
          <w:ilvl w:val="0"/>
          <w:numId w:val="33"/>
        </w:numPr>
        <w:ind w:right="569"/>
        <w:rPr>
          <w:rFonts w:ascii="Times New Roman" w:hAnsi="Times New Roman"/>
          <w:i/>
          <w:color w:val="auto"/>
          <w:sz w:val="24"/>
          <w:szCs w:val="24"/>
          <w:u w:val="single" w:color="000000"/>
        </w:rPr>
      </w:pPr>
      <w:r w:rsidRPr="00FC316A">
        <w:rPr>
          <w:rFonts w:ascii="Times New Roman" w:hAnsi="Times New Roman"/>
          <w:color w:val="auto"/>
          <w:sz w:val="24"/>
          <w:szCs w:val="24"/>
        </w:rPr>
        <w:t>All projects follow a life cycle model (SDLC). The most widely used SDLC model in my project is:</w:t>
      </w:r>
    </w:p>
    <w:p w:rsidR="007D2B48" w:rsidRPr="00DA7A17" w:rsidRDefault="007D2B48" w:rsidP="007D2B48">
      <w:pPr>
        <w:jc w:val="both"/>
      </w:pPr>
    </w:p>
    <w:p w:rsidR="007D2B48" w:rsidRPr="00DA7A17" w:rsidRDefault="007D2B48" w:rsidP="007D2B48">
      <w:pPr>
        <w:pStyle w:val="ListParagraph"/>
        <w:jc w:val="both"/>
      </w:pPr>
    </w:p>
    <w:p w:rsidR="007D2B48" w:rsidRPr="00DA7A17" w:rsidRDefault="007D2B48" w:rsidP="007D2B48">
      <w:pPr>
        <w:pStyle w:val="ListParagraph"/>
        <w:jc w:val="both"/>
      </w:pPr>
    </w:p>
    <w:p w:rsidR="007D2B48" w:rsidRPr="00DA7A17" w:rsidRDefault="007D2B48" w:rsidP="007D2B48">
      <w:pPr>
        <w:jc w:val="both"/>
      </w:pPr>
      <w:r w:rsidRPr="00DA7A17">
        <w:rPr>
          <w:noProof/>
        </w:rPr>
        <w:drawing>
          <wp:inline distT="0" distB="0" distL="0" distR="0">
            <wp:extent cx="5943600" cy="2286000"/>
            <wp:effectExtent l="19050" t="0" r="0" b="0"/>
            <wp:docPr id="1" name="Picture 21"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1"/>
                    <pic:cNvPicPr>
                      <a:picLocks noChangeAspect="1" noChangeArrowheads="1"/>
                    </pic:cNvPicPr>
                  </pic:nvPicPr>
                  <pic:blipFill>
                    <a:blip r:embed="rId8"/>
                    <a:srcRect/>
                    <a:stretch>
                      <a:fillRect/>
                    </a:stretch>
                  </pic:blipFill>
                  <pic:spPr bwMode="auto">
                    <a:xfrm>
                      <a:off x="0" y="0"/>
                      <a:ext cx="5943600" cy="2286000"/>
                    </a:xfrm>
                    <a:prstGeom prst="rect">
                      <a:avLst/>
                    </a:prstGeom>
                    <a:noFill/>
                    <a:ln w="9525">
                      <a:noFill/>
                      <a:miter lim="800000"/>
                      <a:headEnd/>
                      <a:tailEnd/>
                    </a:ln>
                  </pic:spPr>
                </pic:pic>
              </a:graphicData>
            </a:graphic>
          </wp:inline>
        </w:drawing>
      </w:r>
    </w:p>
    <w:p w:rsidR="007D2B48" w:rsidRDefault="007D2B48" w:rsidP="007D2B48">
      <w:pPr>
        <w:jc w:val="both"/>
      </w:pPr>
    </w:p>
    <w:p w:rsidR="00A34E38" w:rsidRDefault="00A34E38" w:rsidP="007D2B48">
      <w:pPr>
        <w:jc w:val="both"/>
      </w:pPr>
    </w:p>
    <w:p w:rsidR="00A34E38" w:rsidRPr="00DA7A17" w:rsidRDefault="00A34E38" w:rsidP="007D2B48">
      <w:pPr>
        <w:jc w:val="both"/>
      </w:pPr>
    </w:p>
    <w:p w:rsidR="007D2B48" w:rsidRPr="00DA7A17" w:rsidRDefault="007D2B48" w:rsidP="007D2B48">
      <w:pPr>
        <w:jc w:val="both"/>
        <w:rPr>
          <w:b/>
          <w:color w:val="31849B" w:themeColor="accent5" w:themeShade="BF"/>
        </w:rPr>
      </w:pPr>
    </w:p>
    <w:p w:rsidR="007D2B48" w:rsidRDefault="007D2B48" w:rsidP="007D2B48">
      <w:pPr>
        <w:numPr>
          <w:ilvl w:val="0"/>
          <w:numId w:val="12"/>
        </w:numPr>
        <w:ind w:left="360"/>
        <w:jc w:val="both"/>
      </w:pPr>
      <w:r w:rsidRPr="0014029D">
        <w:rPr>
          <w:b/>
          <w:color w:val="548DD4" w:themeColor="text2" w:themeTint="99"/>
          <w:u w:val="single"/>
        </w:rPr>
        <w:t>Analysis:</w:t>
      </w:r>
      <w:r w:rsidRPr="00DA7A17">
        <w:t xml:space="preserve"> Before a program is created, they have to know what they want to create. To understand the nature of the program to be built we must understand the information domain for the software as well as required function behavior, performance and interface requirements for both the system. </w:t>
      </w:r>
    </w:p>
    <w:p w:rsidR="00F05FCC" w:rsidRDefault="00F05FCC" w:rsidP="00F05FCC">
      <w:pPr>
        <w:jc w:val="both"/>
      </w:pPr>
    </w:p>
    <w:p w:rsidR="00F05FCC" w:rsidRPr="00DA7A17" w:rsidRDefault="00F05FCC" w:rsidP="00F05FCC">
      <w:pPr>
        <w:jc w:val="both"/>
      </w:pPr>
    </w:p>
    <w:p w:rsidR="007D2B48" w:rsidRPr="00DA7A17" w:rsidRDefault="007D2B48" w:rsidP="007D2B48">
      <w:pPr>
        <w:jc w:val="both"/>
      </w:pPr>
    </w:p>
    <w:p w:rsidR="007D2B48" w:rsidRDefault="007D2B48" w:rsidP="007D2B48">
      <w:pPr>
        <w:numPr>
          <w:ilvl w:val="0"/>
          <w:numId w:val="12"/>
        </w:numPr>
        <w:ind w:left="360"/>
        <w:jc w:val="both"/>
      </w:pPr>
      <w:r w:rsidRPr="0014029D">
        <w:rPr>
          <w:b/>
          <w:color w:val="548DD4" w:themeColor="text2" w:themeTint="99"/>
          <w:u w:val="single"/>
        </w:rPr>
        <w:t>Designing:</w:t>
      </w:r>
      <w:r w:rsidRPr="00DA7A17">
        <w:t>once the analysis is done now it’s time for designing. It is the process by which a person creates a specification of a software artifact, intended to accomplish goals, using a set of primitive components and subject to constraints. Software design usually involves problem solving and planning a software solution. This includes both low-level component and algorithm design and high-level, architecture design.</w:t>
      </w:r>
    </w:p>
    <w:p w:rsidR="007D2B48" w:rsidRPr="00DA7A17" w:rsidRDefault="007D2B48" w:rsidP="007D2B48">
      <w:pPr>
        <w:ind w:left="360"/>
        <w:jc w:val="both"/>
      </w:pPr>
    </w:p>
    <w:p w:rsidR="007D2B48" w:rsidRPr="00DA7A17" w:rsidRDefault="007D2B48" w:rsidP="007D2B48">
      <w:pPr>
        <w:jc w:val="both"/>
        <w:rPr>
          <w:b/>
        </w:rPr>
      </w:pPr>
    </w:p>
    <w:p w:rsidR="007D2B48" w:rsidRDefault="007D2B48" w:rsidP="007D2B48">
      <w:pPr>
        <w:numPr>
          <w:ilvl w:val="0"/>
          <w:numId w:val="12"/>
        </w:numPr>
        <w:ind w:left="360"/>
        <w:jc w:val="both"/>
      </w:pPr>
      <w:r w:rsidRPr="0014029D">
        <w:rPr>
          <w:b/>
          <w:color w:val="548DD4" w:themeColor="text2" w:themeTint="99"/>
          <w:u w:val="single"/>
        </w:rPr>
        <w:t>Coding:</w:t>
      </w:r>
      <w:r w:rsidRPr="00DA7A17">
        <w:t>The design must be translated in machine readable form. It performs this task. If design is performed in a detailed manner, code generation can be accomplished mechanically.</w:t>
      </w:r>
    </w:p>
    <w:p w:rsidR="007D2B48" w:rsidRPr="00DA7A17" w:rsidRDefault="007D2B48" w:rsidP="007D2B48">
      <w:pPr>
        <w:ind w:left="360"/>
        <w:jc w:val="both"/>
      </w:pPr>
    </w:p>
    <w:p w:rsidR="007D2B48" w:rsidRPr="00DA7A17" w:rsidRDefault="007D2B48" w:rsidP="007D2B48">
      <w:pPr>
        <w:jc w:val="both"/>
        <w:rPr>
          <w:b/>
          <w:color w:val="00B0F0"/>
        </w:rPr>
      </w:pPr>
    </w:p>
    <w:p w:rsidR="007D2B48" w:rsidRDefault="007D2B48" w:rsidP="007D2B48">
      <w:pPr>
        <w:numPr>
          <w:ilvl w:val="0"/>
          <w:numId w:val="12"/>
        </w:numPr>
        <w:ind w:left="360"/>
        <w:jc w:val="both"/>
      </w:pPr>
      <w:r w:rsidRPr="0014029D">
        <w:rPr>
          <w:b/>
          <w:color w:val="548DD4" w:themeColor="text2" w:themeTint="99"/>
          <w:u w:val="single"/>
        </w:rPr>
        <w:lastRenderedPageBreak/>
        <w:t>Testing:</w:t>
      </w:r>
      <w:r w:rsidRPr="00DA7A17">
        <w:t>once code has been generated, software testing begins. It is done before the release to the final audience. Software testing is meant to see how the software works under different conditions. Testing is done to understand if it will work correctly, partially fail to work properly, or totally fail to work properly. Each test may be used to see how one, or many, parts of the software work at a point in its development.</w:t>
      </w:r>
    </w:p>
    <w:p w:rsidR="00F05FCC" w:rsidRDefault="00F05FCC" w:rsidP="00F05FCC">
      <w:pPr>
        <w:jc w:val="both"/>
      </w:pPr>
    </w:p>
    <w:p w:rsidR="00F05FCC" w:rsidRPr="00DA7A17" w:rsidRDefault="00F05FCC" w:rsidP="00F05FCC">
      <w:pPr>
        <w:jc w:val="both"/>
      </w:pPr>
    </w:p>
    <w:p w:rsidR="007D2B48" w:rsidRPr="00DA7A17" w:rsidRDefault="007D2B48" w:rsidP="007D2B48">
      <w:pPr>
        <w:jc w:val="both"/>
      </w:pPr>
    </w:p>
    <w:p w:rsidR="007D2B48" w:rsidRDefault="007D2B48" w:rsidP="007D2B48">
      <w:pPr>
        <w:pStyle w:val="ListParagraph"/>
        <w:numPr>
          <w:ilvl w:val="0"/>
          <w:numId w:val="19"/>
        </w:numPr>
        <w:ind w:left="1636"/>
        <w:contextualSpacing/>
        <w:jc w:val="both"/>
      </w:pPr>
      <w:r w:rsidRPr="00DA7A17">
        <w:t>Prescriptive  process  models  define  a  distinct  set  of  activities,  actions,  tasks, milestones,  and  work  products,  that  are  required  to  engineer  high-quality  software. They do provide a useful roadmap for software engineering work.</w:t>
      </w:r>
    </w:p>
    <w:p w:rsidR="00F05FCC" w:rsidRPr="00DA7A17" w:rsidRDefault="00F05FCC" w:rsidP="00F05FCC">
      <w:pPr>
        <w:contextualSpacing/>
        <w:jc w:val="both"/>
      </w:pPr>
    </w:p>
    <w:p w:rsidR="007D2B48" w:rsidRPr="00DA7A17" w:rsidRDefault="007D2B48" w:rsidP="007D2B48">
      <w:pPr>
        <w:ind w:firstLine="720"/>
        <w:jc w:val="both"/>
      </w:pPr>
    </w:p>
    <w:p w:rsidR="007D2B48" w:rsidRDefault="007D2B48" w:rsidP="007D2B48">
      <w:pPr>
        <w:pStyle w:val="ListParagraph"/>
        <w:numPr>
          <w:ilvl w:val="0"/>
          <w:numId w:val="19"/>
        </w:numPr>
        <w:ind w:left="1636"/>
        <w:contextualSpacing/>
        <w:jc w:val="both"/>
      </w:pPr>
      <w:r w:rsidRPr="00DA7A17">
        <w:t>We discuss here the strategy of the system development in detail as the Register and search Application is developed using this strategy.</w:t>
      </w:r>
    </w:p>
    <w:p w:rsidR="00F05FCC" w:rsidRPr="00DA7A17" w:rsidRDefault="00F05FCC" w:rsidP="00F05FCC">
      <w:pPr>
        <w:contextualSpacing/>
        <w:jc w:val="both"/>
      </w:pPr>
    </w:p>
    <w:p w:rsidR="007D2B48" w:rsidRPr="00DA7A17" w:rsidRDefault="007D2B48" w:rsidP="007D2B48">
      <w:pPr>
        <w:jc w:val="both"/>
      </w:pPr>
    </w:p>
    <w:p w:rsidR="007D2B48" w:rsidRPr="00DA7A17" w:rsidRDefault="007D2B48" w:rsidP="007D2B48">
      <w:pPr>
        <w:pStyle w:val="ListParagraph"/>
        <w:numPr>
          <w:ilvl w:val="0"/>
          <w:numId w:val="19"/>
        </w:numPr>
        <w:ind w:left="1636"/>
        <w:contextualSpacing/>
        <w:jc w:val="both"/>
      </w:pPr>
      <w:r w:rsidRPr="00DA7A17">
        <w:t xml:space="preserve">The SDLC method is classically thought of as the set of activities that Analyst, designer and user carry out to develop and implement an information system. This method consists of six steps. In most business situations the activities are all closely related, usually inseparable and even order of the steps in these activities may be difficult to determine. Different parts of the project can be in various phases at the same time, with some components undergoing analysis while other is at advanced design stages.   </w:t>
      </w:r>
    </w:p>
    <w:p w:rsidR="007D2B48" w:rsidRPr="007D2B48" w:rsidRDefault="007D2B48" w:rsidP="007D2B48">
      <w:pPr>
        <w:jc w:val="both"/>
        <w:rPr>
          <w:b/>
          <w:noProof/>
          <w:color w:val="943634"/>
          <w:spacing w:val="64"/>
          <w:sz w:val="56"/>
          <w:szCs w:val="56"/>
        </w:rPr>
      </w:pPr>
    </w:p>
    <w:p w:rsidR="007D2B48" w:rsidRPr="007D2B48" w:rsidRDefault="007D2B48" w:rsidP="007D2B48">
      <w:pPr>
        <w:jc w:val="both"/>
        <w:rPr>
          <w:b/>
          <w:noProof/>
          <w:color w:val="943634"/>
          <w:spacing w:val="64"/>
          <w:sz w:val="56"/>
          <w:szCs w:val="56"/>
        </w:rPr>
      </w:pPr>
    </w:p>
    <w:p w:rsidR="007D2B48" w:rsidRPr="007D2B48" w:rsidRDefault="007D2B48" w:rsidP="007D2B48">
      <w:pPr>
        <w:jc w:val="both"/>
        <w:rPr>
          <w:spacing w:val="54"/>
          <w:sz w:val="26"/>
          <w:szCs w:val="56"/>
        </w:rPr>
      </w:pPr>
    </w:p>
    <w:p w:rsidR="007D2B48" w:rsidRPr="007D2B48" w:rsidRDefault="007D2B48" w:rsidP="007D2B48">
      <w:pPr>
        <w:jc w:val="both"/>
        <w:rPr>
          <w:spacing w:val="54"/>
          <w:sz w:val="26"/>
          <w:szCs w:val="56"/>
        </w:rPr>
      </w:pPr>
    </w:p>
    <w:p w:rsidR="007D2B48" w:rsidRPr="00DA7A17" w:rsidRDefault="007D2B48" w:rsidP="007D2B48">
      <w:pPr>
        <w:jc w:val="both"/>
        <w:rPr>
          <w:sz w:val="48"/>
        </w:rPr>
      </w:pPr>
      <w:r w:rsidRPr="00DA7A17">
        <w:tab/>
      </w:r>
    </w:p>
    <w:p w:rsidR="007D2B48" w:rsidRPr="00DA7A17" w:rsidRDefault="007D2B48" w:rsidP="007D2B48">
      <w:pPr>
        <w:jc w:val="both"/>
        <w:rPr>
          <w:sz w:val="56"/>
        </w:rPr>
      </w:pPr>
    </w:p>
    <w:p w:rsidR="007D2B48" w:rsidRPr="007D2B48" w:rsidRDefault="007D2B48" w:rsidP="007D2B48">
      <w:pPr>
        <w:jc w:val="center"/>
        <w:rPr>
          <w:rFonts w:ascii="Algerian" w:hAnsi="Algerian"/>
          <w:b/>
          <w:i/>
          <w:caps/>
          <w:color w:val="17365D" w:themeColor="text2" w:themeShade="BF"/>
          <w:spacing w:val="64"/>
          <w:sz w:val="48"/>
          <w:szCs w:val="48"/>
          <w:u w:val="single"/>
        </w:rPr>
      </w:pPr>
      <w:r w:rsidRPr="007D2B48">
        <w:rPr>
          <w:b/>
          <w:i/>
          <w:noProof/>
          <w:color w:val="943634" w:themeColor="accent2" w:themeShade="BF"/>
          <w:spacing w:val="64"/>
          <w:sz w:val="56"/>
          <w:szCs w:val="56"/>
        </w:rPr>
        <w:br w:type="page"/>
      </w:r>
      <w:r w:rsidRPr="007D2B48">
        <w:rPr>
          <w:rFonts w:ascii="Algerian" w:hAnsi="Algerian"/>
          <w:b/>
          <w:i/>
          <w:noProof/>
          <w:color w:val="17365D" w:themeColor="text2" w:themeShade="BF"/>
          <w:spacing w:val="64"/>
          <w:sz w:val="48"/>
          <w:szCs w:val="48"/>
          <w:u w:val="single"/>
        </w:rPr>
        <w:lastRenderedPageBreak/>
        <w:t>PROJECT LIFE CYCLESDLC</w:t>
      </w:r>
    </w:p>
    <w:p w:rsidR="007D2B48" w:rsidRPr="007D2B48" w:rsidRDefault="007D2B48" w:rsidP="007D2B48">
      <w:pPr>
        <w:jc w:val="center"/>
        <w:rPr>
          <w:caps/>
          <w:color w:val="17365D" w:themeColor="text2" w:themeShade="BF"/>
          <w:spacing w:val="54"/>
          <w:sz w:val="32"/>
          <w:szCs w:val="32"/>
        </w:rPr>
      </w:pPr>
    </w:p>
    <w:p w:rsidR="007D2B48" w:rsidRPr="00862054" w:rsidRDefault="007D2B48" w:rsidP="007D2B48">
      <w:pPr>
        <w:pStyle w:val="ListParagraph"/>
        <w:numPr>
          <w:ilvl w:val="0"/>
          <w:numId w:val="36"/>
        </w:numPr>
        <w:spacing w:after="4" w:line="259" w:lineRule="auto"/>
        <w:ind w:right="422"/>
        <w:contextualSpacing/>
        <w:rPr>
          <w:b/>
          <w:bCs/>
          <w:color w:val="365F91" w:themeColor="accent1" w:themeShade="BF"/>
          <w:u w:val="single"/>
        </w:rPr>
      </w:pPr>
      <w:r w:rsidRPr="00862054">
        <w:rPr>
          <w:b/>
          <w:bCs/>
          <w:i/>
          <w:color w:val="365F91" w:themeColor="accent1" w:themeShade="BF"/>
          <w:sz w:val="32"/>
          <w:u w:val="single"/>
        </w:rPr>
        <w:t xml:space="preserve">SYSTEM  ANALYSIS:- </w:t>
      </w:r>
    </w:p>
    <w:p w:rsidR="007D2B48" w:rsidRDefault="007D2B48" w:rsidP="007D2B48">
      <w:pPr>
        <w:spacing w:line="259" w:lineRule="auto"/>
      </w:pPr>
    </w:p>
    <w:p w:rsidR="007D2B48" w:rsidRPr="00862054" w:rsidRDefault="007D2B48" w:rsidP="007D2B48">
      <w:pPr>
        <w:spacing w:line="259" w:lineRule="auto"/>
        <w:rPr>
          <w:b/>
          <w:iCs/>
          <w:color w:val="244061"/>
          <w:sz w:val="32"/>
          <w:szCs w:val="32"/>
          <w:u w:val="single" w:color="244061"/>
        </w:rPr>
      </w:pPr>
      <w:r w:rsidRPr="00862054">
        <w:rPr>
          <w:b/>
          <w:iCs/>
          <w:color w:val="244061"/>
          <w:sz w:val="32"/>
          <w:szCs w:val="32"/>
          <w:u w:val="single" w:color="244061"/>
        </w:rPr>
        <w:t>Problem Definition</w:t>
      </w:r>
    </w:p>
    <w:p w:rsidR="007D2B48" w:rsidRDefault="007D2B48" w:rsidP="007D2B48">
      <w:pPr>
        <w:spacing w:line="259" w:lineRule="auto"/>
        <w:rPr>
          <w:b/>
          <w:i/>
          <w:color w:val="244061"/>
          <w:sz w:val="30"/>
          <w:szCs w:val="30"/>
          <w:u w:val="single" w:color="244061"/>
        </w:rPr>
      </w:pPr>
    </w:p>
    <w:p w:rsidR="007D2B48" w:rsidRDefault="007D2B48" w:rsidP="007D2B48">
      <w:pPr>
        <w:pStyle w:val="ListParagraph"/>
        <w:numPr>
          <w:ilvl w:val="0"/>
          <w:numId w:val="37"/>
        </w:numPr>
        <w:spacing w:after="14" w:line="248" w:lineRule="auto"/>
        <w:ind w:right="102"/>
        <w:contextualSpacing/>
      </w:pPr>
      <w:r>
        <w:t xml:space="preserve">Now a day’s people have not enough time to go in market and search for the required items </w:t>
      </w:r>
    </w:p>
    <w:p w:rsidR="007D2B48" w:rsidRDefault="007D2B48" w:rsidP="007D2B48">
      <w:pPr>
        <w:pStyle w:val="ListParagraph"/>
        <w:numPr>
          <w:ilvl w:val="0"/>
          <w:numId w:val="38"/>
        </w:numPr>
        <w:spacing w:after="14" w:line="248" w:lineRule="auto"/>
        <w:ind w:right="102"/>
        <w:contextualSpacing/>
      </w:pPr>
      <w:r>
        <w:t xml:space="preserve">In the modern time people are want each and every thing at their door step without consuming much time. </w:t>
      </w:r>
    </w:p>
    <w:p w:rsidR="007D2B48" w:rsidRDefault="007D2B48" w:rsidP="007D2B48">
      <w:pPr>
        <w:pStyle w:val="ListParagraph"/>
        <w:numPr>
          <w:ilvl w:val="0"/>
          <w:numId w:val="38"/>
        </w:numPr>
        <w:spacing w:after="14" w:line="248" w:lineRule="auto"/>
        <w:ind w:right="102"/>
        <w:contextualSpacing/>
      </w:pPr>
      <w:r>
        <w:t xml:space="preserve">Some time people have to pay high cost of product as products are sold in retail store. </w:t>
      </w:r>
    </w:p>
    <w:p w:rsidR="007D2B48" w:rsidRDefault="007D2B48" w:rsidP="007D2B48">
      <w:pPr>
        <w:pStyle w:val="ListParagraph"/>
        <w:numPr>
          <w:ilvl w:val="0"/>
          <w:numId w:val="38"/>
        </w:numPr>
        <w:spacing w:after="14" w:line="248" w:lineRule="auto"/>
        <w:ind w:right="102"/>
        <w:contextualSpacing/>
      </w:pPr>
      <w:r>
        <w:t xml:space="preserve">People are never like to stay in a que for purchasing or payment. </w:t>
      </w:r>
    </w:p>
    <w:p w:rsidR="007D2B48" w:rsidRDefault="007D2B48" w:rsidP="007D2B48">
      <w:pPr>
        <w:pStyle w:val="ListParagraph"/>
        <w:numPr>
          <w:ilvl w:val="0"/>
          <w:numId w:val="38"/>
        </w:numPr>
        <w:spacing w:after="14" w:line="248" w:lineRule="auto"/>
        <w:ind w:right="102"/>
        <w:contextualSpacing/>
      </w:pPr>
      <w:r>
        <w:t xml:space="preserve">An online item wills online shopping. </w:t>
      </w:r>
    </w:p>
    <w:p w:rsidR="008F17AA" w:rsidRDefault="007D2B48" w:rsidP="008F17AA">
      <w:pPr>
        <w:pStyle w:val="ListParagraph"/>
        <w:numPr>
          <w:ilvl w:val="0"/>
          <w:numId w:val="38"/>
        </w:numPr>
        <w:spacing w:after="14" w:line="248" w:lineRule="auto"/>
        <w:ind w:right="102"/>
        <w:contextualSpacing/>
      </w:pPr>
      <w:r>
        <w:t xml:space="preserve">I have done this project using PHP as front end and MYSQLi Server as back end easing the effort of user. </w:t>
      </w:r>
    </w:p>
    <w:p w:rsidR="008F17AA" w:rsidRDefault="008F17AA" w:rsidP="008F17AA">
      <w:pPr>
        <w:pStyle w:val="ListParagraph"/>
        <w:spacing w:after="14" w:line="248" w:lineRule="auto"/>
        <w:ind w:left="1279" w:right="102"/>
        <w:contextualSpacing/>
      </w:pPr>
    </w:p>
    <w:p w:rsidR="007D2B48" w:rsidRPr="008F17AA" w:rsidRDefault="007D2B48" w:rsidP="008F17AA">
      <w:pPr>
        <w:pStyle w:val="ListParagraph"/>
        <w:spacing w:after="14" w:line="248" w:lineRule="auto"/>
        <w:ind w:left="0" w:right="102"/>
        <w:contextualSpacing/>
        <w:jc w:val="both"/>
        <w:rPr>
          <w:b/>
          <w:bCs/>
        </w:rPr>
      </w:pPr>
      <w:r w:rsidRPr="008F17AA">
        <w:rPr>
          <w:b/>
          <w:bCs/>
          <w:color w:val="17365D" w:themeColor="text2" w:themeShade="BF"/>
          <w:sz w:val="32"/>
          <w:szCs w:val="32"/>
          <w:u w:val="single"/>
        </w:rPr>
        <w:t>Modules of the Project</w:t>
      </w:r>
    </w:p>
    <w:p w:rsidR="007D2B48" w:rsidRDefault="007D2B48" w:rsidP="007D2B48">
      <w:pPr>
        <w:spacing w:line="259" w:lineRule="auto"/>
      </w:pPr>
      <w:r>
        <w:tab/>
      </w:r>
    </w:p>
    <w:p w:rsidR="007D2B48" w:rsidRPr="00F70BD0" w:rsidRDefault="007D2B48" w:rsidP="007D2B48">
      <w:pPr>
        <w:numPr>
          <w:ilvl w:val="0"/>
          <w:numId w:val="34"/>
        </w:numPr>
        <w:spacing w:line="259" w:lineRule="auto"/>
        <w:ind w:hanging="360"/>
        <w:rPr>
          <w:color w:val="365F91" w:themeColor="accent1" w:themeShade="BF"/>
        </w:rPr>
      </w:pPr>
      <w:r w:rsidRPr="00F70BD0">
        <w:rPr>
          <w:b/>
          <w:i/>
          <w:color w:val="365F91" w:themeColor="accent1" w:themeShade="BF"/>
        </w:rPr>
        <w:t>Client Module:</w:t>
      </w:r>
    </w:p>
    <w:p w:rsidR="007D2B48" w:rsidRDefault="007D2B48" w:rsidP="007D2B48">
      <w:pPr>
        <w:pStyle w:val="ListParagraph"/>
        <w:numPr>
          <w:ilvl w:val="0"/>
          <w:numId w:val="39"/>
        </w:numPr>
        <w:spacing w:after="1" w:line="249" w:lineRule="auto"/>
        <w:ind w:right="413"/>
        <w:contextualSpacing/>
        <w:jc w:val="both"/>
      </w:pPr>
      <w:r>
        <w:t xml:space="preserve">Each of the citizens, who want to purchase online ordering shopping, must first register with the Software. For the registration part each person enters their details name, address, phone no, E-Mail ID, User Id &amp; password in the Software. </w:t>
      </w:r>
    </w:p>
    <w:p w:rsidR="007D2B48" w:rsidRDefault="007D2B48" w:rsidP="007D2B48">
      <w:pPr>
        <w:pStyle w:val="ListParagraph"/>
        <w:numPr>
          <w:ilvl w:val="0"/>
          <w:numId w:val="39"/>
        </w:numPr>
        <w:spacing w:after="14" w:line="248" w:lineRule="auto"/>
        <w:ind w:right="102"/>
        <w:contextualSpacing/>
      </w:pPr>
      <w:r>
        <w:t xml:space="preserve">Once the registration is complete, the citizen can sign-in to the website &amp; make purchasing of different product items. </w:t>
      </w:r>
    </w:p>
    <w:p w:rsidR="007D2B48" w:rsidRDefault="007D2B48" w:rsidP="007D2B48">
      <w:pPr>
        <w:pStyle w:val="ListParagraph"/>
        <w:spacing w:after="14" w:line="248" w:lineRule="auto"/>
        <w:ind w:right="102"/>
        <w:contextualSpacing/>
      </w:pPr>
    </w:p>
    <w:p w:rsidR="007D2B48" w:rsidRPr="00377A67" w:rsidRDefault="007D2B48" w:rsidP="007D2B48">
      <w:pPr>
        <w:numPr>
          <w:ilvl w:val="0"/>
          <w:numId w:val="34"/>
        </w:numPr>
        <w:spacing w:line="259" w:lineRule="auto"/>
        <w:ind w:hanging="360"/>
        <w:rPr>
          <w:color w:val="365F91" w:themeColor="accent1" w:themeShade="BF"/>
        </w:rPr>
      </w:pPr>
      <w:r w:rsidRPr="00F70BD0">
        <w:rPr>
          <w:b/>
          <w:i/>
          <w:color w:val="365F91" w:themeColor="accent1" w:themeShade="BF"/>
        </w:rPr>
        <w:t>Administrators Module</w:t>
      </w:r>
      <w:r>
        <w:rPr>
          <w:b/>
          <w:i/>
          <w:color w:val="365F91" w:themeColor="accent1" w:themeShade="BF"/>
        </w:rPr>
        <w:t>:</w:t>
      </w:r>
    </w:p>
    <w:p w:rsidR="007D2B48" w:rsidRDefault="007D2B48" w:rsidP="007D2B48">
      <w:pPr>
        <w:pStyle w:val="ListParagraph"/>
        <w:numPr>
          <w:ilvl w:val="0"/>
          <w:numId w:val="40"/>
        </w:numPr>
        <w:spacing w:line="259" w:lineRule="auto"/>
      </w:pPr>
      <w:r>
        <w:t xml:space="preserve">The module will be protected by user ID and password. Ordinary users of the software will not be permitted to enter into this area of the software. </w:t>
      </w:r>
    </w:p>
    <w:p w:rsidR="007D2B48" w:rsidRPr="00377A67" w:rsidRDefault="007D2B48" w:rsidP="007D2B48">
      <w:pPr>
        <w:pStyle w:val="ListParagraph"/>
        <w:numPr>
          <w:ilvl w:val="0"/>
          <w:numId w:val="40"/>
        </w:numPr>
        <w:spacing w:line="259" w:lineRule="auto"/>
        <w:rPr>
          <w:color w:val="365F91" w:themeColor="accent1" w:themeShade="BF"/>
        </w:rPr>
      </w:pPr>
      <w:r>
        <w:t xml:space="preserve">The module will be focusing on the maintenance like Master Data Maintenance, Removal of old and outdated data from the software etc. </w:t>
      </w:r>
    </w:p>
    <w:p w:rsidR="00DB0BE5" w:rsidRDefault="00DB0BE5" w:rsidP="00DB0BE5">
      <w:pPr>
        <w:spacing w:after="4" w:line="259" w:lineRule="auto"/>
        <w:ind w:left="2410" w:right="422"/>
        <w:contextualSpacing/>
      </w:pPr>
    </w:p>
    <w:p w:rsidR="007D2B48" w:rsidRPr="00862054" w:rsidRDefault="00DB0BE5" w:rsidP="00DB0BE5">
      <w:pPr>
        <w:spacing w:after="4" w:line="259" w:lineRule="auto"/>
        <w:ind w:right="422"/>
        <w:contextualSpacing/>
        <w:rPr>
          <w:b/>
          <w:bCs/>
          <w:iCs/>
          <w:color w:val="17365D" w:themeColor="text2" w:themeShade="BF"/>
          <w:sz w:val="32"/>
          <w:szCs w:val="32"/>
          <w:u w:val="single"/>
        </w:rPr>
      </w:pPr>
      <w:r w:rsidRPr="00862054">
        <w:rPr>
          <w:b/>
          <w:bCs/>
          <w:iCs/>
          <w:color w:val="17365D" w:themeColor="text2" w:themeShade="BF"/>
          <w:sz w:val="32"/>
          <w:szCs w:val="32"/>
          <w:u w:val="single"/>
        </w:rPr>
        <w:t>Requirement Analysis</w:t>
      </w:r>
      <w:r w:rsidR="007D2B48" w:rsidRPr="00862054">
        <w:rPr>
          <w:b/>
          <w:bCs/>
          <w:iCs/>
          <w:color w:val="17365D" w:themeColor="text2" w:themeShade="BF"/>
          <w:sz w:val="32"/>
          <w:szCs w:val="32"/>
          <w:u w:val="single"/>
        </w:rPr>
        <w:t>:-</w:t>
      </w:r>
    </w:p>
    <w:p w:rsidR="007D2B48" w:rsidRPr="00DB0BE5" w:rsidRDefault="007D2B48" w:rsidP="00DB0BE5">
      <w:pPr>
        <w:spacing w:after="39" w:line="259" w:lineRule="auto"/>
        <w:rPr>
          <w:b/>
          <w:bCs/>
          <w:color w:val="17365D" w:themeColor="text2" w:themeShade="BF"/>
          <w:sz w:val="28"/>
          <w:szCs w:val="28"/>
          <w:u w:val="single"/>
        </w:rPr>
      </w:pPr>
    </w:p>
    <w:p w:rsidR="007D2B48" w:rsidRPr="005D160A" w:rsidRDefault="007D2B48" w:rsidP="007D2B48">
      <w:pPr>
        <w:spacing w:line="259" w:lineRule="auto"/>
        <w:rPr>
          <w:color w:val="365F91" w:themeColor="accent1" w:themeShade="BF"/>
        </w:rPr>
      </w:pPr>
      <w:r w:rsidRPr="005D160A">
        <w:rPr>
          <w:b/>
          <w:i/>
          <w:color w:val="365F91" w:themeColor="accent1" w:themeShade="BF"/>
        </w:rPr>
        <w:t xml:space="preserve">(1)Function Requirement </w:t>
      </w:r>
    </w:p>
    <w:p w:rsidR="007D2B48" w:rsidRDefault="007D2B48" w:rsidP="007D2B48">
      <w:pPr>
        <w:ind w:left="720" w:right="102" w:hanging="360"/>
      </w:pPr>
      <w:r>
        <w:rPr>
          <w:noProof/>
        </w:rPr>
        <w:drawing>
          <wp:inline distT="0" distB="0" distL="0" distR="0">
            <wp:extent cx="126365" cy="126364"/>
            <wp:effectExtent l="0" t="0" r="0" b="0"/>
            <wp:docPr id="1825" name="Picture 1825"/>
            <wp:cNvGraphicFramePr/>
            <a:graphic xmlns:a="http://schemas.openxmlformats.org/drawingml/2006/main">
              <a:graphicData uri="http://schemas.openxmlformats.org/drawingml/2006/picture">
                <pic:pic xmlns:pic="http://schemas.openxmlformats.org/drawingml/2006/picture">
                  <pic:nvPicPr>
                    <pic:cNvPr id="1825" name="Picture 1825"/>
                    <pic:cNvPicPr/>
                  </pic:nvPicPr>
                  <pic:blipFill>
                    <a:blip r:embed="rId9"/>
                    <a:stretch>
                      <a:fillRect/>
                    </a:stretch>
                  </pic:blipFill>
                  <pic:spPr>
                    <a:xfrm>
                      <a:off x="0" y="0"/>
                      <a:ext cx="126365" cy="126364"/>
                    </a:xfrm>
                    <a:prstGeom prst="rect">
                      <a:avLst/>
                    </a:prstGeom>
                  </pic:spPr>
                </pic:pic>
              </a:graphicData>
            </a:graphic>
          </wp:inline>
        </w:drawing>
      </w:r>
      <w:r>
        <w:t xml:space="preserve">Organization has following basic requirements to be performed by the website. So, user can be able to get following functionality from website. </w:t>
      </w:r>
    </w:p>
    <w:p w:rsidR="007D2B48" w:rsidRDefault="007D2B48" w:rsidP="007D2B48">
      <w:pPr>
        <w:spacing w:after="101" w:line="259" w:lineRule="auto"/>
      </w:pPr>
    </w:p>
    <w:p w:rsidR="007D2B48" w:rsidRDefault="007D2B48" w:rsidP="007D2B48">
      <w:pPr>
        <w:numPr>
          <w:ilvl w:val="0"/>
          <w:numId w:val="35"/>
        </w:numPr>
        <w:spacing w:after="14" w:line="248" w:lineRule="auto"/>
        <w:ind w:right="102" w:hanging="422"/>
      </w:pPr>
      <w:r>
        <w:t xml:space="preserve">Information about online order shopping system. </w:t>
      </w:r>
    </w:p>
    <w:p w:rsidR="007D2B48" w:rsidRDefault="007D2B48" w:rsidP="007D2B48">
      <w:pPr>
        <w:numPr>
          <w:ilvl w:val="0"/>
          <w:numId w:val="35"/>
        </w:numPr>
        <w:spacing w:after="14" w:line="248" w:lineRule="auto"/>
        <w:ind w:right="102" w:hanging="422"/>
      </w:pPr>
      <w:r>
        <w:t xml:space="preserve">Information about different types of items and category in our site. </w:t>
      </w:r>
    </w:p>
    <w:p w:rsidR="007D2B48" w:rsidRDefault="007D2B48" w:rsidP="007D2B48">
      <w:pPr>
        <w:numPr>
          <w:ilvl w:val="0"/>
          <w:numId w:val="35"/>
        </w:numPr>
        <w:spacing w:after="14" w:line="248" w:lineRule="auto"/>
        <w:ind w:right="102" w:hanging="422"/>
      </w:pPr>
      <w:r>
        <w:t xml:space="preserve">Available range of searching facility. </w:t>
      </w:r>
    </w:p>
    <w:p w:rsidR="007D2B48" w:rsidRDefault="007D2B48" w:rsidP="007D2B48">
      <w:pPr>
        <w:numPr>
          <w:ilvl w:val="0"/>
          <w:numId w:val="35"/>
        </w:numPr>
        <w:spacing w:after="14" w:line="248" w:lineRule="auto"/>
        <w:ind w:right="102" w:hanging="422"/>
      </w:pPr>
      <w:r>
        <w:t>Adm</w:t>
      </w:r>
    </w:p>
    <w:p w:rsidR="007D2B48" w:rsidRDefault="007D2B48" w:rsidP="007D2B48">
      <w:pPr>
        <w:numPr>
          <w:ilvl w:val="0"/>
          <w:numId w:val="35"/>
        </w:numPr>
        <w:spacing w:after="14" w:line="248" w:lineRule="auto"/>
        <w:ind w:right="102" w:hanging="422"/>
      </w:pPr>
      <w:r>
        <w:t xml:space="preserve">in can search client information. </w:t>
      </w:r>
    </w:p>
    <w:p w:rsidR="007D2B48" w:rsidRPr="00DA7A17" w:rsidRDefault="007D2B48" w:rsidP="007D2B48">
      <w:pPr>
        <w:jc w:val="both"/>
        <w:rPr>
          <w:b/>
          <w:color w:val="244061" w:themeColor="accent1" w:themeShade="80"/>
          <w:sz w:val="32"/>
          <w:szCs w:val="32"/>
          <w:u w:val="single"/>
        </w:rPr>
      </w:pPr>
      <w:r w:rsidRPr="00DA7A17">
        <w:rPr>
          <w:b/>
          <w:color w:val="244061" w:themeColor="accent1" w:themeShade="80"/>
          <w:sz w:val="32"/>
          <w:szCs w:val="32"/>
          <w:u w:val="single"/>
        </w:rPr>
        <w:lastRenderedPageBreak/>
        <w:t>About existing manual system:</w:t>
      </w:r>
    </w:p>
    <w:p w:rsidR="007D2B48" w:rsidRPr="00DA7A17" w:rsidRDefault="007D2B48" w:rsidP="007D2B48">
      <w:pPr>
        <w:jc w:val="both"/>
        <w:rPr>
          <w:b/>
          <w:color w:val="244061" w:themeColor="accent1" w:themeShade="80"/>
          <w:sz w:val="32"/>
          <w:szCs w:val="32"/>
          <w:u w:val="single"/>
        </w:rPr>
      </w:pPr>
    </w:p>
    <w:p w:rsidR="007D2B48" w:rsidRPr="00DA7A17" w:rsidRDefault="007D2B48" w:rsidP="007D2B48">
      <w:pPr>
        <w:numPr>
          <w:ilvl w:val="0"/>
          <w:numId w:val="7"/>
        </w:numPr>
        <w:jc w:val="both"/>
        <w:rPr>
          <w:b/>
          <w:u w:val="single"/>
        </w:rPr>
      </w:pPr>
      <w:r w:rsidRPr="00DA7A17">
        <w:rPr>
          <w:bCs/>
        </w:rPr>
        <w:t xml:space="preserve">User can view every category &amp; item and buy every </w:t>
      </w:r>
      <w:r>
        <w:rPr>
          <w:bCs/>
        </w:rPr>
        <w:t xml:space="preserve">shivam kitchenware </w:t>
      </w:r>
      <w:r w:rsidRPr="00DA7A17">
        <w:rPr>
          <w:bCs/>
        </w:rPr>
        <w:t>item.</w:t>
      </w:r>
    </w:p>
    <w:p w:rsidR="007D2B48" w:rsidRPr="00DA7A17" w:rsidRDefault="007D2B48" w:rsidP="007D2B48">
      <w:pPr>
        <w:numPr>
          <w:ilvl w:val="0"/>
          <w:numId w:val="7"/>
        </w:numPr>
        <w:jc w:val="both"/>
        <w:rPr>
          <w:b/>
          <w:u w:val="single"/>
        </w:rPr>
      </w:pPr>
      <w:r w:rsidRPr="00DA7A17">
        <w:rPr>
          <w:bCs/>
        </w:rPr>
        <w:t>User can not login without approval of Admin.</w:t>
      </w:r>
    </w:p>
    <w:p w:rsidR="007D2B48" w:rsidRPr="00DA7A17" w:rsidRDefault="007D2B48" w:rsidP="007D2B48">
      <w:pPr>
        <w:numPr>
          <w:ilvl w:val="0"/>
          <w:numId w:val="7"/>
        </w:numPr>
        <w:jc w:val="both"/>
        <w:rPr>
          <w:b/>
          <w:u w:val="single"/>
        </w:rPr>
      </w:pPr>
      <w:r w:rsidRPr="00DA7A17">
        <w:rPr>
          <w:bCs/>
        </w:rPr>
        <w:t xml:space="preserve">User can view the also purchase a </w:t>
      </w:r>
      <w:r>
        <w:rPr>
          <w:bCs/>
        </w:rPr>
        <w:t xml:space="preserve">shivam kitchenware </w:t>
      </w:r>
      <w:r w:rsidRPr="00DA7A17">
        <w:rPr>
          <w:bCs/>
        </w:rPr>
        <w:t>item.</w:t>
      </w:r>
    </w:p>
    <w:p w:rsidR="007D2B48" w:rsidRPr="00DA7A17" w:rsidRDefault="007D2B48" w:rsidP="007D2B48">
      <w:pPr>
        <w:numPr>
          <w:ilvl w:val="0"/>
          <w:numId w:val="7"/>
        </w:numPr>
        <w:jc w:val="both"/>
        <w:rPr>
          <w:b/>
          <w:u w:val="single"/>
        </w:rPr>
      </w:pPr>
      <w:r w:rsidRPr="00DA7A17">
        <w:rPr>
          <w:bCs/>
        </w:rPr>
        <w:t>Admin can delete user.</w:t>
      </w:r>
    </w:p>
    <w:p w:rsidR="007D2B48" w:rsidRPr="008F17AA" w:rsidRDefault="007D2B48" w:rsidP="007D2B48">
      <w:pPr>
        <w:numPr>
          <w:ilvl w:val="0"/>
          <w:numId w:val="7"/>
        </w:numPr>
        <w:jc w:val="both"/>
        <w:rPr>
          <w:b/>
          <w:u w:val="single"/>
        </w:rPr>
      </w:pPr>
      <w:r w:rsidRPr="00DA7A17">
        <w:rPr>
          <w:bCs/>
        </w:rPr>
        <w:t>Admin also rights for the whole website.</w:t>
      </w:r>
    </w:p>
    <w:p w:rsidR="008F17AA" w:rsidRDefault="008F17AA" w:rsidP="008F17AA">
      <w:pPr>
        <w:jc w:val="both"/>
        <w:rPr>
          <w:bCs/>
        </w:rPr>
      </w:pPr>
    </w:p>
    <w:p w:rsidR="008F17AA" w:rsidRPr="001E00F3" w:rsidRDefault="008F17AA" w:rsidP="008F17AA">
      <w:pPr>
        <w:jc w:val="both"/>
        <w:rPr>
          <w:b/>
          <w:u w:val="single"/>
        </w:rPr>
      </w:pPr>
    </w:p>
    <w:p w:rsidR="007D2B48" w:rsidRPr="001E00F3" w:rsidRDefault="007D2B48" w:rsidP="007D2B48">
      <w:pPr>
        <w:ind w:left="720"/>
        <w:jc w:val="both"/>
        <w:rPr>
          <w:b/>
          <w:u w:val="single"/>
        </w:rPr>
      </w:pPr>
    </w:p>
    <w:p w:rsidR="007D2B48" w:rsidRPr="00A34E38" w:rsidRDefault="007D2B48" w:rsidP="008F17AA">
      <w:pPr>
        <w:jc w:val="center"/>
        <w:rPr>
          <w:b/>
          <w:iCs/>
          <w:color w:val="1F497D" w:themeColor="text2"/>
          <w:sz w:val="32"/>
          <w:szCs w:val="32"/>
          <w:u w:val="single"/>
        </w:rPr>
      </w:pPr>
      <w:r w:rsidRPr="00A34E38">
        <w:rPr>
          <w:b/>
          <w:iCs/>
          <w:color w:val="1F497D" w:themeColor="text2"/>
          <w:sz w:val="32"/>
          <w:szCs w:val="32"/>
          <w:u w:val="single"/>
        </w:rPr>
        <w:t>FEASIBILITY STUDIES</w:t>
      </w:r>
    </w:p>
    <w:p w:rsidR="007D2B48" w:rsidRPr="008F17AA" w:rsidRDefault="007D2B48" w:rsidP="007D2B48">
      <w:pPr>
        <w:pStyle w:val="ListParagraph"/>
        <w:autoSpaceDE w:val="0"/>
        <w:autoSpaceDN w:val="0"/>
        <w:adjustRightInd w:val="0"/>
        <w:ind w:left="1530"/>
        <w:contextualSpacing/>
        <w:jc w:val="both"/>
        <w:rPr>
          <w:b/>
          <w:iCs/>
          <w:color w:val="17365D" w:themeColor="text2" w:themeShade="BF"/>
          <w:sz w:val="32"/>
          <w:szCs w:val="32"/>
        </w:rPr>
      </w:pPr>
    </w:p>
    <w:p w:rsidR="007D2B48" w:rsidRDefault="007D2B48" w:rsidP="007D2B48">
      <w:pPr>
        <w:pStyle w:val="ListParagraph"/>
        <w:numPr>
          <w:ilvl w:val="0"/>
          <w:numId w:val="20"/>
        </w:numPr>
        <w:tabs>
          <w:tab w:val="left" w:pos="3302"/>
        </w:tabs>
        <w:contextualSpacing/>
        <w:jc w:val="both"/>
      </w:pPr>
      <w:r w:rsidRPr="00DA7A17">
        <w:t xml:space="preserve">Feasibility study is most important and it concerns great to the customer, for which new system is to be developed. </w:t>
      </w:r>
    </w:p>
    <w:p w:rsidR="008F17AA" w:rsidRPr="00DA7A17" w:rsidRDefault="008F17AA" w:rsidP="008F17AA">
      <w:pPr>
        <w:pStyle w:val="ListParagraph"/>
        <w:tabs>
          <w:tab w:val="left" w:pos="3302"/>
        </w:tabs>
        <w:ind w:left="786"/>
        <w:contextualSpacing/>
        <w:jc w:val="both"/>
      </w:pPr>
    </w:p>
    <w:p w:rsidR="007D2B48" w:rsidRPr="008E2C86" w:rsidRDefault="007D2B48" w:rsidP="007D2B48">
      <w:pPr>
        <w:pStyle w:val="ListParagraph"/>
        <w:numPr>
          <w:ilvl w:val="0"/>
          <w:numId w:val="20"/>
        </w:numPr>
        <w:tabs>
          <w:tab w:val="left" w:pos="3302"/>
        </w:tabs>
        <w:contextualSpacing/>
        <w:jc w:val="both"/>
        <w:rPr>
          <w:color w:val="E36C0A" w:themeColor="accent6" w:themeShade="BF"/>
        </w:rPr>
      </w:pPr>
      <w:r w:rsidRPr="00DA7A17">
        <w:t>It includes the study of success and level of satisfaction that the customer and the user will get from the system. Feasibility means possibilities, i.e. this study explores the possibility of implementation of new system as a substitute to old system removing all shortcomings and including all new requirements.</w:t>
      </w:r>
    </w:p>
    <w:p w:rsidR="007D2B48" w:rsidRPr="00000AA5" w:rsidRDefault="007D2B48" w:rsidP="007D2B48">
      <w:pPr>
        <w:pStyle w:val="ListParagraph"/>
        <w:autoSpaceDE w:val="0"/>
        <w:autoSpaceDN w:val="0"/>
        <w:adjustRightInd w:val="0"/>
        <w:ind w:left="1530"/>
        <w:contextualSpacing/>
        <w:jc w:val="both"/>
        <w:rPr>
          <w:i/>
          <w:color w:val="548DD4" w:themeColor="text2" w:themeTint="99"/>
        </w:rPr>
      </w:pPr>
    </w:p>
    <w:p w:rsidR="007D2B48" w:rsidRPr="008E2C86" w:rsidRDefault="007D2B48" w:rsidP="007D2B48">
      <w:pPr>
        <w:pStyle w:val="ListParagraph"/>
        <w:numPr>
          <w:ilvl w:val="0"/>
          <w:numId w:val="10"/>
        </w:numPr>
        <w:autoSpaceDE w:val="0"/>
        <w:autoSpaceDN w:val="0"/>
        <w:adjustRightInd w:val="0"/>
        <w:contextualSpacing/>
        <w:jc w:val="both"/>
        <w:rPr>
          <w:i/>
          <w:color w:val="548DD4" w:themeColor="text2" w:themeTint="99"/>
        </w:rPr>
      </w:pPr>
      <w:r w:rsidRPr="0021539B">
        <w:rPr>
          <w:b/>
          <w:i/>
          <w:color w:val="548DD4" w:themeColor="text2" w:themeTint="99"/>
        </w:rPr>
        <w:t>The feasibility study is needed to</w:t>
      </w:r>
    </w:p>
    <w:p w:rsidR="007D2B48" w:rsidRPr="008E2C86" w:rsidRDefault="007D2B48" w:rsidP="007D2B48">
      <w:pPr>
        <w:pStyle w:val="ListParagraph"/>
        <w:autoSpaceDE w:val="0"/>
        <w:autoSpaceDN w:val="0"/>
        <w:adjustRightInd w:val="0"/>
        <w:ind w:left="1530"/>
        <w:contextualSpacing/>
        <w:jc w:val="both"/>
        <w:rPr>
          <w:i/>
          <w:color w:val="548DD4" w:themeColor="text2" w:themeTint="99"/>
        </w:rPr>
      </w:pPr>
    </w:p>
    <w:p w:rsidR="007D2B48" w:rsidRPr="00DA7A17" w:rsidRDefault="007D2B48" w:rsidP="007D2B48">
      <w:pPr>
        <w:numPr>
          <w:ilvl w:val="0"/>
          <w:numId w:val="23"/>
        </w:numPr>
        <w:tabs>
          <w:tab w:val="left" w:pos="3302"/>
        </w:tabs>
        <w:jc w:val="both"/>
      </w:pPr>
      <w:r w:rsidRPr="00DA7A17">
        <w:t xml:space="preserve"> Answer the question whether a new system is to be installed or not?</w:t>
      </w:r>
    </w:p>
    <w:p w:rsidR="007D2B48" w:rsidRPr="00DA7A17" w:rsidRDefault="007D2B48" w:rsidP="007D2B48">
      <w:pPr>
        <w:numPr>
          <w:ilvl w:val="0"/>
          <w:numId w:val="23"/>
        </w:numPr>
        <w:tabs>
          <w:tab w:val="left" w:pos="3302"/>
        </w:tabs>
        <w:jc w:val="both"/>
      </w:pPr>
      <w:r w:rsidRPr="00DA7A17">
        <w:t xml:space="preserve"> Determine the potential of the existing system.</w:t>
      </w:r>
    </w:p>
    <w:p w:rsidR="007D2B48" w:rsidRPr="00DA7A17" w:rsidRDefault="007D2B48" w:rsidP="007D2B48">
      <w:pPr>
        <w:numPr>
          <w:ilvl w:val="0"/>
          <w:numId w:val="23"/>
        </w:numPr>
        <w:tabs>
          <w:tab w:val="left" w:pos="3302"/>
        </w:tabs>
        <w:jc w:val="both"/>
      </w:pPr>
      <w:r w:rsidRPr="00DA7A17">
        <w:t xml:space="preserve"> Improve the existing system.</w:t>
      </w:r>
    </w:p>
    <w:p w:rsidR="007D2B48" w:rsidRPr="00DA7A17" w:rsidRDefault="007D2B48" w:rsidP="007D2B48">
      <w:pPr>
        <w:numPr>
          <w:ilvl w:val="0"/>
          <w:numId w:val="23"/>
        </w:numPr>
        <w:tabs>
          <w:tab w:val="left" w:pos="3302"/>
        </w:tabs>
        <w:jc w:val="both"/>
      </w:pPr>
      <w:r w:rsidRPr="00DA7A17">
        <w:t xml:space="preserve"> Know what should be embedded in the new system.</w:t>
      </w:r>
    </w:p>
    <w:p w:rsidR="007D2B48" w:rsidRPr="00DA7A17" w:rsidRDefault="007D2B48" w:rsidP="007D2B48">
      <w:pPr>
        <w:numPr>
          <w:ilvl w:val="0"/>
          <w:numId w:val="23"/>
        </w:numPr>
        <w:tabs>
          <w:tab w:val="left" w:pos="3302"/>
        </w:tabs>
        <w:jc w:val="both"/>
      </w:pPr>
      <w:r w:rsidRPr="00DA7A17">
        <w:t xml:space="preserve"> Define the problems and objective involved in a project.</w:t>
      </w:r>
    </w:p>
    <w:p w:rsidR="007D2B48" w:rsidRPr="00DA7A17" w:rsidRDefault="007D2B48" w:rsidP="007D2B48">
      <w:pPr>
        <w:numPr>
          <w:ilvl w:val="0"/>
          <w:numId w:val="23"/>
        </w:numPr>
        <w:tabs>
          <w:tab w:val="left" w:pos="3302"/>
        </w:tabs>
        <w:jc w:val="both"/>
      </w:pPr>
      <w:r w:rsidRPr="00DA7A17">
        <w:t xml:space="preserve"> Avoid costly repairs at a later stage when the system is implemented.</w:t>
      </w:r>
    </w:p>
    <w:p w:rsidR="007D2B48" w:rsidRPr="00DA7A17" w:rsidRDefault="007D2B48" w:rsidP="007D2B48">
      <w:pPr>
        <w:numPr>
          <w:ilvl w:val="0"/>
          <w:numId w:val="23"/>
        </w:numPr>
        <w:tabs>
          <w:tab w:val="left" w:pos="3302"/>
        </w:tabs>
        <w:jc w:val="both"/>
      </w:pPr>
      <w:r w:rsidRPr="00DA7A17">
        <w:t xml:space="preserve"> Avoid crash implementation of a new system.</w:t>
      </w:r>
    </w:p>
    <w:p w:rsidR="007D2B48" w:rsidRPr="00DA7A17" w:rsidRDefault="007D2B48" w:rsidP="007D2B48">
      <w:pPr>
        <w:numPr>
          <w:ilvl w:val="0"/>
          <w:numId w:val="23"/>
        </w:numPr>
        <w:tabs>
          <w:tab w:val="left" w:pos="3302"/>
        </w:tabs>
        <w:jc w:val="both"/>
      </w:pPr>
      <w:r w:rsidRPr="00DA7A17">
        <w:t xml:space="preserve"> Avoid the ‘</w:t>
      </w:r>
      <w:r>
        <w:t>Kitchenware</w:t>
      </w:r>
      <w:r w:rsidRPr="00DA7A17">
        <w:t>Approach’ i.e. getting a computer first and then deciding how to use it.</w:t>
      </w:r>
    </w:p>
    <w:p w:rsidR="007D2B48" w:rsidRPr="00DA7A17" w:rsidRDefault="007D2B48" w:rsidP="007D2B48">
      <w:pPr>
        <w:tabs>
          <w:tab w:val="left" w:pos="3302"/>
        </w:tabs>
        <w:ind w:firstLine="720"/>
        <w:jc w:val="both"/>
      </w:pPr>
    </w:p>
    <w:p w:rsidR="007D2B48" w:rsidRPr="00DA7A17" w:rsidRDefault="007D2B48" w:rsidP="007D2B48">
      <w:pPr>
        <w:pStyle w:val="ListParagraph"/>
        <w:numPr>
          <w:ilvl w:val="0"/>
          <w:numId w:val="21"/>
        </w:numPr>
        <w:tabs>
          <w:tab w:val="left" w:pos="3302"/>
        </w:tabs>
        <w:contextualSpacing/>
        <w:jc w:val="both"/>
      </w:pPr>
      <w:r w:rsidRPr="00DA7A17">
        <w:t>An initial determine in a proposal that whether an alternative system is feasible or not. To determine of candidate system in all respect I need to consider following feasibility factors:</w:t>
      </w:r>
    </w:p>
    <w:p w:rsidR="007D2B48" w:rsidRPr="00DA7A17" w:rsidRDefault="007D2B48" w:rsidP="007D2B48">
      <w:pPr>
        <w:pStyle w:val="ListParagraph"/>
        <w:numPr>
          <w:ilvl w:val="0"/>
          <w:numId w:val="22"/>
        </w:numPr>
        <w:tabs>
          <w:tab w:val="left" w:pos="3302"/>
        </w:tabs>
        <w:contextualSpacing/>
        <w:jc w:val="both"/>
      </w:pPr>
      <w:r w:rsidRPr="00DA7A17">
        <w:t>Operational feasibility</w:t>
      </w:r>
    </w:p>
    <w:p w:rsidR="007D2B48" w:rsidRPr="00DA7A17" w:rsidRDefault="007D2B48" w:rsidP="007D2B48">
      <w:pPr>
        <w:pStyle w:val="ListParagraph"/>
        <w:numPr>
          <w:ilvl w:val="0"/>
          <w:numId w:val="22"/>
        </w:numPr>
        <w:tabs>
          <w:tab w:val="left" w:pos="3302"/>
        </w:tabs>
        <w:contextualSpacing/>
        <w:jc w:val="both"/>
      </w:pPr>
      <w:r w:rsidRPr="00DA7A17">
        <w:t>Technical feasibility</w:t>
      </w:r>
    </w:p>
    <w:p w:rsidR="007D2B48" w:rsidRPr="00DA7A17" w:rsidRDefault="007D2B48" w:rsidP="007D2B48">
      <w:pPr>
        <w:pStyle w:val="ListParagraph"/>
        <w:numPr>
          <w:ilvl w:val="0"/>
          <w:numId w:val="22"/>
        </w:numPr>
        <w:tabs>
          <w:tab w:val="left" w:pos="3302"/>
        </w:tabs>
        <w:contextualSpacing/>
        <w:jc w:val="both"/>
      </w:pPr>
      <w:r w:rsidRPr="00DA7A17">
        <w:t>Economical feasibility</w:t>
      </w:r>
    </w:p>
    <w:p w:rsidR="007D2B48" w:rsidRPr="00DA7A17" w:rsidRDefault="007D2B48" w:rsidP="007D2B48">
      <w:pPr>
        <w:pStyle w:val="ListParagraph"/>
        <w:tabs>
          <w:tab w:val="left" w:pos="3302"/>
        </w:tabs>
        <w:ind w:left="3480"/>
        <w:contextualSpacing/>
        <w:jc w:val="both"/>
      </w:pPr>
    </w:p>
    <w:p w:rsidR="007D2B48" w:rsidRPr="00DA7A17" w:rsidRDefault="007D2B48" w:rsidP="007D2B48">
      <w:pPr>
        <w:tabs>
          <w:tab w:val="left" w:pos="3302"/>
        </w:tabs>
        <w:jc w:val="both"/>
        <w:rPr>
          <w:b/>
          <w:i/>
          <w:color w:val="C0504D" w:themeColor="accent2"/>
        </w:rPr>
      </w:pPr>
    </w:p>
    <w:p w:rsidR="007D2B48" w:rsidRPr="00317AD6" w:rsidRDefault="007D2B48" w:rsidP="0056399E">
      <w:pPr>
        <w:pStyle w:val="ListParagraph"/>
        <w:numPr>
          <w:ilvl w:val="0"/>
          <w:numId w:val="42"/>
        </w:numPr>
        <w:tabs>
          <w:tab w:val="left" w:pos="3302"/>
        </w:tabs>
        <w:jc w:val="both"/>
        <w:rPr>
          <w:b/>
          <w:i/>
          <w:color w:val="17365D" w:themeColor="text2" w:themeShade="BF"/>
          <w:sz w:val="32"/>
          <w:szCs w:val="32"/>
          <w:u w:val="single"/>
        </w:rPr>
      </w:pPr>
      <w:r w:rsidRPr="00317AD6">
        <w:rPr>
          <w:b/>
          <w:i/>
          <w:color w:val="17365D" w:themeColor="text2" w:themeShade="BF"/>
          <w:sz w:val="32"/>
          <w:szCs w:val="32"/>
          <w:u w:val="single"/>
        </w:rPr>
        <w:t>Technical Feasibility:</w:t>
      </w:r>
    </w:p>
    <w:p w:rsidR="008F17AA" w:rsidRPr="008F17AA" w:rsidRDefault="008F17AA" w:rsidP="008F17AA">
      <w:pPr>
        <w:pStyle w:val="ListParagraph"/>
        <w:tabs>
          <w:tab w:val="left" w:pos="3302"/>
        </w:tabs>
        <w:ind w:left="810"/>
        <w:jc w:val="both"/>
        <w:rPr>
          <w:b/>
          <w:color w:val="17365D" w:themeColor="text2" w:themeShade="BF"/>
          <w:sz w:val="22"/>
          <w:u w:val="single"/>
        </w:rPr>
      </w:pPr>
    </w:p>
    <w:p w:rsidR="007D2B48" w:rsidRPr="00DA7A17" w:rsidRDefault="007D2B48" w:rsidP="007D2B48">
      <w:pPr>
        <w:numPr>
          <w:ilvl w:val="0"/>
          <w:numId w:val="21"/>
        </w:numPr>
        <w:tabs>
          <w:tab w:val="left" w:pos="3302"/>
        </w:tabs>
        <w:jc w:val="both"/>
        <w:rPr>
          <w:b/>
          <w:color w:val="548DD4"/>
        </w:rPr>
      </w:pPr>
      <w:r w:rsidRPr="00DA7A17">
        <w:t xml:space="preserve">It is determined by the hardware and supporting software. Hardware requirements: stand-alone computer with enough main memory space &amp; backup storage more than 2 GB to support </w:t>
      </w:r>
      <w:r>
        <w:t>MYSQLIi</w:t>
      </w:r>
      <w:r w:rsidRPr="00DA7A17">
        <w:t xml:space="preserve"> and huge database. Software requirement: </w:t>
      </w:r>
      <w:r>
        <w:t>MYSQLIi</w:t>
      </w:r>
      <w:r w:rsidRPr="00DA7A17">
        <w:t>.</w:t>
      </w:r>
    </w:p>
    <w:p w:rsidR="007D2B48" w:rsidRPr="00DA7A17" w:rsidRDefault="007D2B48" w:rsidP="007D2B48">
      <w:pPr>
        <w:tabs>
          <w:tab w:val="left" w:pos="3302"/>
        </w:tabs>
        <w:ind w:left="360"/>
        <w:jc w:val="both"/>
      </w:pPr>
    </w:p>
    <w:p w:rsidR="007D2B48" w:rsidRPr="00DA7A17" w:rsidRDefault="007D2B48" w:rsidP="007D2B48">
      <w:pPr>
        <w:tabs>
          <w:tab w:val="left" w:pos="3302"/>
        </w:tabs>
        <w:ind w:left="360"/>
        <w:jc w:val="both"/>
      </w:pPr>
    </w:p>
    <w:p w:rsidR="007D2B48" w:rsidRDefault="007D2B48" w:rsidP="007D2B48">
      <w:pPr>
        <w:ind w:left="360"/>
        <w:jc w:val="both"/>
        <w:rPr>
          <w:b/>
          <w:color w:val="002060"/>
          <w:sz w:val="32"/>
          <w:szCs w:val="32"/>
        </w:rPr>
      </w:pPr>
    </w:p>
    <w:p w:rsidR="007D2B48" w:rsidRPr="00627E1F" w:rsidRDefault="007D2B48" w:rsidP="007D2B48">
      <w:pPr>
        <w:pStyle w:val="ListParagraph"/>
        <w:numPr>
          <w:ilvl w:val="0"/>
          <w:numId w:val="21"/>
        </w:numPr>
        <w:jc w:val="both"/>
        <w:rPr>
          <w:b/>
          <w:color w:val="002060"/>
          <w:sz w:val="32"/>
          <w:szCs w:val="32"/>
        </w:rPr>
      </w:pPr>
      <w:r w:rsidRPr="00627E1F">
        <w:rPr>
          <w:b/>
          <w:color w:val="002060"/>
          <w:sz w:val="32"/>
          <w:szCs w:val="32"/>
        </w:rPr>
        <w:t>Minimum Hardware Requirement</w:t>
      </w:r>
    </w:p>
    <w:p w:rsidR="007D2B48" w:rsidRPr="00DA7A17" w:rsidRDefault="007D2B48" w:rsidP="007D2B48">
      <w:pPr>
        <w:ind w:left="720"/>
        <w:jc w:val="both"/>
        <w:rPr>
          <w:sz w:val="28"/>
          <w:szCs w:val="28"/>
        </w:rP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4608"/>
        <w:gridCol w:w="4140"/>
      </w:tblGrid>
      <w:tr w:rsidR="007D2B48" w:rsidRPr="00DA7A17" w:rsidTr="00587F62">
        <w:tc>
          <w:tcPr>
            <w:tcW w:w="4608" w:type="dxa"/>
            <w:shd w:val="clear" w:color="auto" w:fill="17365D" w:themeFill="text2" w:themeFillShade="BF"/>
          </w:tcPr>
          <w:p w:rsidR="007D2B48" w:rsidRPr="00DA7A17" w:rsidRDefault="007D2B48" w:rsidP="00587F62">
            <w:pPr>
              <w:tabs>
                <w:tab w:val="left" w:pos="2681"/>
              </w:tabs>
              <w:jc w:val="both"/>
              <w:rPr>
                <w:szCs w:val="28"/>
              </w:rPr>
            </w:pPr>
            <w:r w:rsidRPr="00DA7A17">
              <w:rPr>
                <w:szCs w:val="28"/>
              </w:rPr>
              <w:t>Component</w:t>
            </w:r>
            <w:r w:rsidRPr="00DA7A17">
              <w:rPr>
                <w:szCs w:val="28"/>
              </w:rPr>
              <w:tab/>
            </w:r>
          </w:p>
        </w:tc>
        <w:tc>
          <w:tcPr>
            <w:tcW w:w="4140" w:type="dxa"/>
            <w:shd w:val="clear" w:color="auto" w:fill="17365D" w:themeFill="text2" w:themeFillShade="BF"/>
          </w:tcPr>
          <w:p w:rsidR="007D2B48" w:rsidRPr="00DA7A17" w:rsidRDefault="007D2B48" w:rsidP="00587F62">
            <w:pPr>
              <w:jc w:val="both"/>
              <w:rPr>
                <w:szCs w:val="28"/>
              </w:rPr>
            </w:pPr>
            <w:r w:rsidRPr="00DA7A17">
              <w:rPr>
                <w:szCs w:val="28"/>
              </w:rPr>
              <w:t>Minimum Requirement</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1.Processor</w:t>
            </w:r>
          </w:p>
        </w:tc>
        <w:tc>
          <w:tcPr>
            <w:tcW w:w="4140" w:type="dxa"/>
            <w:shd w:val="clear" w:color="auto" w:fill="8DB3E2" w:themeFill="text2" w:themeFillTint="66"/>
          </w:tcPr>
          <w:p w:rsidR="007D2B48" w:rsidRPr="00DA7A17" w:rsidRDefault="007D2B48" w:rsidP="00587F62">
            <w:pPr>
              <w:jc w:val="both"/>
              <w:rPr>
                <w:szCs w:val="28"/>
              </w:rPr>
            </w:pPr>
            <w:r w:rsidRPr="00DA7A17">
              <w:rPr>
                <w:szCs w:val="28"/>
              </w:rPr>
              <w:t xml:space="preserve">1.6GHz processor </w:t>
            </w:r>
          </w:p>
          <w:p w:rsidR="007D2B48" w:rsidRPr="00DA7A17" w:rsidRDefault="007D2B48" w:rsidP="00587F62">
            <w:pPr>
              <w:jc w:val="both"/>
              <w:rPr>
                <w:szCs w:val="28"/>
              </w:rPr>
            </w:pPr>
            <w:r w:rsidRPr="00DA7A17">
              <w:rPr>
                <w:szCs w:val="28"/>
              </w:rPr>
              <w:t xml:space="preserve">  For above</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2.Suported  Architecture</w:t>
            </w:r>
          </w:p>
        </w:tc>
        <w:tc>
          <w:tcPr>
            <w:tcW w:w="4140" w:type="dxa"/>
            <w:shd w:val="clear" w:color="auto" w:fill="8DB3E2" w:themeFill="text2" w:themeFillTint="66"/>
          </w:tcPr>
          <w:p w:rsidR="007D2B48" w:rsidRPr="00DA7A17" w:rsidRDefault="007D2B48" w:rsidP="00587F62">
            <w:pPr>
              <w:jc w:val="both"/>
              <w:rPr>
                <w:szCs w:val="28"/>
              </w:rPr>
            </w:pPr>
            <w:r w:rsidRPr="00DA7A17">
              <w:rPr>
                <w:szCs w:val="28"/>
              </w:rPr>
              <w:t>32bit(* 86)</w:t>
            </w:r>
          </w:p>
          <w:p w:rsidR="007D2B48" w:rsidRPr="00DA7A17" w:rsidRDefault="007D2B48" w:rsidP="00587F62">
            <w:pPr>
              <w:jc w:val="both"/>
              <w:rPr>
                <w:szCs w:val="28"/>
              </w:rPr>
            </w:pPr>
            <w:r w:rsidRPr="00DA7A17">
              <w:rPr>
                <w:szCs w:val="28"/>
              </w:rPr>
              <w:t>64*64</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3.Memory</w:t>
            </w:r>
          </w:p>
        </w:tc>
        <w:tc>
          <w:tcPr>
            <w:tcW w:w="4140" w:type="dxa"/>
            <w:shd w:val="clear" w:color="auto" w:fill="8DB3E2" w:themeFill="text2" w:themeFillTint="66"/>
          </w:tcPr>
          <w:p w:rsidR="007D2B48" w:rsidRPr="00DA7A17" w:rsidRDefault="007D2B48" w:rsidP="00587F62">
            <w:pPr>
              <w:jc w:val="both"/>
              <w:rPr>
                <w:szCs w:val="28"/>
              </w:rPr>
            </w:pPr>
            <w:r w:rsidRPr="00DA7A17">
              <w:rPr>
                <w:szCs w:val="28"/>
              </w:rPr>
              <w:t>512MB for above</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4.Hardisk</w:t>
            </w:r>
          </w:p>
        </w:tc>
        <w:tc>
          <w:tcPr>
            <w:tcW w:w="4140" w:type="dxa"/>
            <w:shd w:val="clear" w:color="auto" w:fill="8DB3E2" w:themeFill="text2" w:themeFillTint="66"/>
          </w:tcPr>
          <w:p w:rsidR="007D2B48" w:rsidRPr="00DA7A17" w:rsidRDefault="007D2B48" w:rsidP="00587F62">
            <w:pPr>
              <w:jc w:val="both"/>
              <w:rPr>
                <w:szCs w:val="28"/>
              </w:rPr>
            </w:pPr>
            <w:r w:rsidRPr="00DA7A17">
              <w:rPr>
                <w:szCs w:val="28"/>
              </w:rPr>
              <w:t>Total space 250GB</w:t>
            </w:r>
          </w:p>
          <w:p w:rsidR="007D2B48" w:rsidRPr="00DA7A17" w:rsidRDefault="007D2B48" w:rsidP="00587F62">
            <w:pPr>
              <w:jc w:val="both"/>
              <w:rPr>
                <w:szCs w:val="28"/>
              </w:rPr>
            </w:pPr>
            <w:r w:rsidRPr="00DA7A17">
              <w:rPr>
                <w:szCs w:val="28"/>
              </w:rPr>
              <w:t>Installing space in single drive 5GB</w:t>
            </w:r>
          </w:p>
        </w:tc>
      </w:tr>
    </w:tbl>
    <w:p w:rsidR="007D2B48" w:rsidRDefault="007D2B48" w:rsidP="007D2B48">
      <w:pPr>
        <w:ind w:left="720"/>
        <w:jc w:val="both"/>
        <w:rPr>
          <w:sz w:val="40"/>
          <w:szCs w:val="40"/>
        </w:rPr>
      </w:pPr>
    </w:p>
    <w:p w:rsidR="007D2B48" w:rsidRPr="00627E1F" w:rsidRDefault="007D2B48" w:rsidP="007D2B48">
      <w:pPr>
        <w:numPr>
          <w:ilvl w:val="0"/>
          <w:numId w:val="21"/>
        </w:numPr>
        <w:jc w:val="both"/>
        <w:rPr>
          <w:b/>
          <w:color w:val="002060"/>
          <w:sz w:val="32"/>
          <w:szCs w:val="32"/>
        </w:rPr>
      </w:pPr>
      <w:r w:rsidRPr="00627E1F">
        <w:rPr>
          <w:b/>
          <w:color w:val="002060"/>
          <w:sz w:val="32"/>
          <w:szCs w:val="32"/>
        </w:rPr>
        <w:t>Minimum Software Requirement</w:t>
      </w:r>
    </w:p>
    <w:p w:rsidR="007D2B48" w:rsidRPr="00DA7A17" w:rsidRDefault="007D2B48" w:rsidP="007D2B48">
      <w:pPr>
        <w:ind w:left="360"/>
        <w:jc w:val="both"/>
        <w:rPr>
          <w:b/>
          <w:color w:val="002060"/>
          <w:sz w:val="28"/>
          <w:szCs w:val="28"/>
        </w:rPr>
      </w:pPr>
    </w:p>
    <w:tbl>
      <w:tblPr>
        <w:tblStyle w:val="TableGrid"/>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4608"/>
        <w:gridCol w:w="4856"/>
      </w:tblGrid>
      <w:tr w:rsidR="007D2B48" w:rsidRPr="00DA7A17" w:rsidTr="00587F62">
        <w:tc>
          <w:tcPr>
            <w:tcW w:w="4608" w:type="dxa"/>
            <w:shd w:val="clear" w:color="auto" w:fill="17365D" w:themeFill="text2" w:themeFillShade="BF"/>
          </w:tcPr>
          <w:p w:rsidR="007D2B48" w:rsidRPr="00DA7A17" w:rsidRDefault="007D2B48" w:rsidP="00587F62">
            <w:pPr>
              <w:tabs>
                <w:tab w:val="left" w:pos="2681"/>
              </w:tabs>
              <w:jc w:val="both"/>
              <w:rPr>
                <w:szCs w:val="28"/>
              </w:rPr>
            </w:pPr>
            <w:r w:rsidRPr="00DA7A17">
              <w:rPr>
                <w:szCs w:val="28"/>
              </w:rPr>
              <w:t>Component</w:t>
            </w:r>
            <w:r w:rsidRPr="00DA7A17">
              <w:rPr>
                <w:szCs w:val="28"/>
              </w:rPr>
              <w:tab/>
            </w:r>
          </w:p>
        </w:tc>
        <w:tc>
          <w:tcPr>
            <w:tcW w:w="4856" w:type="dxa"/>
            <w:shd w:val="clear" w:color="auto" w:fill="17365D" w:themeFill="text2" w:themeFillShade="BF"/>
          </w:tcPr>
          <w:p w:rsidR="007D2B48" w:rsidRPr="00DA7A17" w:rsidRDefault="007D2B48" w:rsidP="00587F62">
            <w:pPr>
              <w:jc w:val="both"/>
              <w:rPr>
                <w:szCs w:val="28"/>
              </w:rPr>
            </w:pPr>
            <w:r w:rsidRPr="00DA7A17">
              <w:rPr>
                <w:szCs w:val="28"/>
              </w:rPr>
              <w:t>Minimum Requirement</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1.Operating System</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Window XP or above</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2.PHP</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Server side scripting language</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3.</w:t>
            </w:r>
            <w:r>
              <w:rPr>
                <w:szCs w:val="28"/>
              </w:rPr>
              <w:t>MYSQLi</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Database</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4.Xampp</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Web Application server</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5.Other Tools</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Photoshop</w:t>
            </w:r>
          </w:p>
        </w:tc>
      </w:tr>
      <w:tr w:rsidR="007D2B48" w:rsidRPr="00DA7A17" w:rsidTr="00587F62">
        <w:tc>
          <w:tcPr>
            <w:tcW w:w="4608" w:type="dxa"/>
            <w:shd w:val="clear" w:color="auto" w:fill="8DB3E2" w:themeFill="text2" w:themeFillTint="66"/>
          </w:tcPr>
          <w:p w:rsidR="007D2B48" w:rsidRPr="00DA7A17" w:rsidRDefault="007D2B48" w:rsidP="00587F62">
            <w:pPr>
              <w:jc w:val="both"/>
              <w:rPr>
                <w:szCs w:val="28"/>
              </w:rPr>
            </w:pPr>
            <w:r w:rsidRPr="00DA7A17">
              <w:rPr>
                <w:szCs w:val="28"/>
              </w:rPr>
              <w:t>6.Web Browser</w:t>
            </w:r>
          </w:p>
        </w:tc>
        <w:tc>
          <w:tcPr>
            <w:tcW w:w="4856" w:type="dxa"/>
            <w:shd w:val="clear" w:color="auto" w:fill="8DB3E2" w:themeFill="text2" w:themeFillTint="66"/>
          </w:tcPr>
          <w:p w:rsidR="007D2B48" w:rsidRPr="00DA7A17" w:rsidRDefault="007D2B48" w:rsidP="00587F62">
            <w:pPr>
              <w:jc w:val="both"/>
              <w:rPr>
                <w:szCs w:val="28"/>
              </w:rPr>
            </w:pPr>
            <w:r w:rsidRPr="00DA7A17">
              <w:rPr>
                <w:szCs w:val="28"/>
              </w:rPr>
              <w:t>Microsoft IE 9.0,</w:t>
            </w:r>
          </w:p>
          <w:p w:rsidR="007D2B48" w:rsidRPr="00DA7A17" w:rsidRDefault="007D2B48" w:rsidP="00587F62">
            <w:pPr>
              <w:jc w:val="both"/>
              <w:rPr>
                <w:szCs w:val="28"/>
              </w:rPr>
            </w:pPr>
            <w:r w:rsidRPr="00DA7A17">
              <w:rPr>
                <w:szCs w:val="28"/>
              </w:rPr>
              <w:t>Mozilla Firefox 48</w:t>
            </w:r>
          </w:p>
        </w:tc>
      </w:tr>
    </w:tbl>
    <w:p w:rsidR="007D2B48" w:rsidRPr="00DA7A17" w:rsidRDefault="007D2B48" w:rsidP="007D2B48">
      <w:pPr>
        <w:pStyle w:val="ListParagraph"/>
        <w:ind w:left="0"/>
        <w:jc w:val="both"/>
        <w:rPr>
          <w:b/>
          <w:i/>
          <w:color w:val="000000"/>
          <w:sz w:val="28"/>
          <w:szCs w:val="28"/>
        </w:rPr>
      </w:pPr>
    </w:p>
    <w:p w:rsidR="008F17AA" w:rsidRPr="00317AD6" w:rsidRDefault="007D2B48" w:rsidP="0056399E">
      <w:pPr>
        <w:pStyle w:val="ListParagraph"/>
        <w:numPr>
          <w:ilvl w:val="0"/>
          <w:numId w:val="42"/>
        </w:numPr>
        <w:tabs>
          <w:tab w:val="left" w:pos="3302"/>
        </w:tabs>
        <w:jc w:val="both"/>
        <w:rPr>
          <w:b/>
          <w:bCs/>
          <w:i/>
          <w:color w:val="17365D" w:themeColor="text2" w:themeShade="BF"/>
          <w:sz w:val="32"/>
          <w:szCs w:val="32"/>
          <w:u w:val="single"/>
        </w:rPr>
      </w:pPr>
      <w:r w:rsidRPr="00317AD6">
        <w:rPr>
          <w:b/>
          <w:bCs/>
          <w:i/>
          <w:color w:val="17365D" w:themeColor="text2" w:themeShade="BF"/>
          <w:sz w:val="32"/>
          <w:szCs w:val="32"/>
          <w:u w:val="single"/>
        </w:rPr>
        <w:t>Operational Feasibility:</w:t>
      </w:r>
    </w:p>
    <w:p w:rsidR="008F17AA" w:rsidRPr="00317AD6" w:rsidRDefault="008F17AA" w:rsidP="008F17AA">
      <w:pPr>
        <w:pStyle w:val="ListParagraph"/>
        <w:tabs>
          <w:tab w:val="left" w:pos="3302"/>
        </w:tabs>
        <w:ind w:left="810"/>
        <w:jc w:val="both"/>
        <w:rPr>
          <w:b/>
          <w:bCs/>
          <w:i/>
          <w:color w:val="17365D" w:themeColor="text2" w:themeShade="BF"/>
          <w:sz w:val="32"/>
          <w:szCs w:val="32"/>
        </w:rPr>
      </w:pPr>
    </w:p>
    <w:p w:rsidR="008F17AA" w:rsidRPr="008F17AA" w:rsidRDefault="008F17AA" w:rsidP="008F17AA">
      <w:pPr>
        <w:pStyle w:val="ListParagraph"/>
        <w:tabs>
          <w:tab w:val="left" w:pos="3302"/>
        </w:tabs>
        <w:ind w:left="810"/>
        <w:jc w:val="both"/>
        <w:rPr>
          <w:b/>
          <w:bCs/>
          <w:i/>
          <w:color w:val="17365D" w:themeColor="text2" w:themeShade="BF"/>
          <w:sz w:val="32"/>
          <w:szCs w:val="32"/>
          <w:u w:val="single"/>
        </w:rPr>
      </w:pPr>
    </w:p>
    <w:p w:rsidR="00317AD6" w:rsidRPr="00317AD6" w:rsidRDefault="007D2B48" w:rsidP="007D2B48">
      <w:pPr>
        <w:pStyle w:val="ListParagraph"/>
        <w:numPr>
          <w:ilvl w:val="0"/>
          <w:numId w:val="21"/>
        </w:numPr>
        <w:contextualSpacing/>
        <w:jc w:val="both"/>
        <w:rPr>
          <w:sz w:val="28"/>
          <w:szCs w:val="28"/>
        </w:rPr>
      </w:pPr>
      <w:r w:rsidRPr="00DA7A17">
        <w:t>Our application has such a user friendly GUI that any person having a sound knowledge of</w:t>
      </w:r>
      <w:r>
        <w:t>hfh</w:t>
      </w:r>
      <w:r w:rsidRPr="00DA7A17">
        <w:t xml:space="preserve"> computer can operate the system.</w:t>
      </w:r>
    </w:p>
    <w:p w:rsidR="00317AD6" w:rsidRPr="00317AD6" w:rsidRDefault="00317AD6" w:rsidP="00317AD6">
      <w:pPr>
        <w:pStyle w:val="ListParagraph"/>
        <w:ind w:left="360"/>
        <w:contextualSpacing/>
        <w:jc w:val="both"/>
        <w:rPr>
          <w:sz w:val="28"/>
          <w:szCs w:val="28"/>
        </w:rPr>
      </w:pPr>
    </w:p>
    <w:p w:rsidR="00317AD6" w:rsidRPr="00DA7A17" w:rsidRDefault="00317AD6" w:rsidP="007D2B48">
      <w:pPr>
        <w:jc w:val="both"/>
        <w:rPr>
          <w:b/>
          <w:color w:val="1D1B11"/>
          <w:sz w:val="28"/>
          <w:szCs w:val="28"/>
        </w:rPr>
      </w:pPr>
    </w:p>
    <w:tbl>
      <w:tblPr>
        <w:tblpPr w:leftFromText="180" w:rightFromText="180" w:vertAnchor="text" w:horzAnchor="page" w:tblpX="1522" w:tblpY="-42"/>
        <w:tblW w:w="946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505"/>
        <w:gridCol w:w="2456"/>
        <w:gridCol w:w="2592"/>
        <w:gridCol w:w="1911"/>
      </w:tblGrid>
      <w:tr w:rsidR="007D2B48" w:rsidRPr="00DA7A17" w:rsidTr="00587F62">
        <w:tc>
          <w:tcPr>
            <w:tcW w:w="2505" w:type="dxa"/>
            <w:tcBorders>
              <w:top w:val="single" w:sz="8" w:space="0" w:color="FFFFFF"/>
              <w:left w:val="single" w:sz="8" w:space="0" w:color="FFFFFF"/>
              <w:bottom w:val="single" w:sz="24" w:space="0" w:color="FFFFFF"/>
              <w:right w:val="single" w:sz="8"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Page</w:t>
            </w:r>
          </w:p>
        </w:tc>
        <w:tc>
          <w:tcPr>
            <w:tcW w:w="2456" w:type="dxa"/>
            <w:tcBorders>
              <w:top w:val="single" w:sz="8" w:space="0" w:color="FFFFFF"/>
              <w:left w:val="single" w:sz="8" w:space="0" w:color="FFFFFF"/>
              <w:bottom w:val="single" w:sz="24" w:space="0" w:color="FFFFFF"/>
              <w:right w:val="single" w:sz="8"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Process</w:t>
            </w:r>
          </w:p>
        </w:tc>
        <w:tc>
          <w:tcPr>
            <w:tcW w:w="2592" w:type="dxa"/>
            <w:tcBorders>
              <w:top w:val="single" w:sz="8" w:space="0" w:color="FFFFFF"/>
              <w:left w:val="single" w:sz="8" w:space="0" w:color="FFFFFF"/>
              <w:bottom w:val="single" w:sz="24" w:space="0" w:color="FFFFFF"/>
              <w:right w:val="single" w:sz="8"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Affected Table</w:t>
            </w:r>
          </w:p>
        </w:tc>
        <w:tc>
          <w:tcPr>
            <w:tcW w:w="1911" w:type="dxa"/>
            <w:tcBorders>
              <w:top w:val="single" w:sz="8" w:space="0" w:color="FFFFFF"/>
              <w:left w:val="single" w:sz="8" w:space="0" w:color="FFFFFF"/>
              <w:bottom w:val="single" w:sz="24" w:space="0" w:color="FFFFFF"/>
              <w:right w:val="single" w:sz="8"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Operation</w:t>
            </w:r>
          </w:p>
        </w:tc>
      </w:tr>
      <w:tr w:rsidR="007D2B48" w:rsidRPr="00DA7A17" w:rsidTr="00587F62">
        <w:tc>
          <w:tcPr>
            <w:tcW w:w="2505" w:type="dxa"/>
            <w:tcBorders>
              <w:top w:val="single" w:sz="8" w:space="0" w:color="FFFFFF"/>
              <w:left w:val="single" w:sz="8" w:space="0" w:color="FFFFFF"/>
              <w:bottom w:val="nil"/>
              <w:right w:val="single" w:sz="24" w:space="0" w:color="FFFFFF"/>
            </w:tcBorders>
            <w:shd w:val="clear" w:color="auto" w:fill="8064A2"/>
          </w:tcPr>
          <w:p w:rsidR="007D2B48" w:rsidRPr="00DA7A17" w:rsidRDefault="007D2B48" w:rsidP="00587F62">
            <w:pPr>
              <w:tabs>
                <w:tab w:val="left" w:pos="1551"/>
              </w:tabs>
              <w:jc w:val="both"/>
              <w:rPr>
                <w:b/>
                <w:bCs/>
                <w:color w:val="FFFFFF"/>
                <w:szCs w:val="28"/>
              </w:rPr>
            </w:pPr>
            <w:r w:rsidRPr="00DA7A17">
              <w:rPr>
                <w:b/>
                <w:bCs/>
                <w:color w:val="FFFFFF"/>
                <w:szCs w:val="28"/>
              </w:rPr>
              <w:t>1.Item</w:t>
            </w:r>
            <w:r w:rsidRPr="00DA7A17">
              <w:rPr>
                <w:b/>
                <w:bCs/>
                <w:color w:val="FFFFFF"/>
                <w:szCs w:val="28"/>
              </w:rPr>
              <w:tab/>
            </w:r>
          </w:p>
        </w:tc>
        <w:tc>
          <w:tcPr>
            <w:tcW w:w="2456"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Add,Updated,delete by admin</w:t>
            </w:r>
          </w:p>
        </w:tc>
        <w:tc>
          <w:tcPr>
            <w:tcW w:w="2592"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Login</w:t>
            </w:r>
          </w:p>
        </w:tc>
        <w:tc>
          <w:tcPr>
            <w:tcW w:w="1911"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Update</w:t>
            </w:r>
          </w:p>
        </w:tc>
      </w:tr>
      <w:tr w:rsidR="007D2B48" w:rsidRPr="00DA7A17" w:rsidTr="00587F62">
        <w:tc>
          <w:tcPr>
            <w:tcW w:w="2505" w:type="dxa"/>
            <w:tcBorders>
              <w:left w:val="single" w:sz="8" w:space="0" w:color="FFFFFF"/>
              <w:bottom w:val="nil"/>
              <w:right w:val="single" w:sz="24"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2.Registration</w:t>
            </w:r>
          </w:p>
        </w:tc>
        <w:tc>
          <w:tcPr>
            <w:tcW w:w="2456" w:type="dxa"/>
            <w:shd w:val="clear" w:color="auto" w:fill="DFD8E8"/>
          </w:tcPr>
          <w:p w:rsidR="007D2B48" w:rsidRPr="00DA7A17" w:rsidRDefault="007D2B48" w:rsidP="00587F62">
            <w:pPr>
              <w:jc w:val="both"/>
              <w:rPr>
                <w:szCs w:val="28"/>
              </w:rPr>
            </w:pPr>
            <w:r w:rsidRPr="00DA7A17">
              <w:rPr>
                <w:szCs w:val="28"/>
              </w:rPr>
              <w:t>Upadate by user</w:t>
            </w:r>
          </w:p>
        </w:tc>
        <w:tc>
          <w:tcPr>
            <w:tcW w:w="2592" w:type="dxa"/>
            <w:shd w:val="clear" w:color="auto" w:fill="DFD8E8"/>
          </w:tcPr>
          <w:p w:rsidR="007D2B48" w:rsidRPr="00DA7A17" w:rsidRDefault="007D2B48" w:rsidP="00587F62">
            <w:pPr>
              <w:jc w:val="both"/>
              <w:rPr>
                <w:szCs w:val="28"/>
              </w:rPr>
            </w:pPr>
            <w:r w:rsidRPr="00DA7A17">
              <w:rPr>
                <w:szCs w:val="28"/>
              </w:rPr>
              <w:t>Registration</w:t>
            </w:r>
          </w:p>
        </w:tc>
        <w:tc>
          <w:tcPr>
            <w:tcW w:w="1911" w:type="dxa"/>
            <w:shd w:val="clear" w:color="auto" w:fill="DFD8E8"/>
          </w:tcPr>
          <w:p w:rsidR="007D2B48" w:rsidRPr="00DA7A17" w:rsidRDefault="007D2B48" w:rsidP="00587F62">
            <w:pPr>
              <w:jc w:val="both"/>
              <w:rPr>
                <w:szCs w:val="28"/>
              </w:rPr>
            </w:pPr>
            <w:r w:rsidRPr="00DA7A17">
              <w:rPr>
                <w:szCs w:val="28"/>
              </w:rPr>
              <w:t>Update</w:t>
            </w:r>
          </w:p>
        </w:tc>
      </w:tr>
      <w:tr w:rsidR="007D2B48" w:rsidRPr="00DA7A17" w:rsidTr="00587F62">
        <w:tc>
          <w:tcPr>
            <w:tcW w:w="2505" w:type="dxa"/>
            <w:tcBorders>
              <w:left w:val="single" w:sz="8" w:space="0" w:color="FFFFFF"/>
              <w:bottom w:val="nil"/>
              <w:right w:val="single" w:sz="24"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3.Category</w:t>
            </w:r>
          </w:p>
        </w:tc>
        <w:tc>
          <w:tcPr>
            <w:tcW w:w="2456" w:type="dxa"/>
            <w:shd w:val="clear" w:color="auto" w:fill="DFD8E8"/>
          </w:tcPr>
          <w:p w:rsidR="007D2B48" w:rsidRPr="00DA7A17" w:rsidRDefault="007D2B48" w:rsidP="00587F62">
            <w:pPr>
              <w:jc w:val="both"/>
              <w:rPr>
                <w:szCs w:val="28"/>
              </w:rPr>
            </w:pPr>
            <w:r w:rsidRPr="00DA7A17">
              <w:rPr>
                <w:szCs w:val="28"/>
              </w:rPr>
              <w:t>Add,Update</w:t>
            </w:r>
          </w:p>
          <w:p w:rsidR="007D2B48" w:rsidRPr="00DA7A17" w:rsidRDefault="007D2B48" w:rsidP="00587F62">
            <w:pPr>
              <w:jc w:val="both"/>
              <w:rPr>
                <w:szCs w:val="28"/>
              </w:rPr>
            </w:pPr>
            <w:r w:rsidRPr="00DA7A17">
              <w:rPr>
                <w:szCs w:val="28"/>
              </w:rPr>
              <w:t>And Delete by admin</w:t>
            </w:r>
          </w:p>
        </w:tc>
        <w:tc>
          <w:tcPr>
            <w:tcW w:w="2592" w:type="dxa"/>
            <w:shd w:val="clear" w:color="auto" w:fill="DFD8E8"/>
          </w:tcPr>
          <w:p w:rsidR="007D2B48" w:rsidRPr="00DA7A17" w:rsidRDefault="007D2B48" w:rsidP="00587F62">
            <w:pPr>
              <w:jc w:val="both"/>
              <w:rPr>
                <w:szCs w:val="28"/>
              </w:rPr>
            </w:pPr>
            <w:r w:rsidRPr="00DA7A17">
              <w:rPr>
                <w:szCs w:val="28"/>
              </w:rPr>
              <w:t>Category</w:t>
            </w:r>
          </w:p>
        </w:tc>
        <w:tc>
          <w:tcPr>
            <w:tcW w:w="1911" w:type="dxa"/>
            <w:shd w:val="clear" w:color="auto" w:fill="DFD8E8"/>
          </w:tcPr>
          <w:p w:rsidR="007D2B48" w:rsidRPr="00DA7A17" w:rsidRDefault="007D2B48" w:rsidP="00587F62">
            <w:pPr>
              <w:jc w:val="both"/>
              <w:rPr>
                <w:szCs w:val="28"/>
              </w:rPr>
            </w:pPr>
            <w:r w:rsidRPr="00DA7A17">
              <w:rPr>
                <w:szCs w:val="28"/>
              </w:rPr>
              <w:t>Add,Update</w:t>
            </w:r>
          </w:p>
          <w:p w:rsidR="007D2B48" w:rsidRPr="00DA7A17" w:rsidRDefault="007D2B48" w:rsidP="00587F62">
            <w:pPr>
              <w:jc w:val="both"/>
              <w:rPr>
                <w:szCs w:val="28"/>
              </w:rPr>
            </w:pPr>
            <w:r w:rsidRPr="00DA7A17">
              <w:rPr>
                <w:szCs w:val="28"/>
              </w:rPr>
              <w:t>And Delete</w:t>
            </w:r>
          </w:p>
        </w:tc>
      </w:tr>
      <w:tr w:rsidR="007D2B48" w:rsidRPr="00DA7A17" w:rsidTr="00587F62">
        <w:tc>
          <w:tcPr>
            <w:tcW w:w="2505" w:type="dxa"/>
            <w:tcBorders>
              <w:top w:val="single" w:sz="8" w:space="0" w:color="FFFFFF"/>
              <w:left w:val="single" w:sz="8" w:space="0" w:color="FFFFFF"/>
              <w:bottom w:val="nil"/>
              <w:right w:val="single" w:sz="24"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4.Product</w:t>
            </w:r>
          </w:p>
        </w:tc>
        <w:tc>
          <w:tcPr>
            <w:tcW w:w="2456"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Add,Update</w:t>
            </w:r>
          </w:p>
          <w:p w:rsidR="007D2B48" w:rsidRPr="00DA7A17" w:rsidRDefault="007D2B48" w:rsidP="00587F62">
            <w:pPr>
              <w:jc w:val="both"/>
              <w:rPr>
                <w:szCs w:val="28"/>
              </w:rPr>
            </w:pPr>
            <w:r w:rsidRPr="00DA7A17">
              <w:rPr>
                <w:szCs w:val="28"/>
              </w:rPr>
              <w:t>And Delete</w:t>
            </w:r>
          </w:p>
          <w:p w:rsidR="007D2B48" w:rsidRPr="00DA7A17" w:rsidRDefault="007D2B48" w:rsidP="00587F62">
            <w:pPr>
              <w:jc w:val="both"/>
              <w:rPr>
                <w:szCs w:val="28"/>
              </w:rPr>
            </w:pPr>
            <w:r w:rsidRPr="00DA7A17">
              <w:rPr>
                <w:szCs w:val="28"/>
              </w:rPr>
              <w:t>By admin</w:t>
            </w:r>
          </w:p>
        </w:tc>
        <w:tc>
          <w:tcPr>
            <w:tcW w:w="2592"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Product</w:t>
            </w:r>
          </w:p>
        </w:tc>
        <w:tc>
          <w:tcPr>
            <w:tcW w:w="1911" w:type="dxa"/>
            <w:tcBorders>
              <w:top w:val="single" w:sz="8" w:space="0" w:color="FFFFFF"/>
              <w:left w:val="single" w:sz="8" w:space="0" w:color="FFFFFF"/>
              <w:bottom w:val="single" w:sz="8" w:space="0" w:color="FFFFFF"/>
              <w:right w:val="single" w:sz="8" w:space="0" w:color="FFFFFF"/>
            </w:tcBorders>
            <w:shd w:val="clear" w:color="auto" w:fill="BFB1D0"/>
          </w:tcPr>
          <w:p w:rsidR="007D2B48" w:rsidRPr="00DA7A17" w:rsidRDefault="007D2B48" w:rsidP="00587F62">
            <w:pPr>
              <w:jc w:val="both"/>
              <w:rPr>
                <w:szCs w:val="28"/>
              </w:rPr>
            </w:pPr>
            <w:r w:rsidRPr="00DA7A17">
              <w:rPr>
                <w:szCs w:val="28"/>
              </w:rPr>
              <w:t>Add,Update</w:t>
            </w:r>
          </w:p>
          <w:p w:rsidR="007D2B48" w:rsidRPr="00DA7A17" w:rsidRDefault="007D2B48" w:rsidP="00587F62">
            <w:pPr>
              <w:jc w:val="both"/>
              <w:rPr>
                <w:szCs w:val="28"/>
              </w:rPr>
            </w:pPr>
            <w:r w:rsidRPr="00DA7A17">
              <w:rPr>
                <w:szCs w:val="28"/>
              </w:rPr>
              <w:t>And Delete</w:t>
            </w:r>
          </w:p>
        </w:tc>
      </w:tr>
      <w:tr w:rsidR="007D2B48" w:rsidRPr="00DA7A17" w:rsidTr="00587F62">
        <w:tc>
          <w:tcPr>
            <w:tcW w:w="2505" w:type="dxa"/>
            <w:tcBorders>
              <w:left w:val="single" w:sz="8" w:space="0" w:color="FFFFFF"/>
              <w:right w:val="single" w:sz="24" w:space="0" w:color="FFFFFF"/>
            </w:tcBorders>
            <w:shd w:val="clear" w:color="auto" w:fill="8064A2"/>
          </w:tcPr>
          <w:p w:rsidR="007D2B48" w:rsidRPr="00DA7A17" w:rsidRDefault="007D2B48" w:rsidP="00587F62">
            <w:pPr>
              <w:jc w:val="both"/>
              <w:rPr>
                <w:b/>
                <w:bCs/>
                <w:color w:val="FFFFFF"/>
                <w:szCs w:val="28"/>
              </w:rPr>
            </w:pPr>
            <w:r w:rsidRPr="00DA7A17">
              <w:rPr>
                <w:b/>
                <w:bCs/>
                <w:color w:val="FFFFFF"/>
                <w:szCs w:val="28"/>
              </w:rPr>
              <w:t>5.Contact</w:t>
            </w:r>
          </w:p>
        </w:tc>
        <w:tc>
          <w:tcPr>
            <w:tcW w:w="2456" w:type="dxa"/>
            <w:shd w:val="clear" w:color="auto" w:fill="DFD8E8"/>
          </w:tcPr>
          <w:p w:rsidR="007D2B48" w:rsidRPr="00DA7A17" w:rsidRDefault="007D2B48" w:rsidP="00587F62">
            <w:pPr>
              <w:jc w:val="both"/>
              <w:rPr>
                <w:szCs w:val="28"/>
              </w:rPr>
            </w:pPr>
            <w:r w:rsidRPr="00DA7A17">
              <w:rPr>
                <w:szCs w:val="28"/>
              </w:rPr>
              <w:t>Add by User</w:t>
            </w:r>
          </w:p>
        </w:tc>
        <w:tc>
          <w:tcPr>
            <w:tcW w:w="2592" w:type="dxa"/>
            <w:shd w:val="clear" w:color="auto" w:fill="DFD8E8"/>
          </w:tcPr>
          <w:p w:rsidR="007D2B48" w:rsidRPr="00DA7A17" w:rsidRDefault="007D2B48" w:rsidP="00587F62">
            <w:pPr>
              <w:jc w:val="both"/>
              <w:rPr>
                <w:szCs w:val="28"/>
              </w:rPr>
            </w:pPr>
            <w:r w:rsidRPr="00DA7A17">
              <w:rPr>
                <w:szCs w:val="28"/>
              </w:rPr>
              <w:t>Contact</w:t>
            </w:r>
          </w:p>
        </w:tc>
        <w:tc>
          <w:tcPr>
            <w:tcW w:w="1911" w:type="dxa"/>
            <w:shd w:val="clear" w:color="auto" w:fill="DFD8E8"/>
          </w:tcPr>
          <w:p w:rsidR="007D2B48" w:rsidRPr="00DA7A17" w:rsidRDefault="007D2B48" w:rsidP="00587F62">
            <w:pPr>
              <w:jc w:val="both"/>
              <w:rPr>
                <w:szCs w:val="28"/>
              </w:rPr>
            </w:pPr>
            <w:r w:rsidRPr="00DA7A17">
              <w:rPr>
                <w:szCs w:val="28"/>
              </w:rPr>
              <w:t>Add</w:t>
            </w:r>
          </w:p>
        </w:tc>
      </w:tr>
    </w:tbl>
    <w:p w:rsidR="00317AD6" w:rsidRDefault="00317AD6" w:rsidP="00317AD6">
      <w:pPr>
        <w:pStyle w:val="ListParagraph"/>
        <w:ind w:left="2770"/>
        <w:rPr>
          <w:b/>
          <w:i/>
          <w:color w:val="17365D" w:themeColor="text2" w:themeShade="BF"/>
          <w:sz w:val="32"/>
          <w:szCs w:val="32"/>
          <w:u w:val="single"/>
        </w:rPr>
      </w:pPr>
    </w:p>
    <w:p w:rsidR="00317AD6" w:rsidRDefault="00317AD6" w:rsidP="00317AD6">
      <w:pPr>
        <w:pStyle w:val="ListParagraph"/>
        <w:rPr>
          <w:b/>
          <w:i/>
          <w:color w:val="17365D" w:themeColor="text2" w:themeShade="BF"/>
          <w:sz w:val="32"/>
          <w:szCs w:val="32"/>
          <w:u w:val="single"/>
        </w:rPr>
      </w:pPr>
    </w:p>
    <w:p w:rsidR="00317AD6" w:rsidRDefault="00317AD6" w:rsidP="00317AD6">
      <w:pPr>
        <w:pStyle w:val="ListParagraph"/>
        <w:rPr>
          <w:b/>
          <w:i/>
          <w:color w:val="17365D" w:themeColor="text2" w:themeShade="BF"/>
          <w:sz w:val="32"/>
          <w:szCs w:val="32"/>
          <w:u w:val="single"/>
        </w:rPr>
      </w:pPr>
    </w:p>
    <w:p w:rsidR="007D2B48" w:rsidRPr="008F17AA" w:rsidRDefault="007D2B48" w:rsidP="0056399E">
      <w:pPr>
        <w:pStyle w:val="ListParagraph"/>
        <w:numPr>
          <w:ilvl w:val="0"/>
          <w:numId w:val="43"/>
        </w:numPr>
        <w:rPr>
          <w:b/>
          <w:i/>
          <w:color w:val="17365D" w:themeColor="text2" w:themeShade="BF"/>
          <w:sz w:val="32"/>
          <w:szCs w:val="32"/>
          <w:u w:val="single"/>
        </w:rPr>
      </w:pPr>
      <w:r w:rsidRPr="008F17AA">
        <w:rPr>
          <w:b/>
          <w:i/>
          <w:color w:val="17365D" w:themeColor="text2" w:themeShade="BF"/>
          <w:sz w:val="32"/>
          <w:szCs w:val="32"/>
          <w:u w:val="single"/>
        </w:rPr>
        <w:lastRenderedPageBreak/>
        <w:t>Economical Feasibility:</w:t>
      </w:r>
    </w:p>
    <w:p w:rsidR="008F17AA" w:rsidRPr="008F17AA" w:rsidRDefault="008F17AA" w:rsidP="008F17AA">
      <w:pPr>
        <w:pStyle w:val="ListParagraph"/>
        <w:ind w:left="810"/>
        <w:rPr>
          <w:b/>
          <w:i/>
          <w:color w:val="17365D" w:themeColor="text2" w:themeShade="BF"/>
          <w:sz w:val="32"/>
          <w:szCs w:val="32"/>
        </w:rPr>
      </w:pPr>
    </w:p>
    <w:p w:rsidR="007D2B48" w:rsidRPr="00DA7A17" w:rsidRDefault="007D2B48" w:rsidP="007D2B48">
      <w:pPr>
        <w:ind w:left="720"/>
        <w:jc w:val="both"/>
        <w:rPr>
          <w:b/>
          <w:sz w:val="28"/>
          <w:szCs w:val="28"/>
        </w:rPr>
      </w:pPr>
    </w:p>
    <w:tbl>
      <w:tblPr>
        <w:tblW w:w="9451"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8DB3E2" w:themeFill="text2" w:themeFillTint="66"/>
        <w:tblLayout w:type="fixed"/>
        <w:tblLook w:val="04A0"/>
      </w:tblPr>
      <w:tblGrid>
        <w:gridCol w:w="2074"/>
        <w:gridCol w:w="2420"/>
        <w:gridCol w:w="1039"/>
        <w:gridCol w:w="1991"/>
        <w:gridCol w:w="1927"/>
      </w:tblGrid>
      <w:tr w:rsidR="007D2B48" w:rsidRPr="00DA7A17" w:rsidTr="00587F62">
        <w:trPr>
          <w:trHeight w:val="280"/>
        </w:trPr>
        <w:tc>
          <w:tcPr>
            <w:tcW w:w="2074" w:type="dxa"/>
            <w:shd w:val="clear" w:color="auto" w:fill="17365D" w:themeFill="text2" w:themeFillShade="BF"/>
          </w:tcPr>
          <w:p w:rsidR="007D2B48" w:rsidRPr="00DA7A17" w:rsidRDefault="007D2B48" w:rsidP="00587F62">
            <w:pPr>
              <w:jc w:val="both"/>
              <w:rPr>
                <w:sz w:val="22"/>
              </w:rPr>
            </w:pPr>
            <w:r w:rsidRPr="00DA7A17">
              <w:rPr>
                <w:sz w:val="22"/>
              </w:rPr>
              <w:t>Component</w:t>
            </w:r>
          </w:p>
        </w:tc>
        <w:tc>
          <w:tcPr>
            <w:tcW w:w="2420" w:type="dxa"/>
            <w:shd w:val="clear" w:color="auto" w:fill="17365D" w:themeFill="text2" w:themeFillShade="BF"/>
          </w:tcPr>
          <w:p w:rsidR="007D2B48" w:rsidRPr="00DA7A17" w:rsidRDefault="007D2B48" w:rsidP="00587F62">
            <w:pPr>
              <w:jc w:val="both"/>
              <w:rPr>
                <w:sz w:val="22"/>
              </w:rPr>
            </w:pPr>
            <w:r w:rsidRPr="00DA7A17">
              <w:rPr>
                <w:sz w:val="22"/>
              </w:rPr>
              <w:t>Minimum Requirement</w:t>
            </w:r>
          </w:p>
        </w:tc>
        <w:tc>
          <w:tcPr>
            <w:tcW w:w="1039" w:type="dxa"/>
            <w:shd w:val="clear" w:color="auto" w:fill="17365D" w:themeFill="text2" w:themeFillShade="BF"/>
          </w:tcPr>
          <w:p w:rsidR="007D2B48" w:rsidRPr="00DA7A17" w:rsidRDefault="007D2B48" w:rsidP="00587F62">
            <w:pPr>
              <w:jc w:val="both"/>
              <w:rPr>
                <w:sz w:val="22"/>
              </w:rPr>
            </w:pPr>
            <w:r w:rsidRPr="00DA7A17">
              <w:rPr>
                <w:sz w:val="22"/>
              </w:rPr>
              <w:t>Price</w:t>
            </w:r>
          </w:p>
        </w:tc>
        <w:tc>
          <w:tcPr>
            <w:tcW w:w="1991" w:type="dxa"/>
            <w:shd w:val="clear" w:color="auto" w:fill="17365D" w:themeFill="text2" w:themeFillShade="BF"/>
          </w:tcPr>
          <w:p w:rsidR="007D2B48" w:rsidRPr="00DA7A17" w:rsidRDefault="007D2B48" w:rsidP="00587F62">
            <w:pPr>
              <w:jc w:val="both"/>
              <w:rPr>
                <w:sz w:val="22"/>
              </w:rPr>
            </w:pPr>
            <w:r w:rsidRPr="00DA7A17">
              <w:rPr>
                <w:sz w:val="22"/>
              </w:rPr>
              <w:t>Local market Price</w:t>
            </w:r>
          </w:p>
        </w:tc>
        <w:tc>
          <w:tcPr>
            <w:tcW w:w="1927" w:type="dxa"/>
            <w:shd w:val="clear" w:color="auto" w:fill="17365D" w:themeFill="text2" w:themeFillShade="BF"/>
          </w:tcPr>
          <w:p w:rsidR="007D2B48" w:rsidRPr="00DA7A17" w:rsidRDefault="007D2B48" w:rsidP="00587F62">
            <w:pPr>
              <w:jc w:val="both"/>
              <w:rPr>
                <w:sz w:val="22"/>
              </w:rPr>
            </w:pPr>
            <w:r w:rsidRPr="00DA7A17">
              <w:rPr>
                <w:sz w:val="22"/>
              </w:rPr>
              <w:t>Website</w:t>
            </w:r>
          </w:p>
        </w:tc>
      </w:tr>
      <w:tr w:rsidR="007D2B48" w:rsidRPr="00DA7A17" w:rsidTr="00587F62">
        <w:trPr>
          <w:trHeight w:val="546"/>
        </w:trPr>
        <w:tc>
          <w:tcPr>
            <w:tcW w:w="2074" w:type="dxa"/>
            <w:shd w:val="clear" w:color="auto" w:fill="8DB3E2" w:themeFill="text2" w:themeFillTint="66"/>
          </w:tcPr>
          <w:p w:rsidR="007D2B48" w:rsidRPr="00DA7A17" w:rsidRDefault="007D2B48" w:rsidP="00587F62">
            <w:pPr>
              <w:jc w:val="both"/>
              <w:rPr>
                <w:sz w:val="22"/>
              </w:rPr>
            </w:pPr>
            <w:r w:rsidRPr="00DA7A17">
              <w:rPr>
                <w:sz w:val="22"/>
              </w:rPr>
              <w:t>1.Processor</w:t>
            </w:r>
          </w:p>
        </w:tc>
        <w:tc>
          <w:tcPr>
            <w:tcW w:w="2420" w:type="dxa"/>
            <w:shd w:val="clear" w:color="auto" w:fill="8DB3E2" w:themeFill="text2" w:themeFillTint="66"/>
          </w:tcPr>
          <w:p w:rsidR="007D2B48" w:rsidRPr="00DA7A17" w:rsidRDefault="007D2B48" w:rsidP="00587F62">
            <w:pPr>
              <w:jc w:val="both"/>
              <w:rPr>
                <w:sz w:val="22"/>
              </w:rPr>
            </w:pPr>
            <w:r w:rsidRPr="00DA7A17">
              <w:rPr>
                <w:sz w:val="22"/>
              </w:rPr>
              <w:t>1.6 GHz,</w:t>
            </w:r>
          </w:p>
          <w:p w:rsidR="007D2B48" w:rsidRPr="00DA7A17" w:rsidRDefault="007D2B48" w:rsidP="00587F62">
            <w:pPr>
              <w:jc w:val="both"/>
              <w:rPr>
                <w:sz w:val="22"/>
              </w:rPr>
            </w:pPr>
            <w:r w:rsidRPr="00DA7A17">
              <w:rPr>
                <w:sz w:val="22"/>
              </w:rPr>
              <w:t>Intel Pentium</w:t>
            </w:r>
          </w:p>
        </w:tc>
        <w:tc>
          <w:tcPr>
            <w:tcW w:w="1039" w:type="dxa"/>
            <w:shd w:val="clear" w:color="auto" w:fill="8DB3E2" w:themeFill="text2" w:themeFillTint="66"/>
          </w:tcPr>
          <w:p w:rsidR="007D2B48" w:rsidRPr="00DA7A17" w:rsidRDefault="007D2B48" w:rsidP="00587F62">
            <w:pPr>
              <w:jc w:val="both"/>
              <w:rPr>
                <w:sz w:val="22"/>
              </w:rPr>
            </w:pPr>
            <w:r w:rsidRPr="00DA7A17">
              <w:rPr>
                <w:sz w:val="22"/>
              </w:rPr>
              <w:t>1099</w:t>
            </w:r>
          </w:p>
        </w:tc>
        <w:tc>
          <w:tcPr>
            <w:tcW w:w="1991" w:type="dxa"/>
            <w:shd w:val="clear" w:color="auto" w:fill="8DB3E2" w:themeFill="text2" w:themeFillTint="66"/>
          </w:tcPr>
          <w:p w:rsidR="007D2B48" w:rsidRPr="00DA7A17" w:rsidRDefault="007D2B48" w:rsidP="00587F62">
            <w:pPr>
              <w:jc w:val="both"/>
              <w:rPr>
                <w:sz w:val="22"/>
              </w:rPr>
            </w:pPr>
            <w:r w:rsidRPr="00DA7A17">
              <w:rPr>
                <w:sz w:val="22"/>
              </w:rPr>
              <w:t>1200</w:t>
            </w:r>
          </w:p>
        </w:tc>
        <w:tc>
          <w:tcPr>
            <w:tcW w:w="1927" w:type="dxa"/>
            <w:shd w:val="clear" w:color="auto" w:fill="8DB3E2" w:themeFill="text2" w:themeFillTint="66"/>
          </w:tcPr>
          <w:p w:rsidR="007D2B48" w:rsidRPr="00DA7A17" w:rsidRDefault="002F539A" w:rsidP="00587F62">
            <w:pPr>
              <w:jc w:val="both"/>
              <w:rPr>
                <w:sz w:val="22"/>
              </w:rPr>
            </w:pPr>
            <w:hyperlink r:id="rId10" w:history="1">
              <w:r w:rsidR="007D2B48" w:rsidRPr="00DA7A17">
                <w:rPr>
                  <w:rStyle w:val="Hyperlink"/>
                  <w:color w:val="000000"/>
                  <w:sz w:val="22"/>
                </w:rPr>
                <w:t>www.ebay.in</w:t>
              </w:r>
            </w:hyperlink>
          </w:p>
        </w:tc>
      </w:tr>
      <w:tr w:rsidR="007D2B48" w:rsidRPr="00DA7A17" w:rsidTr="00587F62">
        <w:trPr>
          <w:trHeight w:val="122"/>
        </w:trPr>
        <w:tc>
          <w:tcPr>
            <w:tcW w:w="2074" w:type="dxa"/>
            <w:shd w:val="clear" w:color="auto" w:fill="8DB3E2" w:themeFill="text2" w:themeFillTint="66"/>
          </w:tcPr>
          <w:p w:rsidR="007D2B48" w:rsidRPr="00DA7A17" w:rsidRDefault="007D2B48" w:rsidP="00587F62">
            <w:pPr>
              <w:jc w:val="both"/>
              <w:rPr>
                <w:sz w:val="22"/>
              </w:rPr>
            </w:pPr>
            <w:r w:rsidRPr="00DA7A17">
              <w:rPr>
                <w:sz w:val="22"/>
              </w:rPr>
              <w:t>2.Hardisk</w:t>
            </w:r>
          </w:p>
        </w:tc>
        <w:tc>
          <w:tcPr>
            <w:tcW w:w="2420" w:type="dxa"/>
            <w:shd w:val="clear" w:color="auto" w:fill="8DB3E2" w:themeFill="text2" w:themeFillTint="66"/>
          </w:tcPr>
          <w:p w:rsidR="007D2B48" w:rsidRPr="00DA7A17" w:rsidRDefault="007D2B48" w:rsidP="00587F62">
            <w:pPr>
              <w:jc w:val="both"/>
              <w:rPr>
                <w:sz w:val="22"/>
              </w:rPr>
            </w:pPr>
            <w:r w:rsidRPr="00DA7A17">
              <w:rPr>
                <w:sz w:val="22"/>
              </w:rPr>
              <w:t>250GB</w:t>
            </w:r>
          </w:p>
        </w:tc>
        <w:tc>
          <w:tcPr>
            <w:tcW w:w="1039" w:type="dxa"/>
            <w:shd w:val="clear" w:color="auto" w:fill="8DB3E2" w:themeFill="text2" w:themeFillTint="66"/>
          </w:tcPr>
          <w:p w:rsidR="007D2B48" w:rsidRPr="00DA7A17" w:rsidRDefault="007D2B48" w:rsidP="00587F62">
            <w:pPr>
              <w:jc w:val="both"/>
              <w:rPr>
                <w:sz w:val="22"/>
              </w:rPr>
            </w:pPr>
            <w:r w:rsidRPr="00DA7A17">
              <w:rPr>
                <w:sz w:val="22"/>
              </w:rPr>
              <w:t>2050</w:t>
            </w:r>
          </w:p>
        </w:tc>
        <w:tc>
          <w:tcPr>
            <w:tcW w:w="1991" w:type="dxa"/>
            <w:shd w:val="clear" w:color="auto" w:fill="8DB3E2" w:themeFill="text2" w:themeFillTint="66"/>
          </w:tcPr>
          <w:p w:rsidR="007D2B48" w:rsidRPr="00DA7A17" w:rsidRDefault="007D2B48" w:rsidP="00587F62">
            <w:pPr>
              <w:jc w:val="both"/>
              <w:rPr>
                <w:sz w:val="22"/>
              </w:rPr>
            </w:pPr>
            <w:r w:rsidRPr="00DA7A17">
              <w:rPr>
                <w:sz w:val="22"/>
              </w:rPr>
              <w:t>2200</w:t>
            </w:r>
          </w:p>
        </w:tc>
        <w:tc>
          <w:tcPr>
            <w:tcW w:w="1927" w:type="dxa"/>
            <w:shd w:val="clear" w:color="auto" w:fill="8DB3E2" w:themeFill="text2" w:themeFillTint="66"/>
          </w:tcPr>
          <w:p w:rsidR="007D2B48" w:rsidRPr="00DA7A17" w:rsidRDefault="007D2B48" w:rsidP="00587F62">
            <w:pPr>
              <w:jc w:val="both"/>
              <w:rPr>
                <w:sz w:val="22"/>
              </w:rPr>
            </w:pPr>
            <w:r w:rsidRPr="00DA7A17">
              <w:rPr>
                <w:sz w:val="22"/>
              </w:rPr>
              <w:t>www.harddrive.in</w:t>
            </w:r>
          </w:p>
        </w:tc>
      </w:tr>
      <w:tr w:rsidR="007D2B48" w:rsidRPr="00DA7A17" w:rsidTr="00587F62">
        <w:trPr>
          <w:trHeight w:val="280"/>
        </w:trPr>
        <w:tc>
          <w:tcPr>
            <w:tcW w:w="2074" w:type="dxa"/>
            <w:shd w:val="clear" w:color="auto" w:fill="8DB3E2" w:themeFill="text2" w:themeFillTint="66"/>
          </w:tcPr>
          <w:p w:rsidR="007D2B48" w:rsidRPr="00DA7A17" w:rsidRDefault="007D2B48" w:rsidP="00587F62">
            <w:pPr>
              <w:jc w:val="both"/>
              <w:rPr>
                <w:sz w:val="22"/>
              </w:rPr>
            </w:pPr>
            <w:r w:rsidRPr="00DA7A17">
              <w:rPr>
                <w:sz w:val="22"/>
              </w:rPr>
              <w:t>3.Memory</w:t>
            </w:r>
            <w:r>
              <w:rPr>
                <w:sz w:val="22"/>
              </w:rPr>
              <w:t>fh</w:t>
            </w:r>
          </w:p>
        </w:tc>
        <w:tc>
          <w:tcPr>
            <w:tcW w:w="2420" w:type="dxa"/>
            <w:shd w:val="clear" w:color="auto" w:fill="8DB3E2" w:themeFill="text2" w:themeFillTint="66"/>
          </w:tcPr>
          <w:p w:rsidR="007D2B48" w:rsidRPr="00DA7A17" w:rsidRDefault="007D2B48" w:rsidP="00587F62">
            <w:pPr>
              <w:jc w:val="both"/>
              <w:rPr>
                <w:sz w:val="22"/>
              </w:rPr>
            </w:pPr>
            <w:r w:rsidRPr="00DA7A17">
              <w:rPr>
                <w:sz w:val="22"/>
              </w:rPr>
              <w:t>4GB RAM</w:t>
            </w:r>
          </w:p>
        </w:tc>
        <w:tc>
          <w:tcPr>
            <w:tcW w:w="1039" w:type="dxa"/>
            <w:shd w:val="clear" w:color="auto" w:fill="8DB3E2" w:themeFill="text2" w:themeFillTint="66"/>
          </w:tcPr>
          <w:p w:rsidR="007D2B48" w:rsidRPr="00DA7A17" w:rsidRDefault="007D2B48" w:rsidP="00587F62">
            <w:pPr>
              <w:jc w:val="both"/>
              <w:rPr>
                <w:sz w:val="22"/>
              </w:rPr>
            </w:pPr>
            <w:r w:rsidRPr="00DA7A17">
              <w:rPr>
                <w:sz w:val="22"/>
              </w:rPr>
              <w:t>1997</w:t>
            </w:r>
          </w:p>
        </w:tc>
        <w:tc>
          <w:tcPr>
            <w:tcW w:w="1991" w:type="dxa"/>
            <w:shd w:val="clear" w:color="auto" w:fill="8DB3E2" w:themeFill="text2" w:themeFillTint="66"/>
          </w:tcPr>
          <w:p w:rsidR="007D2B48" w:rsidRPr="00DA7A17" w:rsidRDefault="007D2B48" w:rsidP="00587F62">
            <w:pPr>
              <w:jc w:val="both"/>
              <w:rPr>
                <w:sz w:val="22"/>
              </w:rPr>
            </w:pPr>
            <w:r w:rsidRPr="00DA7A17">
              <w:rPr>
                <w:sz w:val="22"/>
              </w:rPr>
              <w:t>2000</w:t>
            </w:r>
          </w:p>
        </w:tc>
        <w:tc>
          <w:tcPr>
            <w:tcW w:w="1927" w:type="dxa"/>
            <w:shd w:val="clear" w:color="auto" w:fill="8DB3E2" w:themeFill="text2" w:themeFillTint="66"/>
          </w:tcPr>
          <w:p w:rsidR="007D2B48" w:rsidRPr="00DA7A17" w:rsidRDefault="002F539A" w:rsidP="00587F62">
            <w:pPr>
              <w:jc w:val="both"/>
              <w:rPr>
                <w:sz w:val="22"/>
              </w:rPr>
            </w:pPr>
            <w:hyperlink r:id="rId11" w:history="1">
              <w:r w:rsidR="007D2B48" w:rsidRPr="00DA7A17">
                <w:rPr>
                  <w:rStyle w:val="Hyperlink"/>
                  <w:sz w:val="22"/>
                </w:rPr>
                <w:t>www.sanpdeal.com</w:t>
              </w:r>
            </w:hyperlink>
          </w:p>
        </w:tc>
      </w:tr>
      <w:tr w:rsidR="007D2B48" w:rsidRPr="00DA7A17" w:rsidTr="00587F62">
        <w:trPr>
          <w:trHeight w:val="280"/>
        </w:trPr>
        <w:tc>
          <w:tcPr>
            <w:tcW w:w="2074" w:type="dxa"/>
            <w:shd w:val="clear" w:color="auto" w:fill="8DB3E2" w:themeFill="text2" w:themeFillTint="66"/>
          </w:tcPr>
          <w:p w:rsidR="007D2B48" w:rsidRPr="00DA7A17" w:rsidRDefault="007D2B48" w:rsidP="00587F62">
            <w:pPr>
              <w:jc w:val="both"/>
              <w:rPr>
                <w:sz w:val="22"/>
              </w:rPr>
            </w:pPr>
            <w:r w:rsidRPr="00DA7A17">
              <w:rPr>
                <w:sz w:val="22"/>
              </w:rPr>
              <w:t>4.xampp</w:t>
            </w:r>
          </w:p>
        </w:tc>
        <w:tc>
          <w:tcPr>
            <w:tcW w:w="2420" w:type="dxa"/>
            <w:shd w:val="clear" w:color="auto" w:fill="8DB3E2" w:themeFill="text2" w:themeFillTint="66"/>
          </w:tcPr>
          <w:p w:rsidR="007D2B48" w:rsidRPr="00DA7A17" w:rsidRDefault="007D2B48" w:rsidP="00587F62">
            <w:pPr>
              <w:jc w:val="both"/>
              <w:rPr>
                <w:sz w:val="22"/>
              </w:rPr>
            </w:pPr>
          </w:p>
        </w:tc>
        <w:tc>
          <w:tcPr>
            <w:tcW w:w="1039" w:type="dxa"/>
            <w:shd w:val="clear" w:color="auto" w:fill="8DB3E2" w:themeFill="text2" w:themeFillTint="66"/>
          </w:tcPr>
          <w:p w:rsidR="007D2B48" w:rsidRPr="00DA7A17" w:rsidRDefault="007D2B48" w:rsidP="00587F62">
            <w:pPr>
              <w:jc w:val="both"/>
              <w:rPr>
                <w:sz w:val="22"/>
              </w:rPr>
            </w:pPr>
            <w:r w:rsidRPr="00DA7A17">
              <w:rPr>
                <w:sz w:val="22"/>
              </w:rPr>
              <w:t>Free</w:t>
            </w:r>
          </w:p>
        </w:tc>
        <w:tc>
          <w:tcPr>
            <w:tcW w:w="1991" w:type="dxa"/>
            <w:shd w:val="clear" w:color="auto" w:fill="8DB3E2" w:themeFill="text2" w:themeFillTint="66"/>
          </w:tcPr>
          <w:p w:rsidR="007D2B48" w:rsidRPr="00DA7A17" w:rsidRDefault="007D2B48" w:rsidP="00587F62">
            <w:pPr>
              <w:jc w:val="both"/>
              <w:rPr>
                <w:sz w:val="22"/>
              </w:rPr>
            </w:pPr>
            <w:r w:rsidRPr="00DA7A17">
              <w:rPr>
                <w:sz w:val="22"/>
              </w:rPr>
              <w:t>Free</w:t>
            </w:r>
          </w:p>
        </w:tc>
        <w:tc>
          <w:tcPr>
            <w:tcW w:w="1927" w:type="dxa"/>
            <w:shd w:val="clear" w:color="auto" w:fill="8DB3E2" w:themeFill="text2" w:themeFillTint="66"/>
          </w:tcPr>
          <w:p w:rsidR="007D2B48" w:rsidRPr="00DA7A17" w:rsidRDefault="007D2B48" w:rsidP="00587F62">
            <w:pPr>
              <w:jc w:val="both"/>
              <w:rPr>
                <w:sz w:val="22"/>
              </w:rPr>
            </w:pPr>
            <w:r w:rsidRPr="00DA7A17">
              <w:rPr>
                <w:sz w:val="22"/>
              </w:rPr>
              <w:t>www.ebey.com</w:t>
            </w:r>
          </w:p>
        </w:tc>
      </w:tr>
    </w:tbl>
    <w:p w:rsidR="007D2B48" w:rsidRPr="00DA7A17" w:rsidRDefault="007D2B48" w:rsidP="007D2B48">
      <w:pPr>
        <w:ind w:left="360"/>
        <w:jc w:val="both"/>
        <w:rPr>
          <w:sz w:val="22"/>
        </w:rPr>
      </w:pPr>
    </w:p>
    <w:p w:rsidR="007D2B48" w:rsidRPr="00DA7A17" w:rsidRDefault="007D2B48" w:rsidP="007D2B48">
      <w:pPr>
        <w:ind w:left="360"/>
        <w:jc w:val="both"/>
      </w:pPr>
    </w:p>
    <w:p w:rsidR="007D2B48" w:rsidRPr="00DD2634" w:rsidRDefault="007D2B48" w:rsidP="007D2B48">
      <w:pPr>
        <w:ind w:left="360"/>
        <w:jc w:val="both"/>
        <w:rPr>
          <w:b/>
          <w:color w:val="002060"/>
          <w:sz w:val="32"/>
          <w:szCs w:val="32"/>
        </w:rPr>
      </w:pPr>
      <w:r w:rsidRPr="00DD2634">
        <w:rPr>
          <w:b/>
          <w:color w:val="002060"/>
          <w:sz w:val="32"/>
          <w:szCs w:val="32"/>
        </w:rPr>
        <w:t>Software Requirement</w:t>
      </w:r>
    </w:p>
    <w:p w:rsidR="007D2B48" w:rsidRPr="00DA7A17" w:rsidRDefault="007D2B48" w:rsidP="007D2B48">
      <w:pPr>
        <w:ind w:left="360"/>
        <w:jc w:val="both"/>
      </w:pPr>
    </w:p>
    <w:tbl>
      <w:tblPr>
        <w:tblW w:w="946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8DB3E2" w:themeFill="text2" w:themeFillTint="66"/>
        <w:tblLayout w:type="fixed"/>
        <w:tblLook w:val="04A0"/>
      </w:tblPr>
      <w:tblGrid>
        <w:gridCol w:w="2538"/>
        <w:gridCol w:w="2106"/>
        <w:gridCol w:w="4820"/>
      </w:tblGrid>
      <w:tr w:rsidR="007D2B48" w:rsidRPr="00DA7A17" w:rsidTr="00587F62">
        <w:tc>
          <w:tcPr>
            <w:tcW w:w="2538" w:type="dxa"/>
            <w:shd w:val="clear" w:color="auto" w:fill="17365D" w:themeFill="text2" w:themeFillShade="BF"/>
          </w:tcPr>
          <w:p w:rsidR="007D2B48" w:rsidRPr="00DA7A17" w:rsidRDefault="007D2B48" w:rsidP="00587F62">
            <w:pPr>
              <w:jc w:val="both"/>
              <w:rPr>
                <w:sz w:val="22"/>
              </w:rPr>
            </w:pPr>
            <w:r w:rsidRPr="00DA7A17">
              <w:rPr>
                <w:sz w:val="22"/>
              </w:rPr>
              <w:t>Component</w:t>
            </w:r>
          </w:p>
        </w:tc>
        <w:tc>
          <w:tcPr>
            <w:tcW w:w="2106" w:type="dxa"/>
            <w:shd w:val="clear" w:color="auto" w:fill="17365D" w:themeFill="text2" w:themeFillShade="BF"/>
          </w:tcPr>
          <w:p w:rsidR="007D2B48" w:rsidRPr="00DA7A17" w:rsidRDefault="007D2B48" w:rsidP="00587F62">
            <w:pPr>
              <w:jc w:val="both"/>
              <w:rPr>
                <w:sz w:val="22"/>
              </w:rPr>
            </w:pPr>
            <w:r w:rsidRPr="00DA7A17">
              <w:rPr>
                <w:sz w:val="22"/>
              </w:rPr>
              <w:t>Price</w:t>
            </w:r>
          </w:p>
        </w:tc>
        <w:tc>
          <w:tcPr>
            <w:tcW w:w="4820" w:type="dxa"/>
            <w:shd w:val="clear" w:color="auto" w:fill="17365D" w:themeFill="text2" w:themeFillShade="BF"/>
          </w:tcPr>
          <w:p w:rsidR="007D2B48" w:rsidRPr="00DA7A17" w:rsidRDefault="007D2B48" w:rsidP="00587F62">
            <w:pPr>
              <w:jc w:val="both"/>
              <w:rPr>
                <w:sz w:val="22"/>
              </w:rPr>
            </w:pPr>
            <w:r w:rsidRPr="00DA7A17">
              <w:rPr>
                <w:sz w:val="22"/>
              </w:rPr>
              <w:t>Website</w:t>
            </w:r>
          </w:p>
        </w:tc>
      </w:tr>
      <w:tr w:rsidR="007D2B48" w:rsidRPr="00DA7A17" w:rsidTr="00587F62">
        <w:tc>
          <w:tcPr>
            <w:tcW w:w="2538" w:type="dxa"/>
            <w:shd w:val="clear" w:color="auto" w:fill="8DB3E2" w:themeFill="text2" w:themeFillTint="66"/>
          </w:tcPr>
          <w:p w:rsidR="007D2B48" w:rsidRPr="00DA7A17" w:rsidRDefault="007D2B48" w:rsidP="00587F62">
            <w:pPr>
              <w:jc w:val="both"/>
              <w:rPr>
                <w:sz w:val="22"/>
              </w:rPr>
            </w:pPr>
            <w:r w:rsidRPr="00DA7A17">
              <w:rPr>
                <w:sz w:val="22"/>
              </w:rPr>
              <w:t>1.Window 7 OS</w:t>
            </w:r>
          </w:p>
        </w:tc>
        <w:tc>
          <w:tcPr>
            <w:tcW w:w="2106" w:type="dxa"/>
            <w:shd w:val="clear" w:color="auto" w:fill="8DB3E2" w:themeFill="text2" w:themeFillTint="66"/>
          </w:tcPr>
          <w:p w:rsidR="007D2B48" w:rsidRPr="00DA7A17" w:rsidRDefault="007D2B48" w:rsidP="00587F62">
            <w:pPr>
              <w:jc w:val="both"/>
              <w:rPr>
                <w:sz w:val="22"/>
              </w:rPr>
            </w:pPr>
            <w:r w:rsidRPr="00DA7A17">
              <w:rPr>
                <w:sz w:val="22"/>
              </w:rPr>
              <w:t>8199</w:t>
            </w:r>
          </w:p>
        </w:tc>
        <w:tc>
          <w:tcPr>
            <w:tcW w:w="4820" w:type="dxa"/>
            <w:shd w:val="clear" w:color="auto" w:fill="8DB3E2" w:themeFill="text2" w:themeFillTint="66"/>
          </w:tcPr>
          <w:p w:rsidR="007D2B48" w:rsidRPr="00DA7A17" w:rsidRDefault="002F539A" w:rsidP="00587F62">
            <w:pPr>
              <w:jc w:val="both"/>
              <w:rPr>
                <w:sz w:val="22"/>
              </w:rPr>
            </w:pPr>
            <w:hyperlink r:id="rId12" w:history="1">
              <w:r w:rsidR="007D2B48" w:rsidRPr="00DA7A17">
                <w:rPr>
                  <w:rStyle w:val="Hyperlink"/>
                  <w:sz w:val="22"/>
                </w:rPr>
                <w:t>www.Infibean.com</w:t>
              </w:r>
            </w:hyperlink>
          </w:p>
        </w:tc>
      </w:tr>
      <w:tr w:rsidR="007D2B48" w:rsidRPr="00DA7A17" w:rsidTr="00587F62">
        <w:trPr>
          <w:trHeight w:val="124"/>
        </w:trPr>
        <w:tc>
          <w:tcPr>
            <w:tcW w:w="2538" w:type="dxa"/>
            <w:shd w:val="clear" w:color="auto" w:fill="8DB3E2" w:themeFill="text2" w:themeFillTint="66"/>
          </w:tcPr>
          <w:p w:rsidR="007D2B48" w:rsidRPr="00DA7A17" w:rsidRDefault="007D2B48" w:rsidP="00587F62">
            <w:pPr>
              <w:jc w:val="both"/>
              <w:rPr>
                <w:sz w:val="22"/>
              </w:rPr>
            </w:pPr>
            <w:r w:rsidRPr="00DA7A17">
              <w:rPr>
                <w:sz w:val="22"/>
              </w:rPr>
              <w:t>2.Add of Photoshop 7.0</w:t>
            </w:r>
          </w:p>
        </w:tc>
        <w:tc>
          <w:tcPr>
            <w:tcW w:w="2106" w:type="dxa"/>
            <w:shd w:val="clear" w:color="auto" w:fill="8DB3E2" w:themeFill="text2" w:themeFillTint="66"/>
          </w:tcPr>
          <w:p w:rsidR="007D2B48" w:rsidRPr="00DA7A17" w:rsidRDefault="007D2B48" w:rsidP="00587F62">
            <w:pPr>
              <w:jc w:val="both"/>
              <w:rPr>
                <w:sz w:val="22"/>
              </w:rPr>
            </w:pPr>
            <w:r w:rsidRPr="00DA7A17">
              <w:rPr>
                <w:sz w:val="22"/>
              </w:rPr>
              <w:t>5544</w:t>
            </w:r>
          </w:p>
        </w:tc>
        <w:tc>
          <w:tcPr>
            <w:tcW w:w="4820" w:type="dxa"/>
            <w:shd w:val="clear" w:color="auto" w:fill="8DB3E2" w:themeFill="text2" w:themeFillTint="66"/>
          </w:tcPr>
          <w:p w:rsidR="007D2B48" w:rsidRPr="00DA7A17" w:rsidRDefault="002F539A" w:rsidP="00587F62">
            <w:pPr>
              <w:jc w:val="both"/>
              <w:rPr>
                <w:sz w:val="22"/>
              </w:rPr>
            </w:pPr>
            <w:hyperlink r:id="rId13" w:history="1">
              <w:r w:rsidR="007D2B48" w:rsidRPr="00DA7A17">
                <w:rPr>
                  <w:rStyle w:val="Hyperlink"/>
                  <w:sz w:val="22"/>
                </w:rPr>
                <w:t>www.ebay.in</w:t>
              </w:r>
            </w:hyperlink>
          </w:p>
        </w:tc>
      </w:tr>
      <w:tr w:rsidR="007D2B48" w:rsidRPr="00DA7A17" w:rsidTr="00587F62">
        <w:tc>
          <w:tcPr>
            <w:tcW w:w="2538" w:type="dxa"/>
            <w:shd w:val="clear" w:color="auto" w:fill="8DB3E2" w:themeFill="text2" w:themeFillTint="66"/>
          </w:tcPr>
          <w:p w:rsidR="007D2B48" w:rsidRPr="00DA7A17" w:rsidRDefault="007D2B48" w:rsidP="00587F62">
            <w:pPr>
              <w:jc w:val="both"/>
              <w:rPr>
                <w:sz w:val="22"/>
              </w:rPr>
            </w:pPr>
            <w:r w:rsidRPr="00DA7A17">
              <w:rPr>
                <w:sz w:val="22"/>
              </w:rPr>
              <w:t>3.Mozilla Firefox</w:t>
            </w:r>
          </w:p>
        </w:tc>
        <w:tc>
          <w:tcPr>
            <w:tcW w:w="2106" w:type="dxa"/>
            <w:shd w:val="clear" w:color="auto" w:fill="8DB3E2" w:themeFill="text2" w:themeFillTint="66"/>
          </w:tcPr>
          <w:p w:rsidR="007D2B48" w:rsidRPr="00DA7A17" w:rsidRDefault="007D2B48" w:rsidP="00587F62">
            <w:pPr>
              <w:jc w:val="both"/>
              <w:rPr>
                <w:sz w:val="22"/>
              </w:rPr>
            </w:pPr>
            <w:r w:rsidRPr="00DA7A17">
              <w:rPr>
                <w:sz w:val="22"/>
              </w:rPr>
              <w:t>Free</w:t>
            </w:r>
          </w:p>
        </w:tc>
        <w:tc>
          <w:tcPr>
            <w:tcW w:w="4820" w:type="dxa"/>
            <w:shd w:val="clear" w:color="auto" w:fill="8DB3E2" w:themeFill="text2" w:themeFillTint="66"/>
          </w:tcPr>
          <w:p w:rsidR="007D2B48" w:rsidRPr="00DA7A17" w:rsidRDefault="002F539A" w:rsidP="00587F62">
            <w:pPr>
              <w:jc w:val="both"/>
              <w:rPr>
                <w:sz w:val="22"/>
              </w:rPr>
            </w:pPr>
            <w:hyperlink r:id="rId14" w:history="1">
              <w:r w:rsidR="007D2B48" w:rsidRPr="00DA7A17">
                <w:rPr>
                  <w:rStyle w:val="Hyperlink"/>
                  <w:sz w:val="22"/>
                </w:rPr>
                <w:t>www.amazon.com</w:t>
              </w:r>
            </w:hyperlink>
          </w:p>
        </w:tc>
      </w:tr>
      <w:tr w:rsidR="007D2B48" w:rsidRPr="00DA7A17" w:rsidTr="00587F62">
        <w:tc>
          <w:tcPr>
            <w:tcW w:w="2538" w:type="dxa"/>
            <w:shd w:val="clear" w:color="auto" w:fill="8DB3E2" w:themeFill="text2" w:themeFillTint="66"/>
          </w:tcPr>
          <w:p w:rsidR="007D2B48" w:rsidRPr="00DA7A17" w:rsidRDefault="007D2B48" w:rsidP="00587F62">
            <w:pPr>
              <w:jc w:val="both"/>
              <w:rPr>
                <w:sz w:val="22"/>
              </w:rPr>
            </w:pPr>
            <w:r w:rsidRPr="00DA7A17">
              <w:rPr>
                <w:sz w:val="22"/>
              </w:rPr>
              <w:t>4.xampp</w:t>
            </w:r>
          </w:p>
        </w:tc>
        <w:tc>
          <w:tcPr>
            <w:tcW w:w="2106" w:type="dxa"/>
            <w:shd w:val="clear" w:color="auto" w:fill="8DB3E2" w:themeFill="text2" w:themeFillTint="66"/>
          </w:tcPr>
          <w:p w:rsidR="007D2B48" w:rsidRPr="00DA7A17" w:rsidRDefault="007D2B48" w:rsidP="00587F62">
            <w:pPr>
              <w:jc w:val="both"/>
              <w:rPr>
                <w:sz w:val="22"/>
              </w:rPr>
            </w:pPr>
            <w:r w:rsidRPr="00DA7A17">
              <w:rPr>
                <w:sz w:val="22"/>
              </w:rPr>
              <w:t>Free</w:t>
            </w:r>
          </w:p>
        </w:tc>
        <w:tc>
          <w:tcPr>
            <w:tcW w:w="4820" w:type="dxa"/>
            <w:shd w:val="clear" w:color="auto" w:fill="8DB3E2" w:themeFill="text2" w:themeFillTint="66"/>
          </w:tcPr>
          <w:p w:rsidR="007D2B48" w:rsidRPr="00DA7A17" w:rsidRDefault="002F539A" w:rsidP="00587F62">
            <w:pPr>
              <w:jc w:val="both"/>
              <w:rPr>
                <w:color w:val="000000"/>
                <w:sz w:val="22"/>
              </w:rPr>
            </w:pPr>
            <w:hyperlink r:id="rId15" w:history="1">
              <w:r w:rsidR="007D2B48" w:rsidRPr="00DA7A17">
                <w:rPr>
                  <w:rStyle w:val="Hyperlink"/>
                  <w:sz w:val="22"/>
                </w:rPr>
                <w:t>www.sanpdeal.com</w:t>
              </w:r>
            </w:hyperlink>
          </w:p>
        </w:tc>
      </w:tr>
      <w:tr w:rsidR="007D2B48" w:rsidRPr="00DA7A17" w:rsidTr="00587F62">
        <w:tc>
          <w:tcPr>
            <w:tcW w:w="2538" w:type="dxa"/>
            <w:shd w:val="clear" w:color="auto" w:fill="8DB3E2" w:themeFill="text2" w:themeFillTint="66"/>
          </w:tcPr>
          <w:p w:rsidR="007D2B48" w:rsidRPr="00DA7A17" w:rsidRDefault="007D2B48" w:rsidP="00587F62">
            <w:pPr>
              <w:jc w:val="both"/>
              <w:rPr>
                <w:sz w:val="22"/>
              </w:rPr>
            </w:pPr>
            <w:r w:rsidRPr="00DA7A17">
              <w:rPr>
                <w:sz w:val="22"/>
              </w:rPr>
              <w:t>5.Dreamweaver</w:t>
            </w:r>
          </w:p>
        </w:tc>
        <w:tc>
          <w:tcPr>
            <w:tcW w:w="2106" w:type="dxa"/>
            <w:shd w:val="clear" w:color="auto" w:fill="8DB3E2" w:themeFill="text2" w:themeFillTint="66"/>
          </w:tcPr>
          <w:p w:rsidR="007D2B48" w:rsidRPr="00DA7A17" w:rsidRDefault="007D2B48" w:rsidP="00587F62">
            <w:pPr>
              <w:jc w:val="both"/>
              <w:rPr>
                <w:sz w:val="22"/>
              </w:rPr>
            </w:pPr>
            <w:r w:rsidRPr="00DA7A17">
              <w:rPr>
                <w:sz w:val="22"/>
              </w:rPr>
              <w:t>Free</w:t>
            </w:r>
          </w:p>
        </w:tc>
        <w:tc>
          <w:tcPr>
            <w:tcW w:w="4820" w:type="dxa"/>
            <w:shd w:val="clear" w:color="auto" w:fill="8DB3E2" w:themeFill="text2" w:themeFillTint="66"/>
          </w:tcPr>
          <w:p w:rsidR="007D2B48" w:rsidRPr="00DA7A17" w:rsidRDefault="002F539A" w:rsidP="00587F62">
            <w:pPr>
              <w:jc w:val="both"/>
              <w:rPr>
                <w:color w:val="000000"/>
                <w:sz w:val="22"/>
              </w:rPr>
            </w:pPr>
            <w:hyperlink r:id="rId16" w:history="1">
              <w:r w:rsidR="007D2B48" w:rsidRPr="00DA7A17">
                <w:rPr>
                  <w:rStyle w:val="Hyperlink"/>
                  <w:sz w:val="22"/>
                </w:rPr>
                <w:t>www.ebey.in</w:t>
              </w:r>
            </w:hyperlink>
          </w:p>
        </w:tc>
      </w:tr>
    </w:tbl>
    <w:p w:rsidR="007D2B48" w:rsidRDefault="007D2B48" w:rsidP="007D2B48">
      <w:pPr>
        <w:jc w:val="both"/>
        <w:rPr>
          <w:b/>
          <w:color w:val="548DD4" w:themeColor="text2" w:themeTint="99"/>
          <w:sz w:val="32"/>
          <w:szCs w:val="32"/>
          <w:u w:val="single"/>
        </w:rPr>
      </w:pPr>
    </w:p>
    <w:p w:rsidR="007D2B48" w:rsidRPr="00FF6D4B" w:rsidRDefault="007D2B48" w:rsidP="007D2B48">
      <w:pPr>
        <w:jc w:val="both"/>
        <w:rPr>
          <w:b/>
          <w:color w:val="1F497D" w:themeColor="text2"/>
          <w:sz w:val="32"/>
          <w:szCs w:val="32"/>
          <w:u w:val="single"/>
        </w:rPr>
      </w:pPr>
      <w:r w:rsidRPr="00FF6D4B">
        <w:rPr>
          <w:b/>
          <w:color w:val="1F497D" w:themeColor="text2"/>
          <w:sz w:val="32"/>
          <w:szCs w:val="32"/>
          <w:u w:val="single"/>
        </w:rPr>
        <w:t>Limitation of existing system:</w:t>
      </w:r>
    </w:p>
    <w:p w:rsidR="007D2B48" w:rsidRPr="00DA7A17" w:rsidRDefault="007D2B48" w:rsidP="007D2B48">
      <w:pPr>
        <w:ind w:left="1080"/>
        <w:jc w:val="both"/>
        <w:rPr>
          <w:b/>
          <w:color w:val="365F91"/>
        </w:rPr>
      </w:pPr>
    </w:p>
    <w:p w:rsidR="007D2B48" w:rsidRPr="00DA7A17" w:rsidRDefault="007D2B48" w:rsidP="007D2B48">
      <w:pPr>
        <w:numPr>
          <w:ilvl w:val="0"/>
          <w:numId w:val="8"/>
        </w:numPr>
        <w:jc w:val="both"/>
        <w:rPr>
          <w:bCs/>
        </w:rPr>
      </w:pPr>
      <w:r w:rsidRPr="00DA7A17">
        <w:rPr>
          <w:bCs/>
        </w:rPr>
        <w:t xml:space="preserve">Before we creating this </w:t>
      </w:r>
      <w:r w:rsidR="00074E80">
        <w:rPr>
          <w:bCs/>
        </w:rPr>
        <w:t xml:space="preserve">BeautyZone Beauty Product </w:t>
      </w:r>
      <w:r w:rsidRPr="00DA7A17">
        <w:rPr>
          <w:bCs/>
        </w:rPr>
        <w:t>web site, we were faces many problems.</w:t>
      </w:r>
    </w:p>
    <w:p w:rsidR="007D2B48" w:rsidRPr="00DA7A17" w:rsidRDefault="007D2B48" w:rsidP="007D2B48">
      <w:pPr>
        <w:numPr>
          <w:ilvl w:val="0"/>
          <w:numId w:val="8"/>
        </w:numPr>
        <w:jc w:val="both"/>
        <w:rPr>
          <w:bCs/>
        </w:rPr>
      </w:pPr>
      <w:r w:rsidRPr="00DA7A17">
        <w:rPr>
          <w:bCs/>
        </w:rPr>
        <w:t xml:space="preserve">People don’t know about our one storage of </w:t>
      </w:r>
      <w:r w:rsidR="00074E80">
        <w:rPr>
          <w:bCs/>
        </w:rPr>
        <w:t xml:space="preserve">BeautyZone Beauty Product </w:t>
      </w:r>
      <w:r w:rsidRPr="00DA7A17">
        <w:rPr>
          <w:bCs/>
        </w:rPr>
        <w:t>which is selling an every type of  items.</w:t>
      </w:r>
    </w:p>
    <w:p w:rsidR="007D2B48" w:rsidRPr="00DA7A17" w:rsidRDefault="007D2B48" w:rsidP="007D2B48">
      <w:pPr>
        <w:numPr>
          <w:ilvl w:val="0"/>
          <w:numId w:val="8"/>
        </w:numPr>
        <w:jc w:val="both"/>
        <w:rPr>
          <w:bCs/>
        </w:rPr>
      </w:pPr>
      <w:r w:rsidRPr="00DA7A17">
        <w:rPr>
          <w:bCs/>
        </w:rPr>
        <w:t>So, people were purchase a  item in different shop.  So, her time is wasted.</w:t>
      </w:r>
    </w:p>
    <w:p w:rsidR="007D2B48" w:rsidRPr="00DA7A17" w:rsidRDefault="007D2B48" w:rsidP="007D2B48">
      <w:pPr>
        <w:numPr>
          <w:ilvl w:val="0"/>
          <w:numId w:val="8"/>
        </w:numPr>
        <w:jc w:val="both"/>
        <w:rPr>
          <w:bCs/>
        </w:rPr>
      </w:pPr>
      <w:r w:rsidRPr="00DA7A17">
        <w:rPr>
          <w:bCs/>
        </w:rPr>
        <w:t>We were gives a many advertisement in news paper &amp; TV.</w:t>
      </w:r>
    </w:p>
    <w:p w:rsidR="007D2B48" w:rsidRPr="00DA7A17" w:rsidRDefault="007D2B48" w:rsidP="007D2B48">
      <w:pPr>
        <w:ind w:left="1080"/>
        <w:jc w:val="both"/>
        <w:rPr>
          <w:b/>
        </w:rPr>
      </w:pPr>
    </w:p>
    <w:p w:rsidR="007D2B48" w:rsidRPr="00DA7A17" w:rsidRDefault="007D2B48" w:rsidP="007D2B48">
      <w:pPr>
        <w:ind w:left="1440"/>
        <w:jc w:val="both"/>
        <w:rPr>
          <w:b/>
          <w:color w:val="548DD4" w:themeColor="text2" w:themeTint="99"/>
        </w:rPr>
      </w:pPr>
    </w:p>
    <w:p w:rsidR="007D2B48" w:rsidRPr="00FF6D4B" w:rsidRDefault="007D2B48" w:rsidP="007D2B48">
      <w:pPr>
        <w:jc w:val="both"/>
        <w:rPr>
          <w:b/>
          <w:color w:val="1F497D" w:themeColor="text2"/>
          <w:sz w:val="32"/>
          <w:szCs w:val="32"/>
          <w:u w:val="single"/>
        </w:rPr>
      </w:pPr>
      <w:r w:rsidRPr="00FF6D4B">
        <w:rPr>
          <w:b/>
          <w:color w:val="1F497D" w:themeColor="text2"/>
          <w:sz w:val="32"/>
          <w:szCs w:val="32"/>
          <w:u w:val="single"/>
        </w:rPr>
        <w:t>Scope of the purposed system:</w:t>
      </w:r>
    </w:p>
    <w:p w:rsidR="007D2B48" w:rsidRPr="00DA7A17" w:rsidRDefault="007D2B48" w:rsidP="007D2B48">
      <w:pPr>
        <w:jc w:val="both"/>
        <w:rPr>
          <w:b/>
          <w:sz w:val="32"/>
          <w:szCs w:val="32"/>
          <w:u w:val="single"/>
        </w:rPr>
      </w:pPr>
    </w:p>
    <w:p w:rsidR="007D2B48" w:rsidRPr="00DA7A17" w:rsidRDefault="007D2B48" w:rsidP="007D2B48">
      <w:pPr>
        <w:numPr>
          <w:ilvl w:val="0"/>
          <w:numId w:val="9"/>
        </w:numPr>
        <w:jc w:val="both"/>
        <w:rPr>
          <w:bCs/>
        </w:rPr>
      </w:pPr>
      <w:r w:rsidRPr="00DA7A17">
        <w:rPr>
          <w:bCs/>
        </w:rPr>
        <w:t>This website has facility to view the  purchase any  items.</w:t>
      </w:r>
    </w:p>
    <w:p w:rsidR="007D2B48" w:rsidRPr="00DA7A17" w:rsidRDefault="007D2B48" w:rsidP="007D2B48">
      <w:pPr>
        <w:numPr>
          <w:ilvl w:val="0"/>
          <w:numId w:val="9"/>
        </w:numPr>
        <w:jc w:val="both"/>
        <w:rPr>
          <w:bCs/>
        </w:rPr>
      </w:pPr>
      <w:r w:rsidRPr="00DA7A17">
        <w:rPr>
          <w:bCs/>
        </w:rPr>
        <w:t>User can also buy a many items.</w:t>
      </w:r>
    </w:p>
    <w:p w:rsidR="007D2B48" w:rsidRPr="00DA7A17" w:rsidRDefault="007D2B48" w:rsidP="007D2B48">
      <w:pPr>
        <w:numPr>
          <w:ilvl w:val="0"/>
          <w:numId w:val="9"/>
        </w:numPr>
        <w:jc w:val="both"/>
        <w:rPr>
          <w:bCs/>
        </w:rPr>
      </w:pPr>
      <w:r w:rsidRPr="00DA7A17">
        <w:rPr>
          <w:bCs/>
        </w:rPr>
        <w:t>User can give feedback and ask some query to admin.</w:t>
      </w:r>
    </w:p>
    <w:p w:rsidR="007D2B48" w:rsidRDefault="007D2B48" w:rsidP="007D2B48">
      <w:pPr>
        <w:numPr>
          <w:ilvl w:val="0"/>
          <w:numId w:val="9"/>
        </w:numPr>
        <w:jc w:val="both"/>
        <w:rPr>
          <w:bCs/>
        </w:rPr>
      </w:pPr>
      <w:r w:rsidRPr="00DA7A17">
        <w:rPr>
          <w:bCs/>
        </w:rPr>
        <w:t>Admin is authorized so while admin not approve user until user not login.</w:t>
      </w:r>
    </w:p>
    <w:p w:rsidR="007D2B48" w:rsidRPr="00DD2634" w:rsidRDefault="007D2B48" w:rsidP="007D2B48">
      <w:pPr>
        <w:numPr>
          <w:ilvl w:val="0"/>
          <w:numId w:val="9"/>
        </w:numPr>
        <w:jc w:val="both"/>
        <w:rPr>
          <w:bCs/>
        </w:rPr>
      </w:pPr>
      <w:r w:rsidRPr="00DA7A17">
        <w:t>This website is for all people who want to purchase any item..User first of all login.After login user can view item. After this user can send this opinion for this our web site.</w:t>
      </w:r>
    </w:p>
    <w:p w:rsidR="007D2B48" w:rsidRPr="00DA7A17" w:rsidRDefault="007D2B48" w:rsidP="007D2B48">
      <w:pPr>
        <w:numPr>
          <w:ilvl w:val="0"/>
          <w:numId w:val="9"/>
        </w:numPr>
        <w:jc w:val="both"/>
        <w:rPr>
          <w:sz w:val="48"/>
        </w:rPr>
      </w:pPr>
      <w:r w:rsidRPr="00DA7A17">
        <w:t>User can purchase the items and give feedback</w:t>
      </w:r>
    </w:p>
    <w:p w:rsidR="007D2B48" w:rsidRPr="00DA7A17" w:rsidRDefault="007D2B48" w:rsidP="007D2B48">
      <w:pPr>
        <w:numPr>
          <w:ilvl w:val="0"/>
          <w:numId w:val="9"/>
        </w:numPr>
        <w:jc w:val="both"/>
        <w:rPr>
          <w:sz w:val="48"/>
        </w:rPr>
      </w:pPr>
      <w:r w:rsidRPr="00DA7A17">
        <w:t>Admin can delete users.</w:t>
      </w:r>
    </w:p>
    <w:p w:rsidR="007D2B48" w:rsidRPr="00DA7A17" w:rsidRDefault="007D2B48" w:rsidP="007D2B48">
      <w:pPr>
        <w:numPr>
          <w:ilvl w:val="0"/>
          <w:numId w:val="9"/>
        </w:numPr>
        <w:jc w:val="both"/>
        <w:rPr>
          <w:sz w:val="48"/>
        </w:rPr>
      </w:pPr>
      <w:r w:rsidRPr="00DA7A17">
        <w:rPr>
          <w:bCs/>
        </w:rPr>
        <w:t>Admin can delete user and view user’s order.</w:t>
      </w:r>
    </w:p>
    <w:p w:rsidR="007D2B48" w:rsidRPr="00DA7A17" w:rsidRDefault="007D2B48" w:rsidP="007D2B48">
      <w:pPr>
        <w:numPr>
          <w:ilvl w:val="0"/>
          <w:numId w:val="9"/>
        </w:numPr>
        <w:jc w:val="both"/>
        <w:rPr>
          <w:sz w:val="48"/>
        </w:rPr>
      </w:pPr>
      <w:r w:rsidRPr="00DA7A17">
        <w:rPr>
          <w:bCs/>
        </w:rPr>
        <w:t>Our web site providing a case on delivery.</w:t>
      </w:r>
    </w:p>
    <w:p w:rsidR="007D2B48" w:rsidRPr="00DA7A17" w:rsidRDefault="007D2B48" w:rsidP="007D2B48">
      <w:pPr>
        <w:numPr>
          <w:ilvl w:val="0"/>
          <w:numId w:val="9"/>
        </w:numPr>
        <w:jc w:val="both"/>
        <w:rPr>
          <w:sz w:val="48"/>
        </w:rPr>
      </w:pPr>
      <w:r w:rsidRPr="00DA7A17">
        <w:rPr>
          <w:bCs/>
        </w:rPr>
        <w:t>So, user can do not hasisate while purchasing a  item</w:t>
      </w:r>
      <w:r w:rsidR="00317AD6">
        <w:rPr>
          <w:bCs/>
        </w:rPr>
        <w:t>.</w:t>
      </w:r>
    </w:p>
    <w:p w:rsidR="007D2B48" w:rsidRPr="007D2B48" w:rsidRDefault="007D2B48" w:rsidP="007D2B48">
      <w:pPr>
        <w:pStyle w:val="ListParagraph"/>
        <w:ind w:left="0"/>
        <w:jc w:val="center"/>
        <w:rPr>
          <w:rFonts w:ascii="Algerian" w:hAnsi="Algerian"/>
          <w:b/>
          <w:bCs/>
          <w:i/>
          <w:iCs/>
          <w:color w:val="17365D" w:themeColor="text2" w:themeShade="BF"/>
          <w:sz w:val="48"/>
          <w:szCs w:val="48"/>
          <w:u w:val="single"/>
        </w:rPr>
      </w:pPr>
      <w:r w:rsidRPr="00DA7A17">
        <w:rPr>
          <w:b/>
          <w:bCs/>
          <w:i/>
          <w:iCs/>
          <w:color w:val="000000" w:themeColor="text1"/>
          <w:sz w:val="72"/>
          <w:szCs w:val="72"/>
          <w:u w:val="single"/>
        </w:rPr>
        <w:br w:type="page"/>
      </w:r>
      <w:r w:rsidRPr="007D2B48">
        <w:rPr>
          <w:rFonts w:ascii="Algerian" w:hAnsi="Algerian"/>
          <w:b/>
          <w:bCs/>
          <w:i/>
          <w:iCs/>
          <w:color w:val="17365D" w:themeColor="text2" w:themeShade="BF"/>
          <w:sz w:val="48"/>
          <w:szCs w:val="48"/>
          <w:u w:val="single"/>
        </w:rPr>
        <w:lastRenderedPageBreak/>
        <w:t>DESING</w:t>
      </w:r>
    </w:p>
    <w:p w:rsidR="007D2B48" w:rsidRDefault="007D2B48" w:rsidP="007D2B48">
      <w:pPr>
        <w:jc w:val="both"/>
        <w:rPr>
          <w:noProof/>
          <w:color w:val="548DD4" w:themeColor="text2" w:themeTint="99"/>
          <w:sz w:val="32"/>
        </w:rPr>
      </w:pPr>
    </w:p>
    <w:p w:rsidR="007D2B48" w:rsidRDefault="007D2B48" w:rsidP="007D2B48">
      <w:pPr>
        <w:jc w:val="both"/>
        <w:rPr>
          <w:noProof/>
          <w:color w:val="548DD4" w:themeColor="text2" w:themeTint="99"/>
          <w:sz w:val="32"/>
        </w:rPr>
      </w:pPr>
    </w:p>
    <w:p w:rsidR="007D2B48" w:rsidRPr="00A26825" w:rsidRDefault="007D2B48" w:rsidP="007D2B48">
      <w:pPr>
        <w:jc w:val="both"/>
        <w:rPr>
          <w:b/>
          <w:bCs/>
          <w:noProof/>
          <w:color w:val="17365D" w:themeColor="text2" w:themeShade="BF"/>
          <w:sz w:val="32"/>
          <w:u w:val="single"/>
        </w:rPr>
      </w:pPr>
      <w:r w:rsidRPr="00A26825">
        <w:rPr>
          <w:b/>
          <w:bCs/>
          <w:noProof/>
          <w:color w:val="17365D" w:themeColor="text2" w:themeShade="BF"/>
          <w:sz w:val="32"/>
          <w:u w:val="single"/>
        </w:rPr>
        <w:t>DATA FLOW DIAGRAM</w:t>
      </w:r>
    </w:p>
    <w:p w:rsidR="007D2B48" w:rsidRPr="00DA7A17" w:rsidRDefault="007D2B48" w:rsidP="007D2B48">
      <w:pPr>
        <w:pStyle w:val="ListParagraph"/>
        <w:ind w:left="0"/>
        <w:jc w:val="both"/>
        <w:rPr>
          <w:b/>
          <w:sz w:val="28"/>
          <w:szCs w:val="28"/>
        </w:rPr>
      </w:pPr>
    </w:p>
    <w:p w:rsidR="007D2B48" w:rsidRPr="00DA7A17" w:rsidRDefault="007D2B48" w:rsidP="007D2B48">
      <w:pPr>
        <w:pStyle w:val="ListParagraph"/>
        <w:numPr>
          <w:ilvl w:val="0"/>
          <w:numId w:val="24"/>
        </w:numPr>
        <w:contextualSpacing/>
        <w:jc w:val="both"/>
      </w:pPr>
      <w:r w:rsidRPr="00DA7A17">
        <w:rPr>
          <w:b/>
        </w:rPr>
        <w:t>A Data Flow Diagram (DFD) is a graphical representation of the "flow" of data through an Information System.</w:t>
      </w:r>
    </w:p>
    <w:p w:rsidR="007D2B48" w:rsidRDefault="007D2B48" w:rsidP="007D2B48">
      <w:pPr>
        <w:pStyle w:val="ListParagraph"/>
        <w:numPr>
          <w:ilvl w:val="0"/>
          <w:numId w:val="24"/>
        </w:numPr>
        <w:contextualSpacing/>
        <w:jc w:val="both"/>
      </w:pPr>
      <w:r w:rsidRPr="00DA7A17">
        <w:t>A data flow diagram can also be used for the visualization of Data Processing. It is common practice for a designer to draw a context-level DFD first which shows the interaction between the system and outside entities.</w:t>
      </w:r>
    </w:p>
    <w:p w:rsidR="007D2B48" w:rsidRPr="00DA7A17" w:rsidRDefault="007D2B48" w:rsidP="007D2B48">
      <w:pPr>
        <w:pStyle w:val="ListParagraph"/>
        <w:contextualSpacing/>
        <w:jc w:val="both"/>
      </w:pPr>
    </w:p>
    <w:tbl>
      <w:tblPr>
        <w:tblW w:w="9662" w:type="dxa"/>
        <w:tblBorders>
          <w:top w:val="single" w:sz="8" w:space="0" w:color="000000"/>
          <w:left w:val="single" w:sz="8" w:space="0" w:color="000000"/>
          <w:bottom w:val="single" w:sz="8" w:space="0" w:color="000000"/>
          <w:right w:val="single" w:sz="8" w:space="0" w:color="000000"/>
        </w:tblBorders>
        <w:tblLook w:val="04A0"/>
      </w:tblPr>
      <w:tblGrid>
        <w:gridCol w:w="2982"/>
        <w:gridCol w:w="3575"/>
        <w:gridCol w:w="3105"/>
      </w:tblGrid>
      <w:tr w:rsidR="007D2B48" w:rsidRPr="00DA7A17" w:rsidTr="00587F62">
        <w:trPr>
          <w:trHeight w:val="304"/>
        </w:trPr>
        <w:tc>
          <w:tcPr>
            <w:tcW w:w="9662" w:type="dxa"/>
            <w:gridSpan w:val="3"/>
          </w:tcPr>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r w:rsidRPr="00DA7A17">
              <w:rPr>
                <w:b/>
                <w:bCs/>
                <w:color w:val="000000"/>
                <w:lang w:val="en-IN"/>
              </w:rPr>
              <w:t>DFD Symbols Description</w:t>
            </w:r>
          </w:p>
          <w:p w:rsidR="007D2B48" w:rsidRPr="00DA7A17" w:rsidRDefault="007D2B48" w:rsidP="00587F62">
            <w:pPr>
              <w:jc w:val="both"/>
              <w:rPr>
                <w:b/>
                <w:bCs/>
                <w:color w:val="000000"/>
                <w:lang w:val="en-IN"/>
              </w:rPr>
            </w:pPr>
          </w:p>
        </w:tc>
      </w:tr>
      <w:tr w:rsidR="007D2B48" w:rsidRPr="00DA7A17" w:rsidTr="00587F62">
        <w:trPr>
          <w:trHeight w:val="304"/>
        </w:trPr>
        <w:tc>
          <w:tcPr>
            <w:tcW w:w="2982" w:type="dxa"/>
            <w:shd w:val="clear" w:color="auto" w:fill="C0C0C0"/>
          </w:tcPr>
          <w:p w:rsidR="007D2B48" w:rsidRPr="00DA7A17" w:rsidRDefault="007D2B48" w:rsidP="00587F62">
            <w:pPr>
              <w:jc w:val="both"/>
              <w:rPr>
                <w:b/>
                <w:bCs/>
                <w:color w:val="000000"/>
                <w:lang w:val="en-IN"/>
              </w:rPr>
            </w:pPr>
            <w:r w:rsidRPr="00DA7A17">
              <w:rPr>
                <w:b/>
                <w:bCs/>
                <w:color w:val="000000"/>
                <w:lang w:val="en-IN"/>
              </w:rPr>
              <w:t>Symbol Name</w:t>
            </w:r>
          </w:p>
        </w:tc>
        <w:tc>
          <w:tcPr>
            <w:tcW w:w="3575" w:type="dxa"/>
            <w:shd w:val="clear" w:color="auto" w:fill="C0C0C0"/>
          </w:tcPr>
          <w:p w:rsidR="007D2B48" w:rsidRPr="00DA7A17" w:rsidRDefault="007D2B48" w:rsidP="00587F62">
            <w:pPr>
              <w:jc w:val="both"/>
              <w:rPr>
                <w:b/>
                <w:color w:val="000000"/>
                <w:lang w:val="en-IN"/>
              </w:rPr>
            </w:pPr>
            <w:r w:rsidRPr="00DA7A17">
              <w:rPr>
                <w:b/>
                <w:color w:val="000000"/>
                <w:lang w:val="en-IN"/>
              </w:rPr>
              <w:t>Shape</w:t>
            </w:r>
          </w:p>
        </w:tc>
        <w:tc>
          <w:tcPr>
            <w:tcW w:w="3104" w:type="dxa"/>
            <w:shd w:val="clear" w:color="auto" w:fill="C0C0C0"/>
          </w:tcPr>
          <w:p w:rsidR="007D2B48" w:rsidRPr="00DA7A17" w:rsidRDefault="007D2B48" w:rsidP="00587F62">
            <w:pPr>
              <w:jc w:val="both"/>
              <w:rPr>
                <w:b/>
                <w:color w:val="000000"/>
                <w:lang w:val="en-IN"/>
              </w:rPr>
            </w:pPr>
            <w:r w:rsidRPr="00DA7A17">
              <w:rPr>
                <w:b/>
                <w:color w:val="000000"/>
                <w:lang w:val="en-IN"/>
              </w:rPr>
              <w:t>Description</w:t>
            </w:r>
          </w:p>
        </w:tc>
      </w:tr>
      <w:tr w:rsidR="007D2B48" w:rsidRPr="00DA7A17" w:rsidTr="00587F62">
        <w:trPr>
          <w:trHeight w:val="1041"/>
        </w:trPr>
        <w:tc>
          <w:tcPr>
            <w:tcW w:w="2982" w:type="dxa"/>
          </w:tcPr>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r w:rsidRPr="00DA7A17">
              <w:rPr>
                <w:b/>
                <w:bCs/>
                <w:color w:val="000000"/>
                <w:lang w:val="en-IN"/>
              </w:rPr>
              <w:t>External Entity</w:t>
            </w:r>
          </w:p>
        </w:tc>
        <w:tc>
          <w:tcPr>
            <w:tcW w:w="3575" w:type="dxa"/>
          </w:tcPr>
          <w:p w:rsidR="007D2B48" w:rsidRPr="00DA7A17" w:rsidRDefault="007D2B48" w:rsidP="00587F62">
            <w:pPr>
              <w:jc w:val="both"/>
              <w:rPr>
                <w:color w:val="000000"/>
                <w:lang w:val="en-IN"/>
              </w:rPr>
            </w:pPr>
          </w:p>
          <w:p w:rsidR="007D2B48" w:rsidRPr="00DA7A17" w:rsidRDefault="002F539A" w:rsidP="00587F62">
            <w:pPr>
              <w:jc w:val="both"/>
              <w:rPr>
                <w:color w:val="000000"/>
                <w:lang w:val="en-IN"/>
              </w:rPr>
            </w:pPr>
            <w:r w:rsidRPr="002F539A">
              <w:rPr>
                <w:noProof/>
                <w:color w:val="000000"/>
                <w:lang w:val="en-IN" w:eastAsia="en-IN" w:bidi="gu-IN"/>
              </w:rPr>
              <w:pict>
                <v:rect id="Rectangle 38" o:spid="_x0000_s1026" style="position:absolute;left:0;text-align:left;margin-left:39.6pt;margin-top:2.8pt;width:81.3pt;height:45.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" fillcolor="#b2a1c7" strokecolor="#b2a1c7" strokeweight="1pt">
                  <v:fill color2="#e5dfec" angle="135" focus="50%" type="gradient"/>
                  <v:shadow on="t" color="#3f3151" opacity=".5" offset="1pt"/>
                  <v:textbox>
                    <w:txbxContent>
                      <w:p w:rsidR="00DE7E90" w:rsidRPr="00224436" w:rsidRDefault="00DE7E90" w:rsidP="007D2B48">
                        <w:pPr>
                          <w:jc w:val="center"/>
                          <w:rPr>
                            <w:b/>
                            <w:color w:val="000000"/>
                            <w:sz w:val="28"/>
                            <w:szCs w:val="28"/>
                          </w:rPr>
                        </w:pPr>
                        <w:r w:rsidRPr="00224436">
                          <w:rPr>
                            <w:b/>
                            <w:color w:val="000000"/>
                            <w:sz w:val="28"/>
                            <w:szCs w:val="28"/>
                          </w:rPr>
                          <w:t>Entity</w:t>
                        </w:r>
                      </w:p>
                    </w:txbxContent>
                  </v:textbox>
                </v:rect>
              </w:pict>
            </w:r>
          </w:p>
        </w:tc>
        <w:tc>
          <w:tcPr>
            <w:tcW w:w="3104" w:type="dxa"/>
          </w:tcPr>
          <w:p w:rsidR="007D2B48" w:rsidRPr="00DA7A17" w:rsidRDefault="007D2B48" w:rsidP="00587F62">
            <w:pPr>
              <w:jc w:val="both"/>
              <w:rPr>
                <w:color w:val="000000"/>
                <w:lang w:val="en-IN"/>
              </w:rPr>
            </w:pPr>
            <w:r w:rsidRPr="00DA7A17">
              <w:rPr>
                <w:color w:val="000000"/>
                <w:lang w:val="en-IN"/>
              </w:rPr>
              <w:t>The sharp cornered rectangles(or simply boxes) in a DFD indicates entities.</w:t>
            </w:r>
          </w:p>
          <w:p w:rsidR="007D2B48" w:rsidRPr="00DA7A17" w:rsidRDefault="007D2B48" w:rsidP="00587F62">
            <w:pPr>
              <w:jc w:val="both"/>
              <w:rPr>
                <w:color w:val="000000"/>
                <w:lang w:val="en-IN"/>
              </w:rPr>
            </w:pPr>
            <w:r w:rsidRPr="00DA7A17">
              <w:rPr>
                <w:color w:val="000000"/>
                <w:lang w:val="en-IN"/>
              </w:rPr>
              <w:t>Entities are people things, organizations etc</w:t>
            </w:r>
          </w:p>
          <w:p w:rsidR="007D2B48" w:rsidRPr="00DA7A17" w:rsidRDefault="007D2B48" w:rsidP="00587F62">
            <w:pPr>
              <w:jc w:val="both"/>
              <w:rPr>
                <w:color w:val="000000"/>
                <w:lang w:val="en-IN"/>
              </w:rPr>
            </w:pPr>
          </w:p>
        </w:tc>
      </w:tr>
      <w:tr w:rsidR="007D2B48" w:rsidRPr="00DA7A17" w:rsidTr="00587F62">
        <w:trPr>
          <w:trHeight w:val="1724"/>
        </w:trPr>
        <w:tc>
          <w:tcPr>
            <w:tcW w:w="2982" w:type="dxa"/>
            <w:shd w:val="clear" w:color="auto" w:fill="C0C0C0"/>
          </w:tcPr>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r w:rsidRPr="00DA7A17">
              <w:rPr>
                <w:b/>
                <w:bCs/>
                <w:color w:val="000000"/>
                <w:lang w:val="en-IN"/>
              </w:rPr>
              <w:t>Process</w:t>
            </w:r>
          </w:p>
        </w:tc>
        <w:tc>
          <w:tcPr>
            <w:tcW w:w="3575" w:type="dxa"/>
            <w:shd w:val="clear" w:color="auto" w:fill="C0C0C0"/>
          </w:tcPr>
          <w:p w:rsidR="007D2B48" w:rsidRPr="00DA7A17" w:rsidRDefault="007D2B48" w:rsidP="00587F62">
            <w:pPr>
              <w:jc w:val="both"/>
              <w:rPr>
                <w:color w:val="000000"/>
                <w:lang w:val="en-IN"/>
              </w:rPr>
            </w:pPr>
            <w:r w:rsidRPr="00DA7A17">
              <w:object w:dxaOrig="216" w:dyaOrig="220">
                <v:shape id="_x0000_i1030" type="#_x0000_t75" style="width:14.2pt;height:14.2pt" o:ole="">
                  <v:imagedata r:id="rId17" o:title=""/>
                </v:shape>
                <o:OLEObject Type="Embed" ProgID="RFFlow4" ShapeID="_x0000_i1030" DrawAspect="Content" ObjectID="_1789202969" r:id="rId18"/>
              </w:object>
            </w:r>
            <w:r w:rsidRPr="00DA7A17">
              <w:object w:dxaOrig="2041" w:dyaOrig="1807">
                <v:shape id="_x0000_i1031" type="#_x0000_t75" style="width:100.9pt;height:88.6pt" o:ole="">
                  <v:imagedata r:id="rId19" o:title=""/>
                </v:shape>
                <o:OLEObject Type="Embed" ProgID="RFFlow4" ShapeID="_x0000_i1031" DrawAspect="Content" ObjectID="_1789202970" r:id="rId20"/>
              </w:object>
            </w:r>
          </w:p>
        </w:tc>
        <w:tc>
          <w:tcPr>
            <w:tcW w:w="3104" w:type="dxa"/>
            <w:shd w:val="clear" w:color="auto" w:fill="C0C0C0"/>
          </w:tcPr>
          <w:p w:rsidR="007D2B48" w:rsidRPr="00DA7A17" w:rsidRDefault="007D2B48" w:rsidP="00587F62">
            <w:pPr>
              <w:jc w:val="both"/>
              <w:rPr>
                <w:color w:val="000000"/>
                <w:lang w:val="en-IN"/>
              </w:rPr>
            </w:pPr>
          </w:p>
          <w:p w:rsidR="007D2B48" w:rsidRPr="00DA7A17" w:rsidRDefault="007D2B48" w:rsidP="00587F62">
            <w:pPr>
              <w:jc w:val="both"/>
              <w:rPr>
                <w:color w:val="000000"/>
                <w:lang w:val="en-IN"/>
              </w:rPr>
            </w:pPr>
            <w:r w:rsidRPr="00DA7A17">
              <w:rPr>
                <w:color w:val="000000"/>
                <w:lang w:val="en-IN"/>
              </w:rPr>
              <w:t>The Process symbol represents an activity that transforms or manipulates the data (combines, reorders, converts, etc.).</w:t>
            </w:r>
          </w:p>
          <w:p w:rsidR="007D2B48" w:rsidRPr="00DA7A17" w:rsidRDefault="007D2B48" w:rsidP="00587F62">
            <w:pPr>
              <w:jc w:val="both"/>
              <w:rPr>
                <w:color w:val="000000"/>
                <w:lang w:val="en-IN"/>
              </w:rPr>
            </w:pPr>
          </w:p>
        </w:tc>
      </w:tr>
      <w:tr w:rsidR="007D2B48" w:rsidRPr="00DA7A17" w:rsidTr="00587F62">
        <w:trPr>
          <w:trHeight w:val="1724"/>
        </w:trPr>
        <w:tc>
          <w:tcPr>
            <w:tcW w:w="2982" w:type="dxa"/>
          </w:tcPr>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p>
          <w:p w:rsidR="007D2B48" w:rsidRPr="00DA7A17" w:rsidRDefault="007D2B48" w:rsidP="00587F62">
            <w:pPr>
              <w:jc w:val="both"/>
              <w:rPr>
                <w:b/>
                <w:bCs/>
                <w:color w:val="000000"/>
                <w:lang w:val="en-IN"/>
              </w:rPr>
            </w:pPr>
            <w:r w:rsidRPr="00DA7A17">
              <w:rPr>
                <w:b/>
                <w:bCs/>
                <w:color w:val="000000"/>
                <w:lang w:val="en-IN"/>
              </w:rPr>
              <w:t>Data Store</w:t>
            </w:r>
          </w:p>
        </w:tc>
        <w:tc>
          <w:tcPr>
            <w:tcW w:w="3575" w:type="dxa"/>
          </w:tcPr>
          <w:p w:rsidR="007D2B48" w:rsidRPr="00DA7A17" w:rsidRDefault="007D2B48" w:rsidP="00587F62">
            <w:pPr>
              <w:jc w:val="both"/>
              <w:rPr>
                <w:color w:val="000000"/>
                <w:lang w:val="en-IN"/>
              </w:rPr>
            </w:pPr>
          </w:p>
          <w:p w:rsidR="007D2B48" w:rsidRPr="00DA7A17" w:rsidRDefault="007D2B48" w:rsidP="00587F62">
            <w:pPr>
              <w:jc w:val="both"/>
              <w:rPr>
                <w:color w:val="000000"/>
                <w:lang w:val="en-IN"/>
              </w:rPr>
            </w:pPr>
          </w:p>
          <w:p w:rsidR="007D2B48" w:rsidRPr="00DA7A17" w:rsidRDefault="007D2B48" w:rsidP="00587F62">
            <w:pPr>
              <w:jc w:val="both"/>
              <w:rPr>
                <w:color w:val="000000"/>
                <w:lang w:val="en-IN"/>
              </w:rPr>
            </w:pPr>
            <w:r w:rsidRPr="00DA7A17">
              <w:rPr>
                <w:noProof/>
                <w:color w:val="000000"/>
                <w:sz w:val="22"/>
                <w:szCs w:val="22"/>
              </w:rPr>
              <w:drawing>
                <wp:inline distT="0" distB="0" distL="0" distR="0">
                  <wp:extent cx="1573530" cy="457200"/>
                  <wp:effectExtent l="19050" t="0" r="7620" b="0"/>
                  <wp:docPr id="5" name="Picture 2" descr="C:\Users\poonam\Desktop\data flow diagram\New folder (2)\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oonam\Desktop\data flow diagram\New folder (2)\Untitled.png"/>
                          <pic:cNvPicPr>
                            <a:picLocks noChangeAspect="1" noChangeArrowheads="1"/>
                          </pic:cNvPicPr>
                        </pic:nvPicPr>
                        <pic:blipFill>
                          <a:blip r:embed="rId21"/>
                          <a:srcRect/>
                          <a:stretch>
                            <a:fillRect/>
                          </a:stretch>
                        </pic:blipFill>
                        <pic:spPr bwMode="auto">
                          <a:xfrm>
                            <a:off x="0" y="0"/>
                            <a:ext cx="1573530" cy="457200"/>
                          </a:xfrm>
                          <a:prstGeom prst="rect">
                            <a:avLst/>
                          </a:prstGeom>
                          <a:noFill/>
                          <a:ln w="9525">
                            <a:noFill/>
                            <a:miter lim="800000"/>
                            <a:headEnd/>
                            <a:tailEnd/>
                          </a:ln>
                        </pic:spPr>
                      </pic:pic>
                    </a:graphicData>
                  </a:graphic>
                </wp:inline>
              </w:drawing>
            </w:r>
          </w:p>
        </w:tc>
        <w:tc>
          <w:tcPr>
            <w:tcW w:w="3104" w:type="dxa"/>
          </w:tcPr>
          <w:p w:rsidR="007D2B48" w:rsidRPr="00DA7A17" w:rsidRDefault="007D2B48" w:rsidP="00587F62">
            <w:pPr>
              <w:jc w:val="both"/>
              <w:rPr>
                <w:bCs/>
                <w:color w:val="000000"/>
                <w:lang w:val="en-IN"/>
              </w:rPr>
            </w:pPr>
          </w:p>
          <w:p w:rsidR="007D2B48" w:rsidRPr="00DA7A17" w:rsidRDefault="007D2B48" w:rsidP="00587F62">
            <w:pPr>
              <w:jc w:val="both"/>
              <w:rPr>
                <w:bCs/>
                <w:color w:val="000000"/>
                <w:lang w:val="en-IN"/>
              </w:rPr>
            </w:pPr>
            <w:r w:rsidRPr="00DA7A17">
              <w:rPr>
                <w:bCs/>
                <w:color w:val="000000"/>
                <w:lang w:val="en-IN"/>
              </w:rPr>
              <w:t>Opened sided rectangles in DFD indicates data store.</w:t>
            </w:r>
          </w:p>
          <w:p w:rsidR="007D2B48" w:rsidRPr="00DA7A17" w:rsidRDefault="007D2B48" w:rsidP="00587F62">
            <w:pPr>
              <w:jc w:val="both"/>
              <w:rPr>
                <w:color w:val="000000"/>
                <w:lang w:val="en-IN"/>
              </w:rPr>
            </w:pPr>
            <w:r w:rsidRPr="00DA7A17">
              <w:rPr>
                <w:bCs/>
                <w:color w:val="000000"/>
                <w:lang w:val="en-IN"/>
              </w:rPr>
              <w:t>A Data Store is a repository of data.</w:t>
            </w:r>
          </w:p>
          <w:p w:rsidR="007D2B48" w:rsidRPr="00DA7A17" w:rsidRDefault="007D2B48" w:rsidP="00587F62">
            <w:pPr>
              <w:jc w:val="both"/>
              <w:rPr>
                <w:color w:val="000000"/>
                <w:lang w:val="en-IN"/>
              </w:rPr>
            </w:pPr>
          </w:p>
        </w:tc>
      </w:tr>
      <w:tr w:rsidR="007D2B48" w:rsidRPr="00DA7A17" w:rsidTr="00587F62">
        <w:trPr>
          <w:trHeight w:val="1478"/>
        </w:trPr>
        <w:tc>
          <w:tcPr>
            <w:tcW w:w="2982" w:type="dxa"/>
            <w:shd w:val="clear" w:color="auto" w:fill="C0C0C0"/>
          </w:tcPr>
          <w:p w:rsidR="007D2B48" w:rsidRPr="00DA7A17" w:rsidRDefault="007D2B48" w:rsidP="00587F62">
            <w:pPr>
              <w:jc w:val="both"/>
              <w:rPr>
                <w:b/>
                <w:bCs/>
                <w:color w:val="000000"/>
                <w:lang w:val="en-IN"/>
              </w:rPr>
            </w:pPr>
            <w:r w:rsidRPr="00DA7A17">
              <w:rPr>
                <w:b/>
                <w:bCs/>
                <w:color w:val="000000"/>
                <w:lang w:val="en-IN"/>
              </w:rPr>
              <w:t>DataF low</w:t>
            </w:r>
          </w:p>
        </w:tc>
        <w:tc>
          <w:tcPr>
            <w:tcW w:w="3575" w:type="dxa"/>
            <w:shd w:val="clear" w:color="auto" w:fill="C0C0C0"/>
          </w:tcPr>
          <w:p w:rsidR="007D2B48" w:rsidRPr="00DA7A17" w:rsidRDefault="002F539A" w:rsidP="00587F62">
            <w:pPr>
              <w:jc w:val="both"/>
              <w:rPr>
                <w:color w:val="000000"/>
                <w:lang w:val="en-IN"/>
              </w:rPr>
            </w:pPr>
            <w:r w:rsidRPr="002F539A">
              <w:rPr>
                <w:noProof/>
                <w:color w:val="000000"/>
                <w:sz w:val="22"/>
                <w:szCs w:val="22"/>
                <w:lang w:val="en-IN" w:eastAsia="en-IN" w:bidi="gu-IN"/>
              </w:rPr>
              <w:pict>
                <v:shapetype id="_x0000_t32" coordsize="21600,21600" o:spt="32" o:oned="t" path="m,l21600,21600e" filled="f">
                  <v:path arrowok="t" fillok="f" o:connecttype="none"/>
                  <o:lock v:ext="edit" shapetype="t"/>
                </v:shapetype>
                <v:shape id="Straight Arrow Connector 37" o:spid="_x0000_s1037" type="#_x0000_t32" style="position:absolute;left:0;text-align:left;margin-left:13.2pt;margin-top:29.45pt;width:92.3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" strokecolor="#8064a2" strokeweight="1pt">
                  <v:stroke endarrow="block"/>
                  <v:shadow color="#3f3151" offset="1pt"/>
                </v:shape>
              </w:pict>
            </w:r>
          </w:p>
        </w:tc>
        <w:tc>
          <w:tcPr>
            <w:tcW w:w="3104" w:type="dxa"/>
            <w:shd w:val="clear" w:color="auto" w:fill="C0C0C0"/>
          </w:tcPr>
          <w:p w:rsidR="007D2B48" w:rsidRPr="00DA7A17" w:rsidRDefault="007D2B48" w:rsidP="00587F62">
            <w:pPr>
              <w:jc w:val="both"/>
              <w:rPr>
                <w:color w:val="000000"/>
                <w:lang w:val="en-IN"/>
              </w:rPr>
            </w:pPr>
            <w:r w:rsidRPr="00DA7A17">
              <w:rPr>
                <w:bCs/>
                <w:color w:val="000000"/>
                <w:lang w:val="en-IN"/>
              </w:rPr>
              <w:t xml:space="preserve"> Arrow symbol in DFD indicate data flow.</w:t>
            </w:r>
          </w:p>
          <w:p w:rsidR="007D2B48" w:rsidRPr="00DA7A17" w:rsidRDefault="007D2B48" w:rsidP="00587F62">
            <w:pPr>
              <w:jc w:val="both"/>
              <w:rPr>
                <w:color w:val="000000"/>
                <w:lang w:val="en-IN"/>
              </w:rPr>
            </w:pPr>
            <w:r w:rsidRPr="00DA7A17">
              <w:rPr>
                <w:bCs/>
                <w:color w:val="000000"/>
                <w:lang w:val="en-IN"/>
              </w:rPr>
              <w:t xml:space="preserve">The Data Flow symbol represents movement of data </w:t>
            </w:r>
          </w:p>
          <w:p w:rsidR="007D2B48" w:rsidRPr="00DA7A17" w:rsidRDefault="007D2B48" w:rsidP="00587F62">
            <w:pPr>
              <w:jc w:val="both"/>
              <w:rPr>
                <w:color w:val="000000"/>
                <w:lang w:val="en-IN"/>
              </w:rPr>
            </w:pPr>
          </w:p>
        </w:tc>
      </w:tr>
    </w:tbl>
    <w:p w:rsidR="007D2B48" w:rsidRPr="00DA7A17" w:rsidRDefault="007D2B48" w:rsidP="007D2B48">
      <w:pPr>
        <w:pStyle w:val="ListParagraph"/>
        <w:contextualSpacing/>
        <w:jc w:val="both"/>
        <w:rPr>
          <w:color w:val="E36C0A" w:themeColor="accent6" w:themeShade="BF"/>
        </w:rPr>
      </w:pPr>
    </w:p>
    <w:p w:rsidR="007D2B48" w:rsidRPr="00DA7A17" w:rsidRDefault="007D2B48" w:rsidP="007D2B48">
      <w:pPr>
        <w:pStyle w:val="ListParagraph"/>
        <w:contextualSpacing/>
        <w:jc w:val="both"/>
        <w:rPr>
          <w:color w:val="E36C0A" w:themeColor="accent6" w:themeShade="BF"/>
        </w:rPr>
      </w:pPr>
    </w:p>
    <w:p w:rsidR="007D2B48" w:rsidRPr="00DA7A17" w:rsidRDefault="007D2B48" w:rsidP="007D2B48">
      <w:pPr>
        <w:pStyle w:val="ListParagraph"/>
        <w:contextualSpacing/>
        <w:jc w:val="both"/>
        <w:rPr>
          <w:color w:val="E36C0A" w:themeColor="accent6" w:themeShade="BF"/>
        </w:rPr>
      </w:pPr>
    </w:p>
    <w:p w:rsidR="007D2B48" w:rsidRDefault="007D2B48" w:rsidP="007D2B48">
      <w:pPr>
        <w:pStyle w:val="ListParagraph"/>
        <w:autoSpaceDE w:val="0"/>
        <w:autoSpaceDN w:val="0"/>
        <w:adjustRightInd w:val="0"/>
        <w:ind w:left="2250"/>
        <w:contextualSpacing/>
        <w:rPr>
          <w:color w:val="E36C0A" w:themeColor="accent6" w:themeShade="BF"/>
        </w:rPr>
      </w:pPr>
    </w:p>
    <w:p w:rsidR="007D2B48" w:rsidRDefault="007D2B48" w:rsidP="007D2B48">
      <w:pPr>
        <w:pStyle w:val="ListParagraph"/>
        <w:autoSpaceDE w:val="0"/>
        <w:autoSpaceDN w:val="0"/>
        <w:adjustRightInd w:val="0"/>
        <w:ind w:left="2250"/>
        <w:contextualSpacing/>
        <w:rPr>
          <w:color w:val="E36C0A" w:themeColor="accent6" w:themeShade="BF"/>
        </w:rPr>
      </w:pPr>
    </w:p>
    <w:p w:rsidR="007D2B48" w:rsidRDefault="007D2B48" w:rsidP="007D2B48">
      <w:pPr>
        <w:pStyle w:val="ListParagraph"/>
        <w:autoSpaceDE w:val="0"/>
        <w:autoSpaceDN w:val="0"/>
        <w:adjustRightInd w:val="0"/>
        <w:ind w:left="2250"/>
        <w:contextualSpacing/>
        <w:rPr>
          <w:color w:val="E36C0A" w:themeColor="accent6" w:themeShade="BF"/>
        </w:rPr>
      </w:pPr>
    </w:p>
    <w:p w:rsidR="00DF7034" w:rsidRDefault="00DF7034" w:rsidP="007D2B48">
      <w:pPr>
        <w:pStyle w:val="ListParagraph"/>
        <w:autoSpaceDE w:val="0"/>
        <w:autoSpaceDN w:val="0"/>
        <w:adjustRightInd w:val="0"/>
        <w:ind w:left="2250"/>
        <w:contextualSpacing/>
        <w:rPr>
          <w:color w:val="E36C0A" w:themeColor="accent6" w:themeShade="BF"/>
        </w:rPr>
      </w:pPr>
    </w:p>
    <w:p w:rsidR="00DF7034" w:rsidRPr="00DF7034" w:rsidRDefault="00DF7034" w:rsidP="00DF7034">
      <w:pPr>
        <w:pStyle w:val="ListParagraph"/>
        <w:numPr>
          <w:ilvl w:val="0"/>
          <w:numId w:val="10"/>
        </w:numPr>
        <w:tabs>
          <w:tab w:val="clear" w:pos="1530"/>
          <w:tab w:val="num" w:pos="360"/>
        </w:tabs>
        <w:autoSpaceDE w:val="0"/>
        <w:autoSpaceDN w:val="0"/>
        <w:adjustRightInd w:val="0"/>
        <w:ind w:left="360"/>
        <w:contextualSpacing/>
        <w:jc w:val="center"/>
        <w:rPr>
          <w:rFonts w:ascii="Algerian" w:hAnsi="Algerian"/>
          <w:i/>
          <w:color w:val="548DD4" w:themeColor="text2" w:themeTint="99"/>
          <w:sz w:val="44"/>
          <w:szCs w:val="44"/>
        </w:rPr>
      </w:pPr>
      <w:r w:rsidRPr="00DF7034">
        <w:rPr>
          <w:rFonts w:ascii="Algerian" w:hAnsi="Algerian"/>
          <w:b/>
          <w:color w:val="1F497D" w:themeColor="text2"/>
          <w:sz w:val="44"/>
          <w:szCs w:val="44"/>
          <w:u w:val="single"/>
        </w:rPr>
        <w:lastRenderedPageBreak/>
        <w:t>Object Oriented Approach</w:t>
      </w:r>
    </w:p>
    <w:p w:rsidR="00DF7034" w:rsidRPr="00DF7034" w:rsidRDefault="00DF7034" w:rsidP="00DF7034">
      <w:pPr>
        <w:pStyle w:val="ListParagraph"/>
        <w:autoSpaceDE w:val="0"/>
        <w:autoSpaceDN w:val="0"/>
        <w:adjustRightInd w:val="0"/>
        <w:ind w:left="360"/>
        <w:contextualSpacing/>
        <w:rPr>
          <w:i/>
          <w:color w:val="244061" w:themeColor="accent1" w:themeShade="80"/>
          <w:sz w:val="28"/>
          <w:szCs w:val="28"/>
          <w:u w:val="single"/>
        </w:rPr>
      </w:pPr>
    </w:p>
    <w:p w:rsidR="007D2B48" w:rsidRPr="00DF7034" w:rsidRDefault="007D2B48" w:rsidP="0056399E">
      <w:pPr>
        <w:pStyle w:val="ListParagraph"/>
        <w:numPr>
          <w:ilvl w:val="0"/>
          <w:numId w:val="41"/>
        </w:numPr>
        <w:autoSpaceDE w:val="0"/>
        <w:autoSpaceDN w:val="0"/>
        <w:adjustRightInd w:val="0"/>
        <w:ind w:left="360"/>
        <w:contextualSpacing/>
        <w:rPr>
          <w:i/>
          <w:color w:val="244061" w:themeColor="accent1" w:themeShade="80"/>
          <w:sz w:val="28"/>
          <w:szCs w:val="28"/>
          <w:u w:val="single"/>
        </w:rPr>
      </w:pPr>
      <w:r w:rsidRPr="00DF7034">
        <w:rPr>
          <w:b/>
          <w:i/>
          <w:color w:val="244061" w:themeColor="accent1" w:themeShade="80"/>
          <w:sz w:val="28"/>
          <w:szCs w:val="28"/>
          <w:u w:val="single"/>
        </w:rPr>
        <w:t>Functional Modeling:-</w:t>
      </w:r>
    </w:p>
    <w:p w:rsidR="007D2B48" w:rsidRPr="00A26825" w:rsidRDefault="007D2B48" w:rsidP="00DF7034">
      <w:pPr>
        <w:pStyle w:val="ListParagraph"/>
        <w:autoSpaceDE w:val="0"/>
        <w:autoSpaceDN w:val="0"/>
        <w:adjustRightInd w:val="0"/>
        <w:ind w:left="1170"/>
        <w:contextualSpacing/>
        <w:jc w:val="both"/>
        <w:rPr>
          <w:i/>
          <w:color w:val="244061" w:themeColor="accent1" w:themeShade="80"/>
          <w:sz w:val="36"/>
          <w:szCs w:val="36"/>
        </w:rPr>
      </w:pPr>
    </w:p>
    <w:p w:rsidR="007D2B48" w:rsidRPr="00317AD6" w:rsidRDefault="00DF7034" w:rsidP="0056399E">
      <w:pPr>
        <w:pStyle w:val="ListParagraph"/>
        <w:numPr>
          <w:ilvl w:val="0"/>
          <w:numId w:val="44"/>
        </w:numPr>
        <w:rPr>
          <w:b/>
          <w:bCs/>
          <w:i/>
          <w:color w:val="548DD4" w:themeColor="text2" w:themeTint="99"/>
          <w:sz w:val="36"/>
          <w:szCs w:val="36"/>
          <w:u w:val="single"/>
        </w:rPr>
      </w:pPr>
      <w:r>
        <w:rPr>
          <w:b/>
          <w:bCs/>
          <w:i/>
          <w:color w:val="548DD4" w:themeColor="text2" w:themeTint="99"/>
          <w:sz w:val="36"/>
          <w:szCs w:val="36"/>
          <w:u w:val="single"/>
        </w:rPr>
        <w:t>Use case</w:t>
      </w:r>
      <w:r w:rsidR="007D2B48" w:rsidRPr="00317AD6">
        <w:rPr>
          <w:b/>
          <w:bCs/>
          <w:i/>
          <w:color w:val="548DD4" w:themeColor="text2" w:themeTint="99"/>
          <w:sz w:val="36"/>
          <w:szCs w:val="36"/>
          <w:u w:val="single"/>
        </w:rPr>
        <w:t xml:space="preserve"> Diagram</w:t>
      </w:r>
    </w:p>
    <w:p w:rsidR="007D2B48" w:rsidRPr="00317AD6" w:rsidRDefault="007D2B48" w:rsidP="007D2B48">
      <w:pPr>
        <w:ind w:left="2160" w:firstLine="720"/>
        <w:jc w:val="both"/>
        <w:rPr>
          <w:b/>
          <w:bCs/>
          <w:i/>
          <w:color w:val="548DD4" w:themeColor="text2" w:themeTint="99"/>
          <w:sz w:val="40"/>
          <w:szCs w:val="40"/>
          <w:u w:val="single"/>
        </w:rPr>
      </w:pPr>
    </w:p>
    <w:p w:rsidR="007D2B48" w:rsidRPr="00DA7A17" w:rsidRDefault="007D2B48" w:rsidP="007D2B48">
      <w:pPr>
        <w:pStyle w:val="ListParagraph"/>
        <w:autoSpaceDE w:val="0"/>
        <w:autoSpaceDN w:val="0"/>
        <w:adjustRightInd w:val="0"/>
        <w:ind w:left="360"/>
        <w:contextualSpacing/>
        <w:jc w:val="both"/>
        <w:rPr>
          <w:i/>
          <w:color w:val="548DD4" w:themeColor="text2" w:themeTint="99"/>
          <w:sz w:val="36"/>
          <w:szCs w:val="36"/>
        </w:rPr>
      </w:pPr>
    </w:p>
    <w:p w:rsidR="007D2B48" w:rsidRPr="007D2B48" w:rsidRDefault="007D2B48" w:rsidP="007D2B48">
      <w:pPr>
        <w:jc w:val="both"/>
        <w:rPr>
          <w:rFonts w:ascii="Alaska Extrabold" w:hAnsi="Alaska Extrabold"/>
        </w:rPr>
      </w:pPr>
      <w:r>
        <w:rPr>
          <w:rFonts w:ascii="Alaska Extrabold" w:hAnsi="Alaska Extrabold"/>
          <w:b/>
          <w:bCs/>
          <w:i/>
          <w:color w:val="17365D" w:themeColor="text2" w:themeShade="BF"/>
          <w:sz w:val="32"/>
          <w:szCs w:val="96"/>
          <w:u w:val="single"/>
        </w:rPr>
        <w:t>(</w:t>
      </w:r>
      <w:r w:rsidRPr="007D2B48">
        <w:rPr>
          <w:rFonts w:ascii="Alaska Extrabold" w:hAnsi="Alaska Extrabold"/>
          <w:b/>
          <w:bCs/>
          <w:i/>
          <w:color w:val="17365D" w:themeColor="text2" w:themeShade="BF"/>
          <w:sz w:val="32"/>
          <w:szCs w:val="96"/>
          <w:u w:val="single"/>
        </w:rPr>
        <w:t>1) DFD for 0 levels</w:t>
      </w:r>
    </w:p>
    <w:p w:rsidR="007D2B48" w:rsidRPr="00DA7A17" w:rsidRDefault="007D2B48" w:rsidP="007D2B48">
      <w:pPr>
        <w:jc w:val="both"/>
      </w:pPr>
    </w:p>
    <w:p w:rsidR="007D2B48" w:rsidRPr="00DA7A17" w:rsidRDefault="007D2B48" w:rsidP="007D2B48">
      <w:pPr>
        <w:jc w:val="center"/>
      </w:pPr>
    </w:p>
    <w:p w:rsidR="007D2B48" w:rsidRPr="00DA7A17" w:rsidRDefault="007D2B48" w:rsidP="007D2B48">
      <w:pPr>
        <w:jc w:val="both"/>
      </w:pPr>
      <w:r>
        <w:object w:dxaOrig="5774" w:dyaOrig="4094">
          <v:shape id="_x0000_i1032" type="#_x0000_t75" style="width:454.25pt;height:465.15pt" o:ole="">
            <v:imagedata r:id="rId22" o:title=""/>
          </v:shape>
          <o:OLEObject Type="Embed" ProgID="Visio.Drawing.11" ShapeID="_x0000_i1032" DrawAspect="Content" ObjectID="_1789202971" r:id="rId23"/>
        </w:object>
      </w:r>
    </w:p>
    <w:p w:rsidR="007D2B48" w:rsidRDefault="007D2B48" w:rsidP="007D2B48">
      <w:pPr>
        <w:jc w:val="both"/>
        <w:rPr>
          <w:rFonts w:ascii="Algerian" w:hAnsi="Algerian"/>
          <w:b/>
          <w:bCs/>
          <w:i/>
          <w:color w:val="17365D" w:themeColor="text2" w:themeShade="BF"/>
          <w:sz w:val="32"/>
          <w:szCs w:val="96"/>
          <w:u w:val="single"/>
        </w:rPr>
      </w:pPr>
    </w:p>
    <w:p w:rsidR="007D2B48" w:rsidRDefault="007D2B48" w:rsidP="007D2B48">
      <w:pPr>
        <w:jc w:val="both"/>
        <w:rPr>
          <w:rFonts w:ascii="Algerian" w:hAnsi="Algerian"/>
          <w:b/>
          <w:bCs/>
          <w:i/>
          <w:color w:val="17365D" w:themeColor="text2" w:themeShade="BF"/>
          <w:sz w:val="32"/>
          <w:szCs w:val="96"/>
          <w:u w:val="single"/>
        </w:rPr>
      </w:pPr>
    </w:p>
    <w:p w:rsidR="007D2B48" w:rsidRPr="007D2B48" w:rsidRDefault="007D2B48" w:rsidP="007D2B48">
      <w:pPr>
        <w:jc w:val="both"/>
        <w:rPr>
          <w:rFonts w:ascii="Alaska Extrabold" w:hAnsi="Alaska Extrabold"/>
          <w:b/>
          <w:bCs/>
          <w:i/>
          <w:color w:val="17365D" w:themeColor="text2" w:themeShade="BF"/>
          <w:sz w:val="32"/>
          <w:szCs w:val="96"/>
          <w:u w:val="single"/>
        </w:rPr>
      </w:pPr>
      <w:r w:rsidRPr="007D2B48">
        <w:rPr>
          <w:rFonts w:ascii="Alaska Extrabold" w:hAnsi="Alaska Extrabold"/>
          <w:b/>
          <w:bCs/>
          <w:i/>
          <w:color w:val="17365D" w:themeColor="text2" w:themeShade="BF"/>
          <w:sz w:val="32"/>
          <w:szCs w:val="96"/>
          <w:u w:val="single"/>
        </w:rPr>
        <w:t>(2) DFD for Admin</w:t>
      </w:r>
    </w:p>
    <w:p w:rsidR="007D2B48" w:rsidRDefault="007D2B48" w:rsidP="007D2B48">
      <w:pPr>
        <w:jc w:val="both"/>
        <w:rPr>
          <w:rFonts w:ascii="Algerian" w:hAnsi="Algerian"/>
          <w:b/>
          <w:bCs/>
          <w:i/>
          <w:color w:val="17365D" w:themeColor="text2" w:themeShade="BF"/>
          <w:sz w:val="32"/>
          <w:szCs w:val="96"/>
          <w:u w:val="single"/>
        </w:rPr>
      </w:pPr>
    </w:p>
    <w:p w:rsidR="007D2B48" w:rsidRDefault="007D2B48" w:rsidP="007D2B48">
      <w:pPr>
        <w:jc w:val="both"/>
        <w:rPr>
          <w:rFonts w:ascii="Algerian" w:hAnsi="Algerian"/>
          <w:b/>
          <w:bCs/>
          <w:i/>
          <w:color w:val="17365D" w:themeColor="text2" w:themeShade="BF"/>
          <w:sz w:val="32"/>
          <w:szCs w:val="96"/>
          <w:u w:val="single"/>
        </w:rPr>
      </w:pPr>
    </w:p>
    <w:p w:rsidR="007D2B48" w:rsidRDefault="007D2B48" w:rsidP="007D2B48">
      <w:pPr>
        <w:jc w:val="both"/>
        <w:rPr>
          <w:rFonts w:ascii="Algerian" w:hAnsi="Algerian"/>
          <w:b/>
          <w:bCs/>
          <w:i/>
          <w:color w:val="17365D" w:themeColor="text2" w:themeShade="BF"/>
          <w:sz w:val="32"/>
          <w:szCs w:val="96"/>
          <w:u w:val="single"/>
        </w:rPr>
      </w:pPr>
    </w:p>
    <w:p w:rsidR="007D2B48" w:rsidRPr="00880AAB" w:rsidRDefault="007D2B48" w:rsidP="007D2B48">
      <w:pPr>
        <w:jc w:val="both"/>
        <w:rPr>
          <w:rFonts w:ascii="Algerian" w:hAnsi="Algerian"/>
          <w:b/>
          <w:bCs/>
          <w:i/>
          <w:color w:val="17365D" w:themeColor="text2" w:themeShade="BF"/>
          <w:sz w:val="32"/>
          <w:szCs w:val="96"/>
          <w:u w:val="single"/>
        </w:rPr>
      </w:pPr>
    </w:p>
    <w:p w:rsidR="007D2B48" w:rsidRDefault="007D2B48" w:rsidP="007D2B48">
      <w:pPr>
        <w:jc w:val="both"/>
        <w:rPr>
          <w:rFonts w:ascii="Algerian" w:hAnsi="Algerian"/>
          <w:b/>
          <w:bCs/>
          <w:i/>
          <w:color w:val="00B0F0"/>
          <w:sz w:val="32"/>
          <w:szCs w:val="96"/>
        </w:rPr>
      </w:pPr>
    </w:p>
    <w:p w:rsidR="007D2B48" w:rsidRPr="00DA7A17" w:rsidRDefault="007D2B48" w:rsidP="007D2B48">
      <w:r w:rsidRPr="00DA7A17">
        <w:object w:dxaOrig="10776" w:dyaOrig="7926">
          <v:shape id="_x0000_i1033" type="#_x0000_t75" style="width:468pt;height:309.3pt" o:ole="">
            <v:imagedata r:id="rId24" o:title=""/>
          </v:shape>
          <o:OLEObject Type="Embed" ProgID="RFFlow4" ShapeID="_x0000_i1033" DrawAspect="Content" ObjectID="_1789202972" r:id="rId25"/>
        </w:object>
      </w:r>
    </w:p>
    <w:p w:rsidR="007D2B48" w:rsidRDefault="007D2B48" w:rsidP="007D2B48">
      <w:pPr>
        <w:rPr>
          <w:b/>
          <w:bCs/>
          <w:i/>
          <w:color w:val="365F91" w:themeColor="accent1" w:themeShade="BF"/>
          <w:sz w:val="32"/>
          <w:szCs w:val="96"/>
        </w:rPr>
      </w:pPr>
    </w:p>
    <w:p w:rsidR="007D2B48" w:rsidRPr="007B7BF8" w:rsidRDefault="007D2B48" w:rsidP="007D2B48">
      <w:pPr>
        <w:rPr>
          <w:b/>
          <w:bCs/>
          <w:i/>
          <w:color w:val="365F91" w:themeColor="accent1" w:themeShade="BF"/>
          <w:sz w:val="32"/>
          <w:szCs w:val="96"/>
        </w:rPr>
      </w:pPr>
    </w:p>
    <w:p w:rsidR="007D2B48" w:rsidRPr="003645C7" w:rsidRDefault="007D2B48" w:rsidP="007D2B48">
      <w:pPr>
        <w:jc w:val="both"/>
        <w:rPr>
          <w:color w:val="3B673C"/>
          <w:sz w:val="36"/>
          <w:szCs w:val="36"/>
        </w:rPr>
      </w:pPr>
    </w:p>
    <w:p w:rsidR="007D2B48" w:rsidRDefault="007D2B48" w:rsidP="007D2B48">
      <w:pPr>
        <w:jc w:val="both"/>
        <w:rPr>
          <w:color w:val="185433"/>
          <w:sz w:val="36"/>
          <w:szCs w:val="36"/>
        </w:rPr>
      </w:pPr>
    </w:p>
    <w:p w:rsidR="007D2B48" w:rsidRDefault="007D2B48" w:rsidP="007D2B48">
      <w:pPr>
        <w:jc w:val="both"/>
        <w:rPr>
          <w:b/>
          <w:bCs/>
          <w:color w:val="00B0F0"/>
          <w:sz w:val="32"/>
          <w:szCs w:val="96"/>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Pr="007D2B48" w:rsidRDefault="007D2B48" w:rsidP="007D2B48">
      <w:pPr>
        <w:jc w:val="both"/>
        <w:rPr>
          <w:rFonts w:ascii="Alaska Extrabold" w:hAnsi="Alaska Extrabold"/>
          <w:b/>
          <w:bCs/>
          <w:i/>
          <w:iCs/>
          <w:color w:val="17365D" w:themeColor="text2" w:themeShade="BF"/>
          <w:sz w:val="32"/>
          <w:szCs w:val="96"/>
          <w:u w:val="single"/>
        </w:rPr>
      </w:pPr>
      <w:r w:rsidRPr="007D2B48">
        <w:rPr>
          <w:rFonts w:ascii="Alaska Extrabold" w:hAnsi="Alaska Extrabold"/>
          <w:b/>
          <w:bCs/>
          <w:i/>
          <w:iCs/>
          <w:color w:val="17365D" w:themeColor="text2" w:themeShade="BF"/>
          <w:sz w:val="32"/>
          <w:szCs w:val="96"/>
          <w:u w:val="single"/>
        </w:rPr>
        <w:t>(3) DFD for Client</w:t>
      </w:r>
    </w:p>
    <w:p w:rsidR="007D2B48" w:rsidRDefault="007D2B48" w:rsidP="007D2B48">
      <w:pPr>
        <w:jc w:val="both"/>
        <w:rPr>
          <w:rFonts w:ascii="Algerian" w:hAnsi="Algerian"/>
          <w:b/>
          <w:bCs/>
          <w:color w:val="17365D" w:themeColor="text2" w:themeShade="BF"/>
          <w:sz w:val="32"/>
          <w:szCs w:val="96"/>
          <w:u w:val="single"/>
        </w:rPr>
      </w:pPr>
    </w:p>
    <w:p w:rsidR="007D2B48" w:rsidRDefault="007D2B48" w:rsidP="007D2B48">
      <w:pPr>
        <w:jc w:val="both"/>
        <w:rPr>
          <w:rFonts w:ascii="Algerian" w:hAnsi="Algerian"/>
          <w:b/>
          <w:bCs/>
          <w:color w:val="17365D" w:themeColor="text2" w:themeShade="BF"/>
          <w:sz w:val="32"/>
          <w:szCs w:val="96"/>
          <w:u w:val="single"/>
        </w:rPr>
      </w:pPr>
    </w:p>
    <w:p w:rsidR="007D2B48" w:rsidRPr="00880AAB" w:rsidRDefault="007D2B48" w:rsidP="007D2B48">
      <w:pPr>
        <w:jc w:val="both"/>
        <w:rPr>
          <w:rFonts w:ascii="Algerian" w:hAnsi="Algerian"/>
          <w:b/>
          <w:bCs/>
          <w:color w:val="17365D" w:themeColor="text2" w:themeShade="BF"/>
          <w:sz w:val="32"/>
          <w:szCs w:val="96"/>
          <w:u w:val="single"/>
        </w:rPr>
      </w:pPr>
    </w:p>
    <w:p w:rsidR="007D2B48" w:rsidRPr="00AD50BF" w:rsidRDefault="007D2B48" w:rsidP="007D2B48">
      <w:pPr>
        <w:jc w:val="both"/>
        <w:rPr>
          <w:color w:val="185433"/>
          <w:sz w:val="36"/>
          <w:szCs w:val="36"/>
        </w:rPr>
      </w:pPr>
    </w:p>
    <w:p w:rsidR="007D2B48" w:rsidRPr="007D2B48" w:rsidRDefault="002F539A" w:rsidP="007D2B48">
      <w:pPr>
        <w:jc w:val="both"/>
        <w:rPr>
          <w:b/>
          <w:noProof/>
          <w:color w:val="365F91"/>
          <w:spacing w:val="64"/>
          <w:sz w:val="56"/>
          <w:szCs w:val="56"/>
        </w:rPr>
      </w:pPr>
      <w:r w:rsidRPr="002F539A">
        <w:rPr>
          <w:noProof/>
          <w:lang w:val="en-IN" w:eastAsia="en-IN" w:bidi="gu-IN"/>
        </w:rPr>
        <w:pict>
          <v:roundrect id="Rounded Rectangle 36" o:spid="_x0000_s1027" style="position:absolute;left:0;text-align:left;margin-left:107pt;margin-top:69.4pt;width:139pt;height:5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" fillcolor="#548dd4 [1951]" strokecolor="#95b3d7 [1940]" strokeweight="1pt">
            <v:shadow on="t" color="#243f60 [1604]" opacity=".5" offset="1pt"/>
            <v:textbox>
              <w:txbxContent>
                <w:p w:rsidR="00DE7E90" w:rsidRPr="001F1C89" w:rsidRDefault="00DE7E90" w:rsidP="007D2B48">
                  <w:pPr>
                    <w:jc w:val="center"/>
                    <w:rPr>
                      <w:color w:val="FFFFFF" w:themeColor="background1"/>
                      <w:sz w:val="44"/>
                      <w:szCs w:val="44"/>
                    </w:rPr>
                  </w:pPr>
                  <w:r w:rsidRPr="001F1C89">
                    <w:rPr>
                      <w:color w:val="FFFFFF" w:themeColor="background1"/>
                      <w:sz w:val="44"/>
                      <w:szCs w:val="44"/>
                    </w:rPr>
                    <w:t>BeautyZone</w:t>
                  </w:r>
                </w:p>
                <w:p w:rsidR="00DE7E90" w:rsidRDefault="00DE7E90" w:rsidP="007D2B48"/>
              </w:txbxContent>
            </v:textbox>
          </v:roundrect>
        </w:pict>
      </w:r>
      <w:r w:rsidR="007D2B48" w:rsidRPr="00DA7A17">
        <w:object w:dxaOrig="8510" w:dyaOrig="8944">
          <v:shape id="_x0000_i1034" type="#_x0000_t75" style="width:423.95pt;height:447.65pt" o:ole="">
            <v:imagedata r:id="rId26" o:title=""/>
          </v:shape>
          <o:OLEObject Type="Embed" ProgID="RFFlow4" ShapeID="_x0000_i1034" DrawAspect="Content" ObjectID="_1789202973" r:id="rId27"/>
        </w:object>
      </w:r>
    </w:p>
    <w:p w:rsidR="007D2B48" w:rsidRDefault="007D2B48" w:rsidP="007D2B48">
      <w:pPr>
        <w:jc w:val="both"/>
      </w:pPr>
    </w:p>
    <w:p w:rsidR="007D2B48" w:rsidRDefault="007D2B48" w:rsidP="007D2B48">
      <w:pPr>
        <w:jc w:val="both"/>
      </w:pPr>
    </w:p>
    <w:p w:rsidR="007D2B48" w:rsidRDefault="007D2B48" w:rsidP="007D2B48">
      <w:pPr>
        <w:jc w:val="both"/>
      </w:pPr>
    </w:p>
    <w:p w:rsidR="007D2B48" w:rsidRDefault="007D2B48" w:rsidP="007D2B48">
      <w:pPr>
        <w:jc w:val="both"/>
      </w:pPr>
    </w:p>
    <w:p w:rsidR="007D2B48" w:rsidRDefault="007D2B48" w:rsidP="007D2B48">
      <w:pPr>
        <w:jc w:val="both"/>
      </w:pPr>
    </w:p>
    <w:p w:rsidR="007D2B48" w:rsidRPr="00DF7034" w:rsidRDefault="007D2B48" w:rsidP="00F61CA0">
      <w:pPr>
        <w:pStyle w:val="BodyTextIndent"/>
        <w:numPr>
          <w:ilvl w:val="0"/>
          <w:numId w:val="46"/>
        </w:numPr>
        <w:tabs>
          <w:tab w:val="left" w:pos="0"/>
        </w:tabs>
        <w:spacing w:beforeLines="60" w:afterLines="60"/>
        <w:jc w:val="both"/>
        <w:rPr>
          <w:rFonts w:eastAsia="Arial Unicode MS"/>
          <w:b/>
          <w:bCs/>
          <w:color w:val="17365D" w:themeColor="text2" w:themeShade="BF"/>
          <w:sz w:val="28"/>
          <w:szCs w:val="28"/>
          <w:u w:val="single"/>
        </w:rPr>
      </w:pPr>
      <w:r w:rsidRPr="00DF7034">
        <w:rPr>
          <w:rFonts w:eastAsia="Arial Unicode MS"/>
          <w:b/>
          <w:bCs/>
          <w:color w:val="17365D" w:themeColor="text2" w:themeShade="BF"/>
          <w:sz w:val="28"/>
          <w:szCs w:val="28"/>
          <w:u w:val="single"/>
        </w:rPr>
        <w:lastRenderedPageBreak/>
        <w:t>Data Modeling:</w:t>
      </w:r>
    </w:p>
    <w:p w:rsidR="007D2B48" w:rsidRPr="00DF7034" w:rsidRDefault="007D2B48" w:rsidP="00F61CA0">
      <w:pPr>
        <w:pStyle w:val="BodyTextIndent"/>
        <w:numPr>
          <w:ilvl w:val="0"/>
          <w:numId w:val="45"/>
        </w:numPr>
        <w:tabs>
          <w:tab w:val="left" w:pos="0"/>
        </w:tabs>
        <w:spacing w:beforeLines="60" w:afterLines="60"/>
        <w:jc w:val="both"/>
        <w:rPr>
          <w:rFonts w:eastAsia="Arial Unicode MS"/>
          <w:b/>
          <w:bCs/>
          <w:i/>
          <w:iCs/>
          <w:color w:val="548DD4" w:themeColor="text2" w:themeTint="99"/>
          <w:sz w:val="36"/>
          <w:szCs w:val="36"/>
          <w:u w:val="single"/>
        </w:rPr>
      </w:pPr>
      <w:r w:rsidRPr="00DF7034">
        <w:rPr>
          <w:rFonts w:eastAsia="Arial Unicode MS"/>
          <w:b/>
          <w:bCs/>
          <w:i/>
          <w:iCs/>
          <w:color w:val="548DD4" w:themeColor="text2" w:themeTint="99"/>
          <w:sz w:val="36"/>
          <w:szCs w:val="36"/>
          <w:u w:val="single"/>
        </w:rPr>
        <w:t>Activity Diagram</w:t>
      </w:r>
    </w:p>
    <w:p w:rsidR="007D2B48" w:rsidRPr="005552C8" w:rsidRDefault="007D2B48" w:rsidP="00F61CA0">
      <w:pPr>
        <w:pStyle w:val="BodyTextIndent"/>
        <w:tabs>
          <w:tab w:val="left" w:pos="0"/>
        </w:tabs>
        <w:spacing w:beforeLines="60" w:afterLines="60"/>
        <w:jc w:val="both"/>
        <w:rPr>
          <w:rFonts w:eastAsia="Arial Unicode MS"/>
          <w:b/>
          <w:bCs/>
          <w:color w:val="E36C0A" w:themeColor="accent6" w:themeShade="BF"/>
          <w:sz w:val="28"/>
          <w:szCs w:val="28"/>
        </w:rPr>
      </w:pPr>
    </w:p>
    <w:p w:rsidR="007D2B48" w:rsidRPr="003A1332" w:rsidRDefault="007D2B48" w:rsidP="007D2B48">
      <w:pPr>
        <w:pStyle w:val="ListParagraph"/>
        <w:numPr>
          <w:ilvl w:val="0"/>
          <w:numId w:val="6"/>
        </w:numPr>
        <w:contextualSpacing/>
        <w:jc w:val="both"/>
        <w:rPr>
          <w:b/>
          <w:color w:val="548DD4" w:themeColor="text2" w:themeTint="99"/>
          <w:sz w:val="28"/>
          <w:szCs w:val="28"/>
          <w:u w:val="single"/>
        </w:rPr>
      </w:pPr>
      <w:r w:rsidRPr="003A1332">
        <w:rPr>
          <w:b/>
          <w:color w:val="548DD4" w:themeColor="text2" w:themeTint="99"/>
          <w:sz w:val="28"/>
          <w:szCs w:val="28"/>
          <w:u w:val="single"/>
        </w:rPr>
        <w:t>Activity diagram for Invalid User:</w:t>
      </w:r>
    </w:p>
    <w:p w:rsidR="007D2B48" w:rsidRPr="00DA7A17" w:rsidRDefault="007D2B48" w:rsidP="007D2B48">
      <w:pPr>
        <w:pStyle w:val="ListParagraph"/>
        <w:ind w:left="4320"/>
        <w:jc w:val="both"/>
        <w:rPr>
          <w:b/>
        </w:rPr>
      </w:pPr>
    </w:p>
    <w:p w:rsidR="007D2B48" w:rsidRPr="00DA7A17" w:rsidRDefault="007D2B48" w:rsidP="007D2B48">
      <w:pPr>
        <w:pStyle w:val="ListParagraph"/>
        <w:jc w:val="both"/>
      </w:pPr>
      <w:r w:rsidRPr="00DA7A17">
        <w:t>Activity diagram for user registra</w:t>
      </w:r>
      <w:r>
        <w:t>tion process is described bel</w:t>
      </w:r>
    </w:p>
    <w:p w:rsidR="007D2B48" w:rsidRDefault="007D2B48" w:rsidP="00F61CA0">
      <w:pPr>
        <w:pStyle w:val="BodyTextIndent"/>
        <w:tabs>
          <w:tab w:val="left" w:pos="0"/>
        </w:tabs>
        <w:spacing w:beforeLines="60" w:afterLines="60"/>
        <w:jc w:val="both"/>
      </w:pPr>
    </w:p>
    <w:p w:rsidR="007D2B48" w:rsidRPr="00DA7A17" w:rsidRDefault="007D2B48" w:rsidP="00F61CA0">
      <w:pPr>
        <w:pStyle w:val="BodyTextIndent"/>
        <w:tabs>
          <w:tab w:val="left" w:pos="0"/>
        </w:tabs>
        <w:spacing w:beforeLines="60" w:afterLines="60"/>
        <w:jc w:val="both"/>
        <w:rPr>
          <w:b/>
        </w:rPr>
      </w:pPr>
    </w:p>
    <w:p w:rsidR="007D2B48" w:rsidRDefault="0003003D" w:rsidP="00F61CA0">
      <w:pPr>
        <w:pStyle w:val="BodyTextIndent"/>
        <w:tabs>
          <w:tab w:val="left" w:pos="0"/>
          <w:tab w:val="left" w:pos="8740"/>
        </w:tabs>
        <w:spacing w:beforeLines="60" w:afterLines="60"/>
        <w:jc w:val="both"/>
      </w:pPr>
      <w:r w:rsidRPr="00DA7A17">
        <w:object w:dxaOrig="5672" w:dyaOrig="12019">
          <v:shape id="_x0000_i1035" type="#_x0000_t75" style="width:308.85pt;height:489.3pt" o:ole="">
            <v:imagedata r:id="rId28" o:title=""/>
          </v:shape>
          <o:OLEObject Type="Embed" ProgID="RFFlow4" ShapeID="_x0000_i1035" DrawAspect="Content" ObjectID="_1789202974" r:id="rId29"/>
        </w:object>
      </w:r>
    </w:p>
    <w:p w:rsidR="007D2B48" w:rsidRDefault="007D2B48" w:rsidP="00F61CA0">
      <w:pPr>
        <w:pStyle w:val="BodyTextIndent"/>
        <w:tabs>
          <w:tab w:val="left" w:pos="0"/>
          <w:tab w:val="left" w:pos="8740"/>
        </w:tabs>
        <w:spacing w:beforeLines="60" w:afterLines="60"/>
        <w:jc w:val="both"/>
        <w:rPr>
          <w:b/>
          <w:color w:val="365F91"/>
          <w:sz w:val="28"/>
          <w:szCs w:val="28"/>
          <w:u w:val="single"/>
        </w:rPr>
      </w:pPr>
    </w:p>
    <w:p w:rsidR="007D2B48" w:rsidRPr="00B34DC7" w:rsidRDefault="007D2B48" w:rsidP="00F61CA0">
      <w:pPr>
        <w:pStyle w:val="BodyTextIndent"/>
        <w:tabs>
          <w:tab w:val="left" w:pos="0"/>
          <w:tab w:val="left" w:pos="8740"/>
        </w:tabs>
        <w:spacing w:beforeLines="60" w:afterLines="60"/>
        <w:jc w:val="both"/>
        <w:rPr>
          <w:u w:val="single"/>
        </w:rPr>
      </w:pPr>
      <w:r w:rsidRPr="00B34DC7">
        <w:rPr>
          <w:b/>
          <w:color w:val="365F91"/>
          <w:sz w:val="28"/>
          <w:szCs w:val="28"/>
          <w:u w:val="single"/>
        </w:rPr>
        <w:lastRenderedPageBreak/>
        <w:t>Activity diagram for Admin</w:t>
      </w:r>
    </w:p>
    <w:p w:rsidR="007D2B48" w:rsidRDefault="007D2B48" w:rsidP="00F61CA0">
      <w:pPr>
        <w:pStyle w:val="BodyTextIndent"/>
        <w:tabs>
          <w:tab w:val="left" w:pos="0"/>
        </w:tabs>
        <w:spacing w:beforeLines="60" w:afterLines="60"/>
        <w:ind w:left="0"/>
        <w:jc w:val="both"/>
        <w:rPr>
          <w:b/>
          <w:color w:val="365F91"/>
        </w:rPr>
      </w:pPr>
    </w:p>
    <w:p w:rsidR="007D2B48" w:rsidRDefault="007D2B48" w:rsidP="00F61CA0">
      <w:pPr>
        <w:pStyle w:val="BodyTextIndent"/>
        <w:tabs>
          <w:tab w:val="left" w:pos="0"/>
        </w:tabs>
        <w:spacing w:beforeLines="60" w:afterLines="60"/>
        <w:ind w:left="0"/>
        <w:jc w:val="both"/>
      </w:pPr>
      <w:r w:rsidRPr="00DA7A17">
        <w:object w:dxaOrig="8620" w:dyaOrig="13133">
          <v:shape id="_x0000_i1036" type="#_x0000_t75" style="width:426.3pt;height:572.7pt" o:ole="">
            <v:imagedata r:id="rId30" o:title=""/>
          </v:shape>
          <o:OLEObject Type="Embed" ProgID="RFFlow4" ShapeID="_x0000_i1036" DrawAspect="Content" ObjectID="_1789202975" r:id="rId31"/>
        </w:object>
      </w:r>
    </w:p>
    <w:p w:rsidR="007D2B48" w:rsidRDefault="007D2B48" w:rsidP="00F61CA0">
      <w:pPr>
        <w:pStyle w:val="BodyTextIndent"/>
        <w:tabs>
          <w:tab w:val="left" w:pos="0"/>
        </w:tabs>
        <w:spacing w:beforeLines="60" w:afterLines="60"/>
        <w:ind w:left="0"/>
        <w:jc w:val="both"/>
      </w:pPr>
    </w:p>
    <w:p w:rsidR="007D2B48" w:rsidRDefault="007D2B48" w:rsidP="00F61CA0">
      <w:pPr>
        <w:pStyle w:val="BodyTextIndent"/>
        <w:tabs>
          <w:tab w:val="left" w:pos="0"/>
        </w:tabs>
        <w:spacing w:beforeLines="60" w:afterLines="60"/>
        <w:ind w:left="0"/>
        <w:jc w:val="both"/>
      </w:pPr>
    </w:p>
    <w:p w:rsidR="007D2B48" w:rsidRPr="00B34DC7" w:rsidRDefault="007D2B48" w:rsidP="00F61CA0">
      <w:pPr>
        <w:pStyle w:val="BodyTextIndent"/>
        <w:tabs>
          <w:tab w:val="left" w:pos="0"/>
          <w:tab w:val="left" w:pos="8740"/>
        </w:tabs>
        <w:spacing w:beforeLines="60" w:afterLines="60"/>
        <w:jc w:val="both"/>
        <w:rPr>
          <w:b/>
          <w:color w:val="1F497D" w:themeColor="text2"/>
          <w:sz w:val="28"/>
          <w:szCs w:val="28"/>
          <w:u w:val="single"/>
        </w:rPr>
      </w:pPr>
      <w:r>
        <w:rPr>
          <w:b/>
          <w:color w:val="0070C0"/>
          <w:sz w:val="32"/>
          <w:szCs w:val="32"/>
          <w:u w:val="single"/>
        </w:rPr>
        <w:br w:type="page"/>
      </w:r>
      <w:r w:rsidRPr="00B34DC7">
        <w:rPr>
          <w:b/>
          <w:color w:val="1F497D" w:themeColor="text2"/>
          <w:sz w:val="28"/>
          <w:szCs w:val="28"/>
          <w:u w:val="single"/>
        </w:rPr>
        <w:lastRenderedPageBreak/>
        <w:t>Activity diagram for Client</w:t>
      </w:r>
    </w:p>
    <w:p w:rsidR="007D2B48" w:rsidRPr="00DA7A17" w:rsidRDefault="007D2B48" w:rsidP="00F61CA0">
      <w:pPr>
        <w:pStyle w:val="BodyTextIndent"/>
        <w:tabs>
          <w:tab w:val="left" w:pos="0"/>
          <w:tab w:val="left" w:pos="8740"/>
        </w:tabs>
        <w:spacing w:beforeLines="60" w:afterLines="60"/>
        <w:jc w:val="both"/>
        <w:rPr>
          <w:b/>
          <w:color w:val="365F91"/>
        </w:rPr>
      </w:pPr>
    </w:p>
    <w:p w:rsidR="007D2B48" w:rsidRPr="00DA7A17" w:rsidRDefault="007D2B48" w:rsidP="00F61CA0">
      <w:pPr>
        <w:pStyle w:val="BodyTextIndent"/>
        <w:tabs>
          <w:tab w:val="left" w:pos="0"/>
        </w:tabs>
        <w:spacing w:beforeLines="60" w:afterLines="60"/>
        <w:jc w:val="both"/>
        <w:rPr>
          <w:rFonts w:eastAsia="Arial Unicode MS"/>
          <w:b/>
          <w:bCs/>
          <w:color w:val="0000FF"/>
          <w:sz w:val="28"/>
          <w:szCs w:val="28"/>
        </w:rPr>
      </w:pPr>
    </w:p>
    <w:p w:rsidR="007D2B48" w:rsidRDefault="002F539A" w:rsidP="007D2B48">
      <w:pPr>
        <w:rPr>
          <w:b/>
          <w:color w:val="0070C0"/>
          <w:sz w:val="32"/>
          <w:szCs w:val="32"/>
          <w:u w:val="single"/>
        </w:rPr>
      </w:pPr>
      <w:r w:rsidRPr="002F539A">
        <w:rPr>
          <w:noProof/>
          <w:lang w:val="en-IN" w:eastAsia="en-IN" w:bidi="gu-IN"/>
        </w:rPr>
        <w:pict>
          <v:shapetype id="_x0000_t109" coordsize="21600,21600" o:spt="109" path="m,l,21600r21600,l21600,xe">
            <v:stroke joinstyle="miter"/>
            <v:path gradientshapeok="t" o:connecttype="rect"/>
          </v:shapetype>
          <v:shape id="Flowchart: Process 35" o:spid="_x0000_s1028" type="#_x0000_t109" style="position:absolute;margin-left:-5.5pt;margin-top:164pt;width:81.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" fillcolor="#4f81bd [3204]" strokecolor="#4f81bd [3204]" strokeweight="3pt">
            <v:shadow on="t" color="#243f60 [1604]" opacity=".5" offset="1pt"/>
            <v:textbox>
              <w:txbxContent>
                <w:p w:rsidR="00DE7E90" w:rsidRPr="00CC632D" w:rsidRDefault="00DE7E90" w:rsidP="007D2B48">
                  <w:pPr>
                    <w:jc w:val="center"/>
                    <w:rPr>
                      <w:color w:val="FFFFFF" w:themeColor="background1"/>
                      <w:sz w:val="28"/>
                    </w:rPr>
                  </w:pPr>
                  <w:r>
                    <w:rPr>
                      <w:color w:val="FFFFFF" w:themeColor="background1"/>
                      <w:sz w:val="28"/>
                    </w:rPr>
                    <w:t>BeutyZone</w:t>
                  </w:r>
                </w:p>
              </w:txbxContent>
            </v:textbox>
          </v:shape>
        </w:pict>
      </w:r>
      <w:r w:rsidR="007D2B48" w:rsidRPr="00DA7A17">
        <w:object w:dxaOrig="10094" w:dyaOrig="14380">
          <v:shape id="_x0000_i1037" type="#_x0000_t75" style="width:454.25pt;height:573.15pt" o:ole="">
            <v:imagedata r:id="rId32" o:title=""/>
          </v:shape>
          <o:OLEObject Type="Embed" ProgID="RFFlow4" ShapeID="_x0000_i1037" DrawAspect="Content" ObjectID="_1789202976" r:id="rId33"/>
        </w:object>
      </w:r>
    </w:p>
    <w:p w:rsidR="007D2B48" w:rsidRPr="00615C87" w:rsidRDefault="007D2B48" w:rsidP="00F61CA0">
      <w:pPr>
        <w:pStyle w:val="BodyTextIndent"/>
        <w:tabs>
          <w:tab w:val="left" w:pos="0"/>
        </w:tabs>
        <w:spacing w:beforeLines="60" w:afterLines="60"/>
        <w:ind w:left="0"/>
        <w:jc w:val="both"/>
        <w:rPr>
          <w:rFonts w:eastAsia="Arial Unicode MS"/>
          <w:b/>
          <w:bCs/>
          <w:color w:val="0000FF"/>
          <w:sz w:val="28"/>
          <w:szCs w:val="28"/>
        </w:rPr>
      </w:pPr>
    </w:p>
    <w:p w:rsidR="007D2B48" w:rsidRDefault="007D2B48" w:rsidP="00DB0BE5">
      <w:pPr>
        <w:jc w:val="center"/>
        <w:rPr>
          <w:rFonts w:ascii="Algerian" w:hAnsi="Algerian"/>
          <w:b/>
          <w:color w:val="17365D" w:themeColor="text2" w:themeShade="BF"/>
          <w:sz w:val="44"/>
          <w:szCs w:val="32"/>
          <w:u w:val="single"/>
        </w:rPr>
      </w:pPr>
      <w:r w:rsidRPr="00880AAB">
        <w:rPr>
          <w:rFonts w:ascii="Algerian" w:hAnsi="Algerian"/>
          <w:b/>
          <w:color w:val="17365D" w:themeColor="text2" w:themeShade="BF"/>
          <w:sz w:val="44"/>
          <w:szCs w:val="32"/>
          <w:u w:val="single"/>
        </w:rPr>
        <w:lastRenderedPageBreak/>
        <w:t>Traditional Approach</w:t>
      </w:r>
    </w:p>
    <w:p w:rsidR="007D2B48" w:rsidRPr="00DA7A17" w:rsidRDefault="007D2B48" w:rsidP="00DB0BE5">
      <w:pPr>
        <w:jc w:val="center"/>
      </w:pPr>
    </w:p>
    <w:p w:rsidR="007D2B48" w:rsidRPr="00110926" w:rsidRDefault="007D2B48" w:rsidP="0056399E">
      <w:pPr>
        <w:pStyle w:val="ListParagraph"/>
        <w:numPr>
          <w:ilvl w:val="0"/>
          <w:numId w:val="47"/>
        </w:numPr>
        <w:autoSpaceDE w:val="0"/>
        <w:autoSpaceDN w:val="0"/>
        <w:adjustRightInd w:val="0"/>
        <w:jc w:val="both"/>
        <w:rPr>
          <w:rFonts w:ascii="Lucida Bright" w:hAnsi="Lucida Bright"/>
          <w:i/>
          <w:color w:val="365F91"/>
          <w:sz w:val="36"/>
          <w:szCs w:val="36"/>
        </w:rPr>
      </w:pPr>
      <w:r w:rsidRPr="00110926">
        <w:rPr>
          <w:rFonts w:ascii="Lucida Bright" w:eastAsia="Arial Unicode MS" w:hAnsi="Lucida Bright"/>
          <w:b/>
          <w:color w:val="365F91"/>
          <w:sz w:val="36"/>
          <w:szCs w:val="36"/>
          <w:u w:val="single"/>
        </w:rPr>
        <w:t>ERDiagram</w:t>
      </w:r>
    </w:p>
    <w:p w:rsidR="007D2B48" w:rsidRPr="00DA7A17" w:rsidRDefault="007D2B48" w:rsidP="007D2B48">
      <w:pPr>
        <w:pStyle w:val="ListParagraph"/>
        <w:autoSpaceDE w:val="0"/>
        <w:autoSpaceDN w:val="0"/>
        <w:adjustRightInd w:val="0"/>
        <w:ind w:left="0"/>
        <w:jc w:val="both"/>
        <w:rPr>
          <w:i/>
          <w:color w:val="365F91"/>
          <w:sz w:val="36"/>
          <w:szCs w:val="36"/>
        </w:rPr>
      </w:pPr>
    </w:p>
    <w:p w:rsidR="007D2B48" w:rsidRPr="00DA7A17" w:rsidRDefault="007D2B48" w:rsidP="007D2B48">
      <w:pPr>
        <w:pStyle w:val="ListParagraph"/>
        <w:autoSpaceDE w:val="0"/>
        <w:autoSpaceDN w:val="0"/>
        <w:adjustRightInd w:val="0"/>
        <w:ind w:left="0"/>
        <w:jc w:val="both"/>
        <w:rPr>
          <w:i/>
          <w:color w:val="800000"/>
          <w:sz w:val="36"/>
          <w:szCs w:val="36"/>
        </w:rPr>
      </w:pPr>
    </w:p>
    <w:p w:rsidR="007D2B48" w:rsidRDefault="007D2B48" w:rsidP="007D2B48">
      <w:pPr>
        <w:pStyle w:val="ListParagraph"/>
        <w:autoSpaceDE w:val="0"/>
        <w:autoSpaceDN w:val="0"/>
        <w:adjustRightInd w:val="0"/>
        <w:ind w:left="0"/>
        <w:jc w:val="both"/>
      </w:pPr>
      <w:r w:rsidRPr="00C35ABC">
        <w:rPr>
          <w:color w:val="1F497D" w:themeColor="text2"/>
        </w:rPr>
        <w:object w:dxaOrig="11818" w:dyaOrig="12527">
          <v:shape id="_x0000_i1038" type="#_x0000_t75" style="width:492.15pt;height:548.05pt" o:ole="">
            <v:imagedata r:id="rId34" o:title=""/>
          </v:shape>
          <o:OLEObject Type="Embed" ProgID="Visio.Drawing.11" ShapeID="_x0000_i1038" DrawAspect="Content" ObjectID="_1789202977" r:id="rId35"/>
        </w:object>
      </w:r>
    </w:p>
    <w:p w:rsidR="007D2B48" w:rsidRDefault="007D2B48" w:rsidP="007D2B48">
      <w:pPr>
        <w:pStyle w:val="ListParagraph"/>
        <w:autoSpaceDE w:val="0"/>
        <w:autoSpaceDN w:val="0"/>
        <w:adjustRightInd w:val="0"/>
        <w:ind w:left="0"/>
        <w:jc w:val="both"/>
        <w:rPr>
          <w:b/>
          <w:i/>
          <w:iCs/>
          <w:color w:val="365F91"/>
          <w:szCs w:val="40"/>
        </w:rPr>
      </w:pPr>
    </w:p>
    <w:p w:rsidR="007D2B48" w:rsidRDefault="007D2B48" w:rsidP="007D2B48">
      <w:pPr>
        <w:pStyle w:val="ListParagraph"/>
        <w:autoSpaceDE w:val="0"/>
        <w:autoSpaceDN w:val="0"/>
        <w:adjustRightInd w:val="0"/>
        <w:ind w:left="0"/>
        <w:jc w:val="both"/>
        <w:rPr>
          <w:b/>
          <w:i/>
          <w:iCs/>
          <w:color w:val="365F91"/>
          <w:szCs w:val="40"/>
        </w:rPr>
      </w:pPr>
    </w:p>
    <w:p w:rsidR="00110926" w:rsidRPr="00110926" w:rsidRDefault="00110926" w:rsidP="0056399E">
      <w:pPr>
        <w:pStyle w:val="ListParagraph"/>
        <w:numPr>
          <w:ilvl w:val="0"/>
          <w:numId w:val="48"/>
        </w:numPr>
        <w:autoSpaceDE w:val="0"/>
        <w:autoSpaceDN w:val="0"/>
        <w:adjustRightInd w:val="0"/>
        <w:jc w:val="both"/>
        <w:rPr>
          <w:rFonts w:ascii="Lucida Bright" w:hAnsi="Lucida Bright"/>
          <w:i/>
          <w:color w:val="365F91"/>
          <w:sz w:val="36"/>
          <w:szCs w:val="36"/>
        </w:rPr>
      </w:pPr>
      <w:r>
        <w:rPr>
          <w:rFonts w:ascii="Lucida Bright" w:eastAsia="Arial Unicode MS" w:hAnsi="Lucida Bright"/>
          <w:b/>
          <w:color w:val="365F91"/>
          <w:sz w:val="36"/>
          <w:szCs w:val="36"/>
          <w:u w:val="single"/>
        </w:rPr>
        <w:t>Data Dictionary</w:t>
      </w:r>
    </w:p>
    <w:p w:rsidR="007D2B48" w:rsidRPr="007D2B48" w:rsidRDefault="007D2B48" w:rsidP="007D2B48">
      <w:pPr>
        <w:jc w:val="center"/>
        <w:rPr>
          <w:rFonts w:ascii="Algerian" w:hAnsi="Algerian"/>
          <w:b/>
          <w:i/>
          <w:caps/>
          <w:color w:val="17365D" w:themeColor="text2" w:themeShade="BF"/>
          <w:spacing w:val="64"/>
          <w:sz w:val="40"/>
          <w:szCs w:val="56"/>
          <w:u w:val="single"/>
        </w:rPr>
      </w:pPr>
    </w:p>
    <w:p w:rsidR="007D2B48" w:rsidRPr="00110926" w:rsidRDefault="007D2B48" w:rsidP="0056399E">
      <w:pPr>
        <w:pStyle w:val="ListParagraph"/>
        <w:numPr>
          <w:ilvl w:val="0"/>
          <w:numId w:val="49"/>
        </w:numPr>
        <w:contextualSpacing/>
        <w:jc w:val="both"/>
        <w:rPr>
          <w:b/>
          <w:i/>
          <w:color w:val="365F91"/>
          <w:sz w:val="28"/>
          <w:u w:val="single"/>
        </w:rPr>
      </w:pPr>
      <w:r w:rsidRPr="00110926">
        <w:rPr>
          <w:b/>
          <w:i/>
          <w:color w:val="365F91"/>
          <w:sz w:val="28"/>
          <w:u w:val="single"/>
        </w:rPr>
        <w:t>DATABASE DETAIL</w:t>
      </w:r>
    </w:p>
    <w:p w:rsidR="007D2B48" w:rsidRPr="00DA7A17" w:rsidRDefault="007D2B48" w:rsidP="007D2B48">
      <w:pPr>
        <w:ind w:firstLine="360"/>
        <w:contextualSpacing/>
        <w:jc w:val="both"/>
        <w:rPr>
          <w:i/>
          <w:color w:val="365F91"/>
          <w:sz w:val="28"/>
        </w:rPr>
      </w:pPr>
    </w:p>
    <w:p w:rsidR="007D2B48" w:rsidRPr="00DA7A17" w:rsidRDefault="007D2B48" w:rsidP="007D2B48">
      <w:pPr>
        <w:pStyle w:val="ListParagraph"/>
        <w:contextualSpacing/>
        <w:jc w:val="both"/>
        <w:rPr>
          <w:i/>
          <w:color w:val="365F91"/>
          <w:sz w:val="28"/>
        </w:rPr>
      </w:pPr>
    </w:p>
    <w:p w:rsidR="007D2B48" w:rsidRPr="00DA7A17" w:rsidRDefault="007D2B48" w:rsidP="007D2B48">
      <w:pPr>
        <w:pStyle w:val="ListParagraph"/>
        <w:numPr>
          <w:ilvl w:val="0"/>
          <w:numId w:val="11"/>
        </w:numPr>
        <w:contextualSpacing/>
        <w:jc w:val="both"/>
      </w:pPr>
      <w:r w:rsidRPr="00DA7A17">
        <w:t>A </w:t>
      </w:r>
      <w:r w:rsidRPr="00DA7A17">
        <w:rPr>
          <w:b/>
          <w:bCs/>
        </w:rPr>
        <w:t>data dictionary</w:t>
      </w:r>
      <w:r w:rsidRPr="00DA7A17">
        <w:t xml:space="preserve"> is as defined as a "centralized repository of information about data such as meaning, relationships to other data, origin, usage, and format. “</w:t>
      </w:r>
    </w:p>
    <w:p w:rsidR="007D2B48" w:rsidRPr="00DA7A17" w:rsidRDefault="007D2B48" w:rsidP="007D2B48">
      <w:pPr>
        <w:pStyle w:val="ListParagraph"/>
        <w:numPr>
          <w:ilvl w:val="0"/>
          <w:numId w:val="11"/>
        </w:numPr>
        <w:contextualSpacing/>
        <w:jc w:val="both"/>
      </w:pPr>
      <w:r w:rsidRPr="00DA7A17">
        <w:t>A data dictionary can be consulted to understand where a data item fits in the structure, what values it may contain, and basically what the data item means in real-world terms.</w:t>
      </w:r>
    </w:p>
    <w:p w:rsidR="007D2B48" w:rsidRDefault="007D2B48" w:rsidP="007D2B48">
      <w:pPr>
        <w:pStyle w:val="NormalWeb"/>
        <w:spacing w:before="0" w:beforeAutospacing="0" w:after="0" w:afterAutospacing="0"/>
        <w:jc w:val="both"/>
        <w:rPr>
          <w:b/>
          <w:color w:val="365F91"/>
          <w:sz w:val="28"/>
          <w:szCs w:val="28"/>
        </w:rPr>
      </w:pPr>
    </w:p>
    <w:p w:rsidR="007D2B48" w:rsidRPr="00DA7A17" w:rsidRDefault="007D2B48" w:rsidP="007D2B48">
      <w:pPr>
        <w:pStyle w:val="NormalWeb"/>
        <w:spacing w:before="0" w:beforeAutospacing="0" w:after="0" w:afterAutospacing="0"/>
        <w:jc w:val="both"/>
        <w:rPr>
          <w:b/>
          <w:color w:val="365F91"/>
          <w:sz w:val="28"/>
          <w:szCs w:val="28"/>
        </w:rPr>
      </w:pPr>
      <w:r w:rsidRPr="00DA7A17">
        <w:rPr>
          <w:b/>
          <w:color w:val="365F91"/>
          <w:sz w:val="28"/>
          <w:szCs w:val="28"/>
        </w:rPr>
        <w:t>[1]Table Name :   Login</w:t>
      </w:r>
    </w:p>
    <w:p w:rsidR="007D2B48"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store administration information.</w:t>
      </w:r>
    </w:p>
    <w:p w:rsidR="007D2B48" w:rsidRDefault="007D2B48" w:rsidP="007D2B48">
      <w:pPr>
        <w:pStyle w:val="NormalWeb"/>
        <w:spacing w:before="0" w:beforeAutospacing="0" w:after="0" w:afterAutospacing="0"/>
        <w:jc w:val="both"/>
        <w:rPr>
          <w:b/>
        </w:rPr>
      </w:pPr>
    </w:p>
    <w:p w:rsidR="007D2B48" w:rsidRPr="00DA7A17" w:rsidRDefault="007D2B48" w:rsidP="007D2B48">
      <w:pPr>
        <w:pStyle w:val="NormalWeb"/>
        <w:spacing w:before="0" w:beforeAutospacing="0" w:after="0" w:afterAutospacing="0"/>
        <w:jc w:val="both"/>
        <w:rPr>
          <w:b/>
        </w:rPr>
      </w:pPr>
    </w:p>
    <w:tbl>
      <w:tblPr>
        <w:tblW w:w="0" w:type="auto"/>
        <w:jc w:val="center"/>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ayout w:type="fixed"/>
        <w:tblLook w:val="04A0"/>
      </w:tblPr>
      <w:tblGrid>
        <w:gridCol w:w="1899"/>
        <w:gridCol w:w="1700"/>
        <w:gridCol w:w="1859"/>
      </w:tblGrid>
      <w:tr w:rsidR="007D2B48" w:rsidRPr="00DA7A17" w:rsidTr="00587F62">
        <w:trPr>
          <w:trHeight w:val="388"/>
          <w:jc w:val="center"/>
        </w:trPr>
        <w:tc>
          <w:tcPr>
            <w:tcW w:w="1899"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Field Name</w:t>
            </w:r>
          </w:p>
        </w:tc>
        <w:tc>
          <w:tcPr>
            <w:tcW w:w="1700"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Data Type</w:t>
            </w:r>
          </w:p>
        </w:tc>
        <w:tc>
          <w:tcPr>
            <w:tcW w:w="1859"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Extra</w:t>
            </w:r>
          </w:p>
        </w:tc>
      </w:tr>
      <w:tr w:rsidR="007D2B48" w:rsidRPr="00DA7A17" w:rsidTr="00587F62">
        <w:trPr>
          <w:trHeight w:val="407"/>
          <w:jc w:val="center"/>
        </w:trPr>
        <w:tc>
          <w:tcPr>
            <w:tcW w:w="1899" w:type="dxa"/>
            <w:tcBorders>
              <w:top w:val="single" w:sz="6" w:space="0" w:color="800080"/>
            </w:tcBorders>
          </w:tcPr>
          <w:p w:rsidR="007D2B48" w:rsidRPr="00DA7A17" w:rsidRDefault="007D2B48" w:rsidP="00587F62">
            <w:pPr>
              <w:pStyle w:val="NormalWeb"/>
              <w:spacing w:before="0" w:beforeAutospacing="0" w:after="0" w:afterAutospacing="0"/>
              <w:jc w:val="both"/>
              <w:rPr>
                <w:b/>
                <w:bCs/>
              </w:rPr>
            </w:pPr>
            <w:r w:rsidRPr="00DA7A17">
              <w:rPr>
                <w:b/>
                <w:bCs/>
              </w:rPr>
              <w:t>Id</w:t>
            </w:r>
          </w:p>
        </w:tc>
        <w:tc>
          <w:tcPr>
            <w:tcW w:w="1700" w:type="dxa"/>
            <w:tcBorders>
              <w:top w:val="single" w:sz="6" w:space="0" w:color="800080"/>
            </w:tcBorders>
          </w:tcPr>
          <w:p w:rsidR="007D2B48" w:rsidRPr="00DA7A17" w:rsidRDefault="007D2B48" w:rsidP="00587F62">
            <w:pPr>
              <w:pStyle w:val="NormalWeb"/>
              <w:spacing w:before="0" w:beforeAutospacing="0" w:after="0" w:afterAutospacing="0"/>
              <w:jc w:val="both"/>
            </w:pPr>
            <w:r>
              <w:t>Int(11</w:t>
            </w:r>
            <w:r w:rsidRPr="00DA7A17">
              <w:t>)</w:t>
            </w:r>
          </w:p>
        </w:tc>
        <w:tc>
          <w:tcPr>
            <w:tcW w:w="1859"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Auto_increment</w:t>
            </w:r>
          </w:p>
        </w:tc>
      </w:tr>
      <w:tr w:rsidR="007D2B48" w:rsidRPr="00DA7A17" w:rsidTr="00587F62">
        <w:trPr>
          <w:trHeight w:val="407"/>
          <w:jc w:val="center"/>
        </w:trPr>
        <w:tc>
          <w:tcPr>
            <w:tcW w:w="1899" w:type="dxa"/>
          </w:tcPr>
          <w:p w:rsidR="007D2B48" w:rsidRPr="00DA7A17" w:rsidRDefault="007D2B48" w:rsidP="00587F62">
            <w:pPr>
              <w:pStyle w:val="NormalWeb"/>
              <w:spacing w:before="0" w:beforeAutospacing="0" w:after="0" w:afterAutospacing="0"/>
              <w:jc w:val="both"/>
              <w:rPr>
                <w:b/>
                <w:bCs/>
              </w:rPr>
            </w:pPr>
            <w:r w:rsidRPr="00DA7A17">
              <w:rPr>
                <w:b/>
                <w:bCs/>
              </w:rPr>
              <w:t>Username</w:t>
            </w:r>
          </w:p>
        </w:tc>
        <w:tc>
          <w:tcPr>
            <w:tcW w:w="1700" w:type="dxa"/>
          </w:tcPr>
          <w:p w:rsidR="007D2B48" w:rsidRPr="00DA7A17" w:rsidRDefault="007D2B48" w:rsidP="00587F62">
            <w:pPr>
              <w:pStyle w:val="NormalWeb"/>
              <w:spacing w:before="0" w:beforeAutospacing="0" w:after="0" w:afterAutospacing="0"/>
              <w:jc w:val="both"/>
            </w:pPr>
            <w:r>
              <w:t>Varchar(5</w:t>
            </w:r>
            <w:r w:rsidRPr="00DA7A17">
              <w:t>0)</w:t>
            </w:r>
          </w:p>
        </w:tc>
        <w:tc>
          <w:tcPr>
            <w:tcW w:w="1859"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407"/>
          <w:jc w:val="center"/>
        </w:trPr>
        <w:tc>
          <w:tcPr>
            <w:tcW w:w="1899" w:type="dxa"/>
          </w:tcPr>
          <w:p w:rsidR="007D2B48" w:rsidRPr="00DA7A17" w:rsidRDefault="007D2B48" w:rsidP="00587F62">
            <w:pPr>
              <w:pStyle w:val="NormalWeb"/>
              <w:spacing w:before="0" w:beforeAutospacing="0" w:after="0" w:afterAutospacing="0"/>
              <w:jc w:val="both"/>
              <w:rPr>
                <w:b/>
                <w:bCs/>
              </w:rPr>
            </w:pPr>
            <w:r w:rsidRPr="00DA7A17">
              <w:rPr>
                <w:b/>
                <w:bCs/>
              </w:rPr>
              <w:t>Password</w:t>
            </w:r>
          </w:p>
        </w:tc>
        <w:tc>
          <w:tcPr>
            <w:tcW w:w="1700" w:type="dxa"/>
          </w:tcPr>
          <w:p w:rsidR="007D2B48" w:rsidRPr="00DA7A17" w:rsidRDefault="007D2B48" w:rsidP="00587F62">
            <w:pPr>
              <w:pStyle w:val="NormalWeb"/>
              <w:spacing w:before="0" w:beforeAutospacing="0" w:after="0" w:afterAutospacing="0"/>
              <w:jc w:val="both"/>
            </w:pPr>
            <w:r>
              <w:t>Varchar(5</w:t>
            </w:r>
            <w:r w:rsidRPr="00DA7A17">
              <w:t>0)</w:t>
            </w:r>
          </w:p>
        </w:tc>
        <w:tc>
          <w:tcPr>
            <w:tcW w:w="1859" w:type="dxa"/>
          </w:tcPr>
          <w:p w:rsidR="007D2B48" w:rsidRPr="00DA7A17" w:rsidRDefault="007D2B48" w:rsidP="00587F62">
            <w:pPr>
              <w:pStyle w:val="NormalWeb"/>
              <w:spacing w:before="0" w:beforeAutospacing="0" w:after="0" w:afterAutospacing="0"/>
              <w:jc w:val="both"/>
            </w:pPr>
          </w:p>
        </w:tc>
      </w:tr>
    </w:tbl>
    <w:p w:rsidR="007D2B48" w:rsidRDefault="007D2B48" w:rsidP="007D2B48">
      <w:pPr>
        <w:pStyle w:val="NormalWeb"/>
        <w:spacing w:before="0" w:beforeAutospacing="0" w:after="0" w:afterAutospacing="0"/>
        <w:jc w:val="both"/>
        <w:rPr>
          <w:b/>
          <w:color w:val="365F91"/>
          <w:sz w:val="28"/>
          <w:szCs w:val="28"/>
        </w:rPr>
      </w:pPr>
    </w:p>
    <w:p w:rsidR="0003003D" w:rsidRDefault="0003003D" w:rsidP="007D2B48">
      <w:pPr>
        <w:rPr>
          <w:b/>
          <w:color w:val="365F91"/>
          <w:sz w:val="28"/>
          <w:szCs w:val="28"/>
        </w:rPr>
      </w:pPr>
    </w:p>
    <w:p w:rsidR="0003003D" w:rsidRDefault="0003003D" w:rsidP="007D2B48">
      <w:pPr>
        <w:rPr>
          <w:b/>
          <w:color w:val="365F91"/>
          <w:sz w:val="28"/>
          <w:szCs w:val="28"/>
        </w:rPr>
      </w:pPr>
    </w:p>
    <w:p w:rsidR="0003003D" w:rsidRDefault="0003003D" w:rsidP="007D2B48">
      <w:pPr>
        <w:rPr>
          <w:b/>
          <w:color w:val="365F91"/>
          <w:sz w:val="28"/>
          <w:szCs w:val="28"/>
        </w:rPr>
      </w:pPr>
    </w:p>
    <w:p w:rsidR="007D2B48" w:rsidRPr="00012B57" w:rsidRDefault="007D2B48" w:rsidP="007D2B48">
      <w:pPr>
        <w:rPr>
          <w:rFonts w:eastAsia="Times New Roman"/>
          <w:b/>
          <w:color w:val="365F91"/>
          <w:sz w:val="28"/>
          <w:szCs w:val="28"/>
        </w:rPr>
      </w:pPr>
      <w:r>
        <w:rPr>
          <w:b/>
          <w:color w:val="365F91"/>
          <w:sz w:val="28"/>
          <w:szCs w:val="28"/>
        </w:rPr>
        <w:t>[2</w:t>
      </w:r>
      <w:r w:rsidRPr="00DA7A17">
        <w:rPr>
          <w:b/>
          <w:color w:val="365F91"/>
          <w:sz w:val="28"/>
          <w:szCs w:val="28"/>
        </w:rPr>
        <w:t>]  Table Name: Registration</w:t>
      </w:r>
    </w:p>
    <w:p w:rsidR="007D2B48"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Registration Information.</w:t>
      </w:r>
    </w:p>
    <w:p w:rsidR="007D2B48" w:rsidRPr="00DA7A17" w:rsidRDefault="007D2B48" w:rsidP="007D2B48">
      <w:pPr>
        <w:pStyle w:val="NormalWeb"/>
        <w:spacing w:before="0" w:beforeAutospacing="0" w:after="0" w:afterAutospacing="0"/>
        <w:jc w:val="both"/>
        <w:rPr>
          <w:b/>
        </w:rPr>
      </w:pPr>
    </w:p>
    <w:p w:rsidR="007D2B48" w:rsidRPr="00DA7A17" w:rsidRDefault="007D2B48" w:rsidP="007D2B48">
      <w:pPr>
        <w:pStyle w:val="NormalWeb"/>
        <w:spacing w:before="0" w:beforeAutospacing="0" w:after="0" w:afterAutospacing="0"/>
        <w:jc w:val="both"/>
        <w:rPr>
          <w:b/>
        </w:rPr>
      </w:pPr>
    </w:p>
    <w:tbl>
      <w:tblPr>
        <w:tblW w:w="5584" w:type="dxa"/>
        <w:jc w:val="center"/>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2236"/>
        <w:gridCol w:w="1620"/>
        <w:gridCol w:w="1728"/>
      </w:tblGrid>
      <w:tr w:rsidR="007D2B48" w:rsidRPr="00DA7A17" w:rsidTr="00587F62">
        <w:trPr>
          <w:trHeight w:val="336"/>
          <w:jc w:val="center"/>
        </w:trPr>
        <w:tc>
          <w:tcPr>
            <w:tcW w:w="2236"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Field Name</w:t>
            </w:r>
          </w:p>
        </w:tc>
        <w:tc>
          <w:tcPr>
            <w:tcW w:w="1620"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Data Type</w:t>
            </w:r>
          </w:p>
        </w:tc>
        <w:tc>
          <w:tcPr>
            <w:tcW w:w="1728"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Extra</w:t>
            </w:r>
          </w:p>
        </w:tc>
      </w:tr>
      <w:tr w:rsidR="007D2B48" w:rsidRPr="00DA7A17" w:rsidTr="00587F62">
        <w:trPr>
          <w:trHeight w:val="336"/>
          <w:jc w:val="center"/>
        </w:trPr>
        <w:tc>
          <w:tcPr>
            <w:tcW w:w="2236" w:type="dxa"/>
            <w:tcBorders>
              <w:top w:val="single" w:sz="6" w:space="0" w:color="800080"/>
            </w:tcBorders>
          </w:tcPr>
          <w:p w:rsidR="007D2B48" w:rsidRPr="00DA7A17" w:rsidRDefault="007D2B48" w:rsidP="00587F62">
            <w:pPr>
              <w:pStyle w:val="NormalWeb"/>
              <w:spacing w:before="0" w:beforeAutospacing="0" w:after="0" w:afterAutospacing="0"/>
              <w:jc w:val="both"/>
              <w:rPr>
                <w:b/>
                <w:bCs/>
                <w:sz w:val="22"/>
              </w:rPr>
            </w:pPr>
            <w:r w:rsidRPr="00DA7A17">
              <w:rPr>
                <w:b/>
                <w:bCs/>
                <w:sz w:val="22"/>
              </w:rPr>
              <w:t>Id</w:t>
            </w:r>
          </w:p>
        </w:tc>
        <w:tc>
          <w:tcPr>
            <w:tcW w:w="1620"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Int(3</w:t>
            </w:r>
            <w:r>
              <w:rPr>
                <w:sz w:val="22"/>
              </w:rPr>
              <w:t>0</w:t>
            </w:r>
            <w:r w:rsidRPr="00DA7A17">
              <w:rPr>
                <w:sz w:val="22"/>
              </w:rPr>
              <w:t>)</w:t>
            </w:r>
          </w:p>
        </w:tc>
        <w:tc>
          <w:tcPr>
            <w:tcW w:w="1728"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Auto_increment</w:t>
            </w:r>
          </w:p>
        </w:tc>
      </w:tr>
      <w:tr w:rsidR="007D2B48" w:rsidRPr="00DA7A17" w:rsidTr="00587F62">
        <w:trPr>
          <w:trHeight w:val="275"/>
          <w:jc w:val="center"/>
        </w:trPr>
        <w:tc>
          <w:tcPr>
            <w:tcW w:w="2236" w:type="dxa"/>
          </w:tcPr>
          <w:p w:rsidR="007D2B48" w:rsidRDefault="007D2B48" w:rsidP="00587F62">
            <w:pPr>
              <w:pStyle w:val="NormalWeb"/>
              <w:spacing w:before="0" w:beforeAutospacing="0" w:after="0" w:afterAutospacing="0"/>
              <w:jc w:val="both"/>
              <w:rPr>
                <w:b/>
                <w:bCs/>
                <w:sz w:val="22"/>
              </w:rPr>
            </w:pPr>
            <w:r>
              <w:rPr>
                <w:b/>
                <w:bCs/>
                <w:sz w:val="22"/>
              </w:rPr>
              <w:t>First</w:t>
            </w:r>
            <w:r w:rsidRPr="00DA7A17">
              <w:rPr>
                <w:b/>
                <w:bCs/>
                <w:sz w:val="22"/>
              </w:rPr>
              <w:t>Name</w:t>
            </w:r>
          </w:p>
        </w:tc>
        <w:tc>
          <w:tcPr>
            <w:tcW w:w="1620" w:type="dxa"/>
          </w:tcPr>
          <w:p w:rsidR="007D2B48" w:rsidRPr="00DA7A17" w:rsidRDefault="007D2B48" w:rsidP="00587F62">
            <w:pPr>
              <w:pStyle w:val="NormalWeb"/>
              <w:spacing w:before="0" w:beforeAutospacing="0" w:after="0" w:afterAutospacing="0"/>
              <w:jc w:val="both"/>
              <w:rPr>
                <w:sz w:val="22"/>
              </w:rPr>
            </w:pPr>
            <w:r w:rsidRPr="00DA7A17">
              <w:rPr>
                <w:sz w:val="22"/>
              </w:rPr>
              <w:t>Varchar</w:t>
            </w:r>
            <w:r>
              <w:rPr>
                <w:sz w:val="22"/>
              </w:rPr>
              <w:t>(3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275"/>
          <w:jc w:val="center"/>
        </w:trPr>
        <w:tc>
          <w:tcPr>
            <w:tcW w:w="2236" w:type="dxa"/>
          </w:tcPr>
          <w:p w:rsidR="007D2B48" w:rsidRPr="00DA7A17" w:rsidRDefault="007D2B48" w:rsidP="00587F62">
            <w:pPr>
              <w:pStyle w:val="NormalWeb"/>
              <w:spacing w:before="0" w:beforeAutospacing="0" w:after="0" w:afterAutospacing="0"/>
              <w:jc w:val="both"/>
              <w:rPr>
                <w:b/>
                <w:bCs/>
                <w:sz w:val="22"/>
              </w:rPr>
            </w:pPr>
            <w:r>
              <w:rPr>
                <w:b/>
                <w:bCs/>
                <w:sz w:val="22"/>
              </w:rPr>
              <w:t>Last</w:t>
            </w:r>
            <w:r w:rsidRPr="00DA7A17">
              <w:rPr>
                <w:b/>
                <w:bCs/>
                <w:sz w:val="22"/>
              </w:rPr>
              <w:t>Name</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5</w:t>
            </w:r>
            <w:r w:rsidRPr="00DA7A17">
              <w:rPr>
                <w:sz w:val="22"/>
              </w:rPr>
              <w:t>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36"/>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Address</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10</w:t>
            </w:r>
            <w:r w:rsidRPr="00DA7A17">
              <w:rPr>
                <w:sz w:val="22"/>
              </w:rPr>
              <w:t>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36"/>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Country</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5</w:t>
            </w:r>
            <w:r w:rsidRPr="00DA7A17">
              <w:rPr>
                <w:sz w:val="22"/>
              </w:rPr>
              <w:t>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19"/>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City</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5</w:t>
            </w:r>
            <w:r w:rsidRPr="00DA7A17">
              <w:rPr>
                <w:sz w:val="22"/>
              </w:rPr>
              <w:t>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36"/>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State</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5</w:t>
            </w:r>
            <w:r w:rsidRPr="00DA7A17">
              <w:rPr>
                <w:sz w:val="22"/>
              </w:rPr>
              <w:t>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19"/>
          <w:jc w:val="center"/>
        </w:trPr>
        <w:tc>
          <w:tcPr>
            <w:tcW w:w="2236" w:type="dxa"/>
          </w:tcPr>
          <w:p w:rsidR="007D2B48" w:rsidRPr="00DA7A17" w:rsidRDefault="007D2B48" w:rsidP="00587F62">
            <w:pPr>
              <w:pStyle w:val="NormalWeb"/>
              <w:spacing w:before="0" w:beforeAutospacing="0" w:after="0" w:afterAutospacing="0"/>
              <w:jc w:val="both"/>
              <w:rPr>
                <w:b/>
                <w:bCs/>
                <w:sz w:val="22"/>
              </w:rPr>
            </w:pPr>
            <w:r>
              <w:rPr>
                <w:b/>
                <w:bCs/>
                <w:sz w:val="22"/>
              </w:rPr>
              <w:t xml:space="preserve">Contact </w:t>
            </w:r>
            <w:r w:rsidRPr="00DA7A17">
              <w:rPr>
                <w:b/>
                <w:bCs/>
                <w:sz w:val="22"/>
              </w:rPr>
              <w:t>no</w:t>
            </w:r>
          </w:p>
        </w:tc>
        <w:tc>
          <w:tcPr>
            <w:tcW w:w="1620" w:type="dxa"/>
          </w:tcPr>
          <w:p w:rsidR="007D2B48" w:rsidRPr="00DA7A17" w:rsidRDefault="007D2B48" w:rsidP="00587F62">
            <w:pPr>
              <w:pStyle w:val="NormalWeb"/>
              <w:spacing w:before="0" w:beforeAutospacing="0" w:after="0" w:afterAutospacing="0"/>
              <w:jc w:val="both"/>
              <w:rPr>
                <w:sz w:val="22"/>
              </w:rPr>
            </w:pPr>
            <w:r>
              <w:rPr>
                <w:sz w:val="22"/>
              </w:rPr>
              <w:t>Int(</w:t>
            </w:r>
            <w:r w:rsidRPr="00DA7A17">
              <w:rPr>
                <w:sz w:val="22"/>
              </w:rPr>
              <w:t>3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36"/>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E</w:t>
            </w:r>
            <w:r>
              <w:rPr>
                <w:b/>
                <w:bCs/>
                <w:sz w:val="22"/>
              </w:rPr>
              <w:t>-</w:t>
            </w:r>
            <w:r w:rsidRPr="00DA7A17">
              <w:rPr>
                <w:b/>
                <w:bCs/>
                <w:sz w:val="22"/>
              </w:rPr>
              <w:t>mail</w:t>
            </w:r>
          </w:p>
        </w:tc>
        <w:tc>
          <w:tcPr>
            <w:tcW w:w="1620" w:type="dxa"/>
          </w:tcPr>
          <w:p w:rsidR="007D2B48" w:rsidRPr="00DA7A17" w:rsidRDefault="007D2B48" w:rsidP="00587F62">
            <w:pPr>
              <w:pStyle w:val="NormalWeb"/>
              <w:spacing w:before="0" w:beforeAutospacing="0" w:after="0" w:afterAutospacing="0"/>
              <w:jc w:val="both"/>
              <w:rPr>
                <w:sz w:val="22"/>
              </w:rPr>
            </w:pPr>
            <w:r w:rsidRPr="00DA7A17">
              <w:rPr>
                <w:sz w:val="22"/>
              </w:rPr>
              <w:t>Varchar(20)</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19"/>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Username</w:t>
            </w:r>
          </w:p>
        </w:tc>
        <w:tc>
          <w:tcPr>
            <w:tcW w:w="1620" w:type="dxa"/>
          </w:tcPr>
          <w:p w:rsidR="007D2B48" w:rsidRPr="00DA7A17" w:rsidRDefault="007D2B48" w:rsidP="00587F62">
            <w:pPr>
              <w:pStyle w:val="NormalWeb"/>
              <w:spacing w:before="0" w:beforeAutospacing="0" w:after="0" w:afterAutospacing="0"/>
              <w:jc w:val="both"/>
              <w:rPr>
                <w:sz w:val="22"/>
              </w:rPr>
            </w:pPr>
            <w:r>
              <w:rPr>
                <w:sz w:val="22"/>
              </w:rPr>
              <w:t>Varchar</w:t>
            </w:r>
            <w:r w:rsidRPr="00DA7A17">
              <w:rPr>
                <w:sz w:val="22"/>
              </w:rPr>
              <w:t>(</w:t>
            </w:r>
            <w:r>
              <w:rPr>
                <w:sz w:val="22"/>
              </w:rPr>
              <w:t>10</w:t>
            </w:r>
            <w:r w:rsidRPr="00DA7A17">
              <w:rPr>
                <w:sz w:val="22"/>
              </w:rPr>
              <w:t>)</w:t>
            </w:r>
          </w:p>
        </w:tc>
        <w:tc>
          <w:tcPr>
            <w:tcW w:w="1728"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72"/>
          <w:jc w:val="center"/>
        </w:trPr>
        <w:tc>
          <w:tcPr>
            <w:tcW w:w="2236" w:type="dxa"/>
          </w:tcPr>
          <w:p w:rsidR="007D2B48" w:rsidRPr="00DA7A17" w:rsidRDefault="007D2B48" w:rsidP="00587F62">
            <w:pPr>
              <w:pStyle w:val="NormalWeb"/>
              <w:spacing w:before="0" w:beforeAutospacing="0" w:after="0" w:afterAutospacing="0"/>
              <w:jc w:val="both"/>
              <w:rPr>
                <w:b/>
                <w:bCs/>
                <w:sz w:val="22"/>
              </w:rPr>
            </w:pPr>
            <w:r w:rsidRPr="00DA7A17">
              <w:rPr>
                <w:b/>
                <w:bCs/>
                <w:sz w:val="22"/>
              </w:rPr>
              <w:t>Password</w:t>
            </w:r>
          </w:p>
        </w:tc>
        <w:tc>
          <w:tcPr>
            <w:tcW w:w="1620" w:type="dxa"/>
          </w:tcPr>
          <w:p w:rsidR="007D2B48" w:rsidRPr="00DA7A17" w:rsidRDefault="007D2B48" w:rsidP="00587F62">
            <w:pPr>
              <w:pStyle w:val="NormalWeb"/>
              <w:spacing w:before="0" w:beforeAutospacing="0" w:after="0" w:afterAutospacing="0"/>
              <w:jc w:val="both"/>
              <w:rPr>
                <w:sz w:val="22"/>
              </w:rPr>
            </w:pPr>
            <w:r w:rsidRPr="00DA7A17">
              <w:t>Varchar</w:t>
            </w:r>
            <w:r>
              <w:t xml:space="preserve">(20) </w:t>
            </w:r>
          </w:p>
        </w:tc>
        <w:tc>
          <w:tcPr>
            <w:tcW w:w="1728" w:type="dxa"/>
          </w:tcPr>
          <w:p w:rsidR="007D2B48" w:rsidRPr="00DA7A17" w:rsidRDefault="007D2B48" w:rsidP="00587F62">
            <w:pPr>
              <w:pStyle w:val="NormalWeb"/>
              <w:spacing w:before="0" w:beforeAutospacing="0" w:after="0" w:afterAutospacing="0"/>
              <w:jc w:val="both"/>
              <w:rPr>
                <w:sz w:val="22"/>
              </w:rPr>
            </w:pPr>
          </w:p>
        </w:tc>
      </w:tr>
    </w:tbl>
    <w:p w:rsidR="007D2B48" w:rsidRDefault="007D2B48" w:rsidP="007D2B48">
      <w:pPr>
        <w:pStyle w:val="NormalWeb"/>
        <w:spacing w:before="0" w:beforeAutospacing="0" w:after="0" w:afterAutospacing="0"/>
        <w:jc w:val="both"/>
        <w:rPr>
          <w:b/>
          <w:color w:val="365F91"/>
          <w:sz w:val="28"/>
          <w:szCs w:val="28"/>
        </w:rPr>
      </w:pPr>
    </w:p>
    <w:p w:rsidR="007D2B48" w:rsidRPr="00012B57" w:rsidRDefault="007D2B48" w:rsidP="007D2B48">
      <w:pPr>
        <w:rPr>
          <w:rFonts w:eastAsia="Times New Roman"/>
          <w:b/>
          <w:color w:val="365F91"/>
          <w:sz w:val="28"/>
          <w:szCs w:val="28"/>
        </w:rPr>
      </w:pPr>
      <w:r w:rsidRPr="00DA7A17">
        <w:rPr>
          <w:b/>
          <w:color w:val="365F91"/>
          <w:sz w:val="28"/>
          <w:szCs w:val="28"/>
        </w:rPr>
        <w:t>[</w:t>
      </w:r>
      <w:r>
        <w:rPr>
          <w:b/>
          <w:color w:val="365F91"/>
          <w:sz w:val="28"/>
          <w:szCs w:val="28"/>
        </w:rPr>
        <w:t>3</w:t>
      </w:r>
      <w:r w:rsidRPr="00DA7A17">
        <w:rPr>
          <w:b/>
          <w:color w:val="365F91"/>
          <w:sz w:val="28"/>
          <w:szCs w:val="28"/>
        </w:rPr>
        <w:t xml:space="preserve">]  Table Name: </w:t>
      </w:r>
      <w:r w:rsidR="0003003D">
        <w:rPr>
          <w:b/>
          <w:color w:val="365F91"/>
          <w:sz w:val="28"/>
          <w:szCs w:val="28"/>
        </w:rPr>
        <w:t>Company</w:t>
      </w:r>
    </w:p>
    <w:p w:rsidR="007D2B48" w:rsidRPr="00DA7A17"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w:t>
      </w:r>
      <w:r>
        <w:rPr>
          <w:b/>
        </w:rPr>
        <w:t>C</w:t>
      </w:r>
      <w:r w:rsidR="0003003D">
        <w:rPr>
          <w:b/>
        </w:rPr>
        <w:t>ompany</w:t>
      </w:r>
      <w:r w:rsidRPr="00DA7A17">
        <w:rPr>
          <w:b/>
        </w:rPr>
        <w:t xml:space="preserve"> Information.</w:t>
      </w:r>
    </w:p>
    <w:p w:rsidR="007D2B48" w:rsidRPr="00DA7A17" w:rsidRDefault="007D2B48" w:rsidP="007D2B48">
      <w:pPr>
        <w:pStyle w:val="NormalWeb"/>
        <w:spacing w:before="0" w:beforeAutospacing="0" w:after="0" w:afterAutospacing="0"/>
        <w:jc w:val="both"/>
        <w:rPr>
          <w:b/>
        </w:rPr>
      </w:pPr>
    </w:p>
    <w:tbl>
      <w:tblPr>
        <w:tblW w:w="5584" w:type="dxa"/>
        <w:jc w:val="center"/>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2236"/>
        <w:gridCol w:w="1620"/>
        <w:gridCol w:w="1728"/>
      </w:tblGrid>
      <w:tr w:rsidR="007D2B48" w:rsidRPr="00DA7A17" w:rsidTr="00587F62">
        <w:trPr>
          <w:trHeight w:val="336"/>
          <w:jc w:val="center"/>
        </w:trPr>
        <w:tc>
          <w:tcPr>
            <w:tcW w:w="2236"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Field Name</w:t>
            </w:r>
          </w:p>
        </w:tc>
        <w:tc>
          <w:tcPr>
            <w:tcW w:w="1620"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Data Type</w:t>
            </w:r>
          </w:p>
        </w:tc>
        <w:tc>
          <w:tcPr>
            <w:tcW w:w="1728"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Extra</w:t>
            </w:r>
          </w:p>
        </w:tc>
      </w:tr>
      <w:tr w:rsidR="007D2B48" w:rsidRPr="00DA7A17" w:rsidTr="00587F62">
        <w:trPr>
          <w:trHeight w:val="336"/>
          <w:jc w:val="center"/>
        </w:trPr>
        <w:tc>
          <w:tcPr>
            <w:tcW w:w="2236" w:type="dxa"/>
            <w:tcBorders>
              <w:top w:val="single" w:sz="6" w:space="0" w:color="800080"/>
            </w:tcBorders>
          </w:tcPr>
          <w:p w:rsidR="007D2B48" w:rsidRPr="00DA7A17" w:rsidRDefault="007D2B48" w:rsidP="00587F62">
            <w:pPr>
              <w:pStyle w:val="NormalWeb"/>
              <w:spacing w:before="0" w:beforeAutospacing="0" w:after="0" w:afterAutospacing="0"/>
              <w:jc w:val="both"/>
              <w:rPr>
                <w:b/>
                <w:bCs/>
                <w:sz w:val="22"/>
              </w:rPr>
            </w:pPr>
            <w:r>
              <w:rPr>
                <w:b/>
                <w:bCs/>
                <w:sz w:val="22"/>
              </w:rPr>
              <w:t>i</w:t>
            </w:r>
            <w:r w:rsidRPr="00DA7A17">
              <w:rPr>
                <w:b/>
                <w:bCs/>
                <w:sz w:val="22"/>
              </w:rPr>
              <w:t>d</w:t>
            </w:r>
          </w:p>
        </w:tc>
        <w:tc>
          <w:tcPr>
            <w:tcW w:w="1620"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Int(3)</w:t>
            </w:r>
          </w:p>
        </w:tc>
        <w:tc>
          <w:tcPr>
            <w:tcW w:w="1728"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Auto_increment</w:t>
            </w:r>
          </w:p>
        </w:tc>
      </w:tr>
      <w:tr w:rsidR="007D2B48" w:rsidRPr="00DA7A17" w:rsidTr="00587F62">
        <w:trPr>
          <w:trHeight w:val="275"/>
          <w:jc w:val="center"/>
        </w:trPr>
        <w:tc>
          <w:tcPr>
            <w:tcW w:w="2236" w:type="dxa"/>
          </w:tcPr>
          <w:p w:rsidR="007D2B48" w:rsidRDefault="007D2B48" w:rsidP="00587F62">
            <w:pPr>
              <w:pStyle w:val="NormalWeb"/>
              <w:spacing w:before="0" w:beforeAutospacing="0" w:after="0" w:afterAutospacing="0"/>
              <w:jc w:val="both"/>
              <w:rPr>
                <w:b/>
                <w:bCs/>
                <w:sz w:val="22"/>
              </w:rPr>
            </w:pPr>
            <w:r>
              <w:rPr>
                <w:b/>
                <w:bCs/>
                <w:sz w:val="22"/>
              </w:rPr>
              <w:t>n</w:t>
            </w:r>
            <w:r w:rsidRPr="00DA7A17">
              <w:rPr>
                <w:b/>
                <w:bCs/>
                <w:sz w:val="22"/>
              </w:rPr>
              <w:t>ame</w:t>
            </w:r>
          </w:p>
        </w:tc>
        <w:tc>
          <w:tcPr>
            <w:tcW w:w="1620" w:type="dxa"/>
          </w:tcPr>
          <w:p w:rsidR="007D2B48" w:rsidRPr="00DA7A17" w:rsidRDefault="007D2B48" w:rsidP="00587F62">
            <w:pPr>
              <w:pStyle w:val="NormalWeb"/>
              <w:spacing w:before="0" w:beforeAutospacing="0" w:after="0" w:afterAutospacing="0"/>
              <w:jc w:val="both"/>
              <w:rPr>
                <w:sz w:val="22"/>
              </w:rPr>
            </w:pPr>
            <w:r w:rsidRPr="00DA7A17">
              <w:rPr>
                <w:sz w:val="22"/>
              </w:rPr>
              <w:t>Varchar</w:t>
            </w:r>
            <w:r>
              <w:rPr>
                <w:sz w:val="22"/>
              </w:rPr>
              <w:t>(30)</w:t>
            </w:r>
          </w:p>
        </w:tc>
        <w:tc>
          <w:tcPr>
            <w:tcW w:w="1728" w:type="dxa"/>
          </w:tcPr>
          <w:p w:rsidR="007D2B48" w:rsidRPr="00DA7A17" w:rsidRDefault="007D2B48" w:rsidP="00587F62">
            <w:pPr>
              <w:pStyle w:val="NormalWeb"/>
              <w:spacing w:before="0" w:beforeAutospacing="0" w:after="0" w:afterAutospacing="0"/>
              <w:jc w:val="both"/>
              <w:rPr>
                <w:sz w:val="22"/>
              </w:rPr>
            </w:pPr>
          </w:p>
        </w:tc>
      </w:tr>
    </w:tbl>
    <w:p w:rsidR="007D2B48" w:rsidRDefault="007D2B48"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7D2B48" w:rsidRPr="00DA7A17" w:rsidRDefault="007D2B48" w:rsidP="007D2B48">
      <w:pPr>
        <w:pStyle w:val="NormalWeb"/>
        <w:spacing w:before="0" w:beforeAutospacing="0" w:after="0" w:afterAutospacing="0"/>
        <w:jc w:val="both"/>
        <w:rPr>
          <w:b/>
          <w:color w:val="365F91"/>
          <w:sz w:val="28"/>
          <w:szCs w:val="28"/>
        </w:rPr>
      </w:pPr>
      <w:r>
        <w:rPr>
          <w:b/>
          <w:color w:val="365F91"/>
          <w:sz w:val="28"/>
          <w:szCs w:val="28"/>
        </w:rPr>
        <w:t>[4</w:t>
      </w:r>
      <w:r w:rsidRPr="00DA7A17">
        <w:rPr>
          <w:b/>
          <w:color w:val="365F91"/>
          <w:sz w:val="28"/>
          <w:szCs w:val="28"/>
        </w:rPr>
        <w:t>]</w:t>
      </w:r>
      <w:r>
        <w:rPr>
          <w:b/>
          <w:color w:val="365F91"/>
          <w:sz w:val="28"/>
          <w:szCs w:val="28"/>
        </w:rPr>
        <w:t xml:space="preserve">Table Name :    </w:t>
      </w:r>
      <w:r w:rsidRPr="00DA7A17">
        <w:rPr>
          <w:b/>
          <w:color w:val="365F91"/>
          <w:sz w:val="28"/>
          <w:szCs w:val="28"/>
        </w:rPr>
        <w:t>Item</w:t>
      </w:r>
    </w:p>
    <w:p w:rsidR="007D2B48" w:rsidRPr="00DA7A17"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w:t>
      </w:r>
      <w:r>
        <w:rPr>
          <w:b/>
        </w:rPr>
        <w:t xml:space="preserve">is table is used to store </w:t>
      </w:r>
      <w:r w:rsidRPr="00DA7A17">
        <w:rPr>
          <w:b/>
        </w:rPr>
        <w:t>Item Information.</w:t>
      </w:r>
    </w:p>
    <w:p w:rsidR="007D2B48" w:rsidRPr="00DA7A17" w:rsidRDefault="007D2B48" w:rsidP="007D2B48">
      <w:pPr>
        <w:pStyle w:val="NormalWeb"/>
        <w:spacing w:before="0" w:beforeAutospacing="0" w:after="0" w:afterAutospacing="0"/>
        <w:jc w:val="both"/>
        <w:rPr>
          <w:b/>
        </w:rPr>
      </w:pPr>
    </w:p>
    <w:tbl>
      <w:tblPr>
        <w:tblW w:w="5413" w:type="dxa"/>
        <w:jc w:val="center"/>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2016"/>
        <w:gridCol w:w="1599"/>
        <w:gridCol w:w="1798"/>
      </w:tblGrid>
      <w:tr w:rsidR="007D2B48" w:rsidRPr="00DA7A17" w:rsidTr="00587F62">
        <w:trPr>
          <w:trHeight w:val="352"/>
          <w:jc w:val="center"/>
        </w:trPr>
        <w:tc>
          <w:tcPr>
            <w:tcW w:w="2016"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Field Name</w:t>
            </w:r>
          </w:p>
        </w:tc>
        <w:tc>
          <w:tcPr>
            <w:tcW w:w="1599"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Data Type</w:t>
            </w:r>
          </w:p>
        </w:tc>
        <w:tc>
          <w:tcPr>
            <w:tcW w:w="1798"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Extra</w:t>
            </w:r>
          </w:p>
        </w:tc>
      </w:tr>
      <w:tr w:rsidR="007D2B48" w:rsidRPr="00DA7A17" w:rsidTr="00587F62">
        <w:trPr>
          <w:trHeight w:val="352"/>
          <w:jc w:val="center"/>
        </w:trPr>
        <w:tc>
          <w:tcPr>
            <w:tcW w:w="2016" w:type="dxa"/>
            <w:tcBorders>
              <w:top w:val="single" w:sz="6" w:space="0" w:color="800080"/>
            </w:tcBorders>
          </w:tcPr>
          <w:p w:rsidR="007D2B48" w:rsidRPr="00DA7A17" w:rsidRDefault="007D2B48" w:rsidP="00587F62">
            <w:pPr>
              <w:pStyle w:val="NormalWeb"/>
              <w:spacing w:before="0" w:beforeAutospacing="0" w:after="0" w:afterAutospacing="0"/>
              <w:jc w:val="both"/>
              <w:rPr>
                <w:b/>
                <w:bCs/>
              </w:rPr>
            </w:pPr>
            <w:r>
              <w:rPr>
                <w:b/>
                <w:bCs/>
              </w:rPr>
              <w:t>Item_</w:t>
            </w:r>
            <w:r w:rsidRPr="00DA7A17">
              <w:rPr>
                <w:b/>
                <w:bCs/>
              </w:rPr>
              <w:t>Id</w:t>
            </w:r>
          </w:p>
        </w:tc>
        <w:tc>
          <w:tcPr>
            <w:tcW w:w="1599"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Int(3)</w:t>
            </w:r>
          </w:p>
        </w:tc>
        <w:tc>
          <w:tcPr>
            <w:tcW w:w="1798"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Auto_increment</w:t>
            </w:r>
          </w:p>
        </w:tc>
      </w:tr>
      <w:tr w:rsidR="007D2B48" w:rsidRPr="00DA7A17" w:rsidTr="00587F62">
        <w:trPr>
          <w:trHeight w:val="352"/>
          <w:jc w:val="center"/>
        </w:trPr>
        <w:tc>
          <w:tcPr>
            <w:tcW w:w="2016" w:type="dxa"/>
            <w:tcBorders>
              <w:top w:val="single" w:sz="6" w:space="0" w:color="800080"/>
            </w:tcBorders>
          </w:tcPr>
          <w:p w:rsidR="007D2B48" w:rsidRDefault="007D2B48" w:rsidP="00587F62">
            <w:pPr>
              <w:pStyle w:val="NormalWeb"/>
              <w:spacing w:before="0" w:beforeAutospacing="0" w:after="0" w:afterAutospacing="0"/>
              <w:jc w:val="both"/>
              <w:rPr>
                <w:b/>
                <w:bCs/>
              </w:rPr>
            </w:pPr>
            <w:r>
              <w:rPr>
                <w:b/>
                <w:bCs/>
              </w:rPr>
              <w:t>Catagory</w:t>
            </w:r>
          </w:p>
        </w:tc>
        <w:tc>
          <w:tcPr>
            <w:tcW w:w="1599"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Varcha</w:t>
            </w:r>
            <w:r>
              <w:t>r(100)</w:t>
            </w:r>
          </w:p>
        </w:tc>
        <w:tc>
          <w:tcPr>
            <w:tcW w:w="1798" w:type="dxa"/>
            <w:tcBorders>
              <w:top w:val="single" w:sz="6" w:space="0" w:color="800080"/>
            </w:tcBorders>
          </w:tcPr>
          <w:p w:rsidR="007D2B48" w:rsidRPr="00DA7A17" w:rsidRDefault="007D2B48" w:rsidP="00587F62">
            <w:pPr>
              <w:pStyle w:val="NormalWeb"/>
              <w:spacing w:before="0" w:beforeAutospacing="0" w:after="0" w:afterAutospacing="0"/>
              <w:jc w:val="both"/>
            </w:pPr>
          </w:p>
        </w:tc>
      </w:tr>
      <w:tr w:rsidR="007D2B48" w:rsidRPr="00DA7A17" w:rsidTr="00587F62">
        <w:trPr>
          <w:trHeight w:val="352"/>
          <w:jc w:val="center"/>
        </w:trPr>
        <w:tc>
          <w:tcPr>
            <w:tcW w:w="2016" w:type="dxa"/>
            <w:tcBorders>
              <w:top w:val="single" w:sz="6" w:space="0" w:color="800080"/>
            </w:tcBorders>
          </w:tcPr>
          <w:p w:rsidR="007D2B48" w:rsidRPr="00DA7A17" w:rsidRDefault="007D2B48" w:rsidP="00587F62">
            <w:pPr>
              <w:pStyle w:val="NormalWeb"/>
              <w:spacing w:before="0" w:beforeAutospacing="0" w:after="0" w:afterAutospacing="0"/>
              <w:jc w:val="both"/>
              <w:rPr>
                <w:b/>
                <w:bCs/>
              </w:rPr>
            </w:pPr>
            <w:r>
              <w:rPr>
                <w:b/>
                <w:bCs/>
              </w:rPr>
              <w:t>Itemnm</w:t>
            </w:r>
          </w:p>
        </w:tc>
        <w:tc>
          <w:tcPr>
            <w:tcW w:w="1599"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Varcha</w:t>
            </w:r>
            <w:r>
              <w:t>r(5</w:t>
            </w:r>
            <w:r w:rsidRPr="00DA7A17">
              <w:t>0)</w:t>
            </w:r>
          </w:p>
        </w:tc>
        <w:tc>
          <w:tcPr>
            <w:tcW w:w="1798" w:type="dxa"/>
            <w:tcBorders>
              <w:top w:val="single" w:sz="6" w:space="0" w:color="800080"/>
            </w:tcBorders>
          </w:tcPr>
          <w:p w:rsidR="007D2B48" w:rsidRPr="00DA7A17" w:rsidRDefault="007D2B48" w:rsidP="00587F62">
            <w:pPr>
              <w:pStyle w:val="NormalWeb"/>
              <w:spacing w:before="0" w:beforeAutospacing="0" w:after="0" w:afterAutospacing="0"/>
              <w:jc w:val="both"/>
            </w:pPr>
          </w:p>
        </w:tc>
      </w:tr>
      <w:tr w:rsidR="007D2B48" w:rsidRPr="00DA7A17" w:rsidTr="00587F62">
        <w:trPr>
          <w:trHeight w:val="352"/>
          <w:jc w:val="center"/>
        </w:trPr>
        <w:tc>
          <w:tcPr>
            <w:tcW w:w="2016" w:type="dxa"/>
          </w:tcPr>
          <w:p w:rsidR="007D2B48" w:rsidRPr="00DA7A17" w:rsidRDefault="007D2B48" w:rsidP="00587F62">
            <w:pPr>
              <w:pStyle w:val="NormalWeb"/>
              <w:spacing w:before="0" w:beforeAutospacing="0" w:after="0" w:afterAutospacing="0"/>
              <w:jc w:val="both"/>
              <w:rPr>
                <w:b/>
                <w:bCs/>
              </w:rPr>
            </w:pPr>
            <w:r>
              <w:rPr>
                <w:b/>
                <w:bCs/>
              </w:rPr>
              <w:t>Itemdes</w:t>
            </w:r>
          </w:p>
        </w:tc>
        <w:tc>
          <w:tcPr>
            <w:tcW w:w="1599" w:type="dxa"/>
          </w:tcPr>
          <w:p w:rsidR="007D2B48" w:rsidRPr="00DA7A17" w:rsidRDefault="007D2B48" w:rsidP="00587F62">
            <w:pPr>
              <w:pStyle w:val="NormalWeb"/>
              <w:spacing w:before="0" w:beforeAutospacing="0" w:after="0" w:afterAutospacing="0"/>
              <w:jc w:val="both"/>
            </w:pPr>
            <w:r w:rsidRPr="00DA7A17">
              <w:t>Varchar(30)</w:t>
            </w:r>
          </w:p>
        </w:tc>
        <w:tc>
          <w:tcPr>
            <w:tcW w:w="1798"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352"/>
          <w:jc w:val="center"/>
        </w:trPr>
        <w:tc>
          <w:tcPr>
            <w:tcW w:w="2016" w:type="dxa"/>
          </w:tcPr>
          <w:p w:rsidR="007D2B48" w:rsidRPr="00DA7A17" w:rsidRDefault="007D2B48" w:rsidP="00587F62">
            <w:pPr>
              <w:pStyle w:val="NormalWeb"/>
              <w:spacing w:before="0" w:beforeAutospacing="0" w:after="0" w:afterAutospacing="0"/>
              <w:jc w:val="both"/>
              <w:rPr>
                <w:b/>
                <w:bCs/>
              </w:rPr>
            </w:pPr>
            <w:r w:rsidRPr="00DA7A17">
              <w:rPr>
                <w:b/>
                <w:bCs/>
              </w:rPr>
              <w:t>Price</w:t>
            </w:r>
          </w:p>
        </w:tc>
        <w:tc>
          <w:tcPr>
            <w:tcW w:w="1599" w:type="dxa"/>
          </w:tcPr>
          <w:p w:rsidR="007D2B48" w:rsidRPr="00DA7A17" w:rsidRDefault="007D2B48" w:rsidP="00587F62">
            <w:pPr>
              <w:pStyle w:val="NormalWeb"/>
              <w:spacing w:before="0" w:beforeAutospacing="0" w:after="0" w:afterAutospacing="0"/>
              <w:jc w:val="both"/>
            </w:pPr>
            <w:r w:rsidRPr="00DA7A17">
              <w:t>Varchar(50)</w:t>
            </w:r>
          </w:p>
        </w:tc>
        <w:tc>
          <w:tcPr>
            <w:tcW w:w="1798"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352"/>
          <w:jc w:val="center"/>
        </w:trPr>
        <w:tc>
          <w:tcPr>
            <w:tcW w:w="2016" w:type="dxa"/>
          </w:tcPr>
          <w:p w:rsidR="007D2B48" w:rsidRPr="00DA7A17" w:rsidRDefault="007D2B48" w:rsidP="00587F62">
            <w:pPr>
              <w:pStyle w:val="NormalWeb"/>
              <w:spacing w:before="0" w:beforeAutospacing="0" w:after="0" w:afterAutospacing="0"/>
              <w:jc w:val="both"/>
              <w:rPr>
                <w:b/>
                <w:bCs/>
              </w:rPr>
            </w:pPr>
            <w:r w:rsidRPr="00DA7A17">
              <w:rPr>
                <w:b/>
                <w:bCs/>
              </w:rPr>
              <w:t>Image</w:t>
            </w:r>
          </w:p>
        </w:tc>
        <w:tc>
          <w:tcPr>
            <w:tcW w:w="1599" w:type="dxa"/>
          </w:tcPr>
          <w:p w:rsidR="007D2B48" w:rsidRPr="00DA7A17" w:rsidRDefault="007D2B48" w:rsidP="00587F62">
            <w:pPr>
              <w:pStyle w:val="NormalWeb"/>
              <w:spacing w:before="0" w:beforeAutospacing="0" w:after="0" w:afterAutospacing="0"/>
              <w:jc w:val="both"/>
            </w:pPr>
            <w:r>
              <w:t>Varchar(10</w:t>
            </w:r>
            <w:r w:rsidRPr="00DA7A17">
              <w:t>0)</w:t>
            </w:r>
          </w:p>
        </w:tc>
        <w:tc>
          <w:tcPr>
            <w:tcW w:w="1798" w:type="dxa"/>
          </w:tcPr>
          <w:p w:rsidR="007D2B48" w:rsidRPr="00DA7A17" w:rsidRDefault="007D2B48" w:rsidP="00587F62">
            <w:pPr>
              <w:pStyle w:val="NormalWeb"/>
              <w:spacing w:before="0" w:beforeAutospacing="0" w:after="0" w:afterAutospacing="0"/>
              <w:jc w:val="both"/>
            </w:pPr>
          </w:p>
        </w:tc>
      </w:tr>
    </w:tbl>
    <w:p w:rsidR="007D2B48" w:rsidRDefault="007D2B48"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7D2B48" w:rsidRPr="00DA7A17" w:rsidRDefault="007D2B48" w:rsidP="007D2B48">
      <w:pPr>
        <w:pStyle w:val="NormalWeb"/>
        <w:spacing w:before="0" w:beforeAutospacing="0" w:after="0" w:afterAutospacing="0"/>
        <w:jc w:val="both"/>
        <w:rPr>
          <w:b/>
          <w:color w:val="365F91"/>
          <w:sz w:val="28"/>
          <w:szCs w:val="28"/>
        </w:rPr>
      </w:pPr>
      <w:r>
        <w:rPr>
          <w:b/>
          <w:color w:val="365F91"/>
          <w:sz w:val="28"/>
          <w:szCs w:val="28"/>
        </w:rPr>
        <w:t>[5</w:t>
      </w:r>
      <w:r w:rsidRPr="00DA7A17">
        <w:rPr>
          <w:b/>
          <w:color w:val="365F91"/>
          <w:sz w:val="28"/>
          <w:szCs w:val="28"/>
        </w:rPr>
        <w:t>]  Table Name :   Feedback</w:t>
      </w:r>
    </w:p>
    <w:p w:rsidR="007D2B48"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store customer Feedback information.</w:t>
      </w:r>
    </w:p>
    <w:p w:rsidR="007D2B48" w:rsidRPr="00DA7A17" w:rsidRDefault="007D2B48" w:rsidP="007D2B48">
      <w:pPr>
        <w:pStyle w:val="NormalWeb"/>
        <w:spacing w:before="0" w:beforeAutospacing="0" w:after="0" w:afterAutospacing="0"/>
        <w:jc w:val="both"/>
        <w:rPr>
          <w:b/>
        </w:rPr>
      </w:pPr>
    </w:p>
    <w:tbl>
      <w:tblPr>
        <w:tblW w:w="5413" w:type="dxa"/>
        <w:jc w:val="center"/>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1883"/>
        <w:gridCol w:w="1686"/>
        <w:gridCol w:w="1844"/>
      </w:tblGrid>
      <w:tr w:rsidR="007D2B48" w:rsidRPr="00DA7A17" w:rsidTr="00587F62">
        <w:trPr>
          <w:trHeight w:val="360"/>
          <w:jc w:val="center"/>
        </w:trPr>
        <w:tc>
          <w:tcPr>
            <w:tcW w:w="1883"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Field Name</w:t>
            </w:r>
          </w:p>
        </w:tc>
        <w:tc>
          <w:tcPr>
            <w:tcW w:w="1686"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Data Type</w:t>
            </w:r>
          </w:p>
        </w:tc>
        <w:tc>
          <w:tcPr>
            <w:tcW w:w="1844"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rPr>
            </w:pPr>
            <w:r w:rsidRPr="00DA7A17">
              <w:rPr>
                <w:b/>
                <w:bCs/>
                <w:color w:val="943634"/>
              </w:rPr>
              <w:t>Extra</w:t>
            </w:r>
          </w:p>
        </w:tc>
      </w:tr>
      <w:tr w:rsidR="007D2B48" w:rsidRPr="00DA7A17" w:rsidTr="00587F62">
        <w:trPr>
          <w:trHeight w:val="457"/>
          <w:jc w:val="center"/>
        </w:trPr>
        <w:tc>
          <w:tcPr>
            <w:tcW w:w="1883" w:type="dxa"/>
            <w:tcBorders>
              <w:top w:val="single" w:sz="6" w:space="0" w:color="800080"/>
            </w:tcBorders>
          </w:tcPr>
          <w:p w:rsidR="007D2B48" w:rsidRPr="00DA7A17" w:rsidRDefault="007D2B48" w:rsidP="00587F62">
            <w:pPr>
              <w:pStyle w:val="NormalWeb"/>
              <w:spacing w:before="0" w:beforeAutospacing="0" w:after="0" w:afterAutospacing="0"/>
              <w:jc w:val="both"/>
              <w:rPr>
                <w:b/>
                <w:bCs/>
              </w:rPr>
            </w:pPr>
            <w:r w:rsidRPr="00DA7A17">
              <w:rPr>
                <w:b/>
                <w:bCs/>
              </w:rPr>
              <w:t>Id</w:t>
            </w:r>
          </w:p>
        </w:tc>
        <w:tc>
          <w:tcPr>
            <w:tcW w:w="1686" w:type="dxa"/>
            <w:tcBorders>
              <w:top w:val="single" w:sz="6" w:space="0" w:color="800080"/>
            </w:tcBorders>
          </w:tcPr>
          <w:p w:rsidR="007D2B48" w:rsidRPr="00DA7A17" w:rsidRDefault="007D2B48" w:rsidP="00587F62">
            <w:pPr>
              <w:pStyle w:val="NormalWeb"/>
              <w:spacing w:before="0" w:beforeAutospacing="0" w:after="0" w:afterAutospacing="0"/>
              <w:jc w:val="both"/>
            </w:pPr>
            <w:r>
              <w:t>Int(3)</w:t>
            </w:r>
          </w:p>
        </w:tc>
        <w:tc>
          <w:tcPr>
            <w:tcW w:w="1844" w:type="dxa"/>
            <w:tcBorders>
              <w:top w:val="single" w:sz="6" w:space="0" w:color="800080"/>
            </w:tcBorders>
          </w:tcPr>
          <w:p w:rsidR="007D2B48" w:rsidRPr="00DA7A17" w:rsidRDefault="007D2B48" w:rsidP="00587F62">
            <w:pPr>
              <w:pStyle w:val="NormalWeb"/>
              <w:spacing w:before="0" w:beforeAutospacing="0" w:after="0" w:afterAutospacing="0"/>
              <w:jc w:val="both"/>
            </w:pPr>
            <w:r w:rsidRPr="00DA7A17">
              <w:t>Auto_increment</w:t>
            </w:r>
          </w:p>
        </w:tc>
      </w:tr>
      <w:tr w:rsidR="007D2B48" w:rsidRPr="00DA7A17" w:rsidTr="00587F62">
        <w:trPr>
          <w:trHeight w:val="377"/>
          <w:jc w:val="center"/>
        </w:trPr>
        <w:tc>
          <w:tcPr>
            <w:tcW w:w="1883" w:type="dxa"/>
          </w:tcPr>
          <w:p w:rsidR="007D2B48" w:rsidRPr="00DA7A17" w:rsidRDefault="007D2B48" w:rsidP="00587F62">
            <w:pPr>
              <w:pStyle w:val="NormalWeb"/>
              <w:spacing w:before="0" w:beforeAutospacing="0" w:after="0" w:afterAutospacing="0"/>
              <w:jc w:val="both"/>
              <w:rPr>
                <w:b/>
                <w:bCs/>
              </w:rPr>
            </w:pPr>
            <w:r>
              <w:rPr>
                <w:b/>
                <w:bCs/>
              </w:rPr>
              <w:t>FirstN</w:t>
            </w:r>
            <w:r w:rsidRPr="00DA7A17">
              <w:rPr>
                <w:b/>
                <w:bCs/>
              </w:rPr>
              <w:t>ame</w:t>
            </w:r>
          </w:p>
        </w:tc>
        <w:tc>
          <w:tcPr>
            <w:tcW w:w="1686" w:type="dxa"/>
          </w:tcPr>
          <w:p w:rsidR="007D2B48" w:rsidRPr="00DA7A17" w:rsidRDefault="007D2B48" w:rsidP="00587F62">
            <w:pPr>
              <w:pStyle w:val="NormalWeb"/>
              <w:spacing w:before="0" w:beforeAutospacing="0" w:after="0" w:afterAutospacing="0"/>
              <w:jc w:val="both"/>
            </w:pPr>
            <w:r w:rsidRPr="00DA7A17">
              <w:t>Varchar</w:t>
            </w:r>
            <w:r>
              <w:t>(30)</w:t>
            </w:r>
          </w:p>
        </w:tc>
        <w:tc>
          <w:tcPr>
            <w:tcW w:w="1844"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377"/>
          <w:jc w:val="center"/>
        </w:trPr>
        <w:tc>
          <w:tcPr>
            <w:tcW w:w="1883" w:type="dxa"/>
          </w:tcPr>
          <w:p w:rsidR="007D2B48" w:rsidRPr="00DA7A17" w:rsidRDefault="007D2B48" w:rsidP="00587F62">
            <w:pPr>
              <w:pStyle w:val="NormalWeb"/>
              <w:spacing w:before="0" w:beforeAutospacing="0" w:after="0" w:afterAutospacing="0"/>
              <w:jc w:val="both"/>
              <w:rPr>
                <w:b/>
                <w:bCs/>
              </w:rPr>
            </w:pPr>
            <w:r>
              <w:rPr>
                <w:b/>
                <w:bCs/>
              </w:rPr>
              <w:t>LastName</w:t>
            </w:r>
          </w:p>
        </w:tc>
        <w:tc>
          <w:tcPr>
            <w:tcW w:w="1686" w:type="dxa"/>
          </w:tcPr>
          <w:p w:rsidR="007D2B48" w:rsidRPr="00DA7A17" w:rsidRDefault="007D2B48" w:rsidP="00587F62">
            <w:pPr>
              <w:pStyle w:val="NormalWeb"/>
              <w:spacing w:before="0" w:beforeAutospacing="0" w:after="0" w:afterAutospacing="0"/>
              <w:jc w:val="both"/>
            </w:pPr>
            <w:r w:rsidRPr="00DA7A17">
              <w:t xml:space="preserve">Varchar </w:t>
            </w:r>
            <w:r>
              <w:t>(20)</w:t>
            </w:r>
          </w:p>
        </w:tc>
        <w:tc>
          <w:tcPr>
            <w:tcW w:w="1844"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377"/>
          <w:jc w:val="center"/>
        </w:trPr>
        <w:tc>
          <w:tcPr>
            <w:tcW w:w="1883" w:type="dxa"/>
          </w:tcPr>
          <w:p w:rsidR="007D2B48" w:rsidRPr="00DA7A17" w:rsidRDefault="007D2B48" w:rsidP="00587F62">
            <w:pPr>
              <w:pStyle w:val="NormalWeb"/>
              <w:spacing w:before="0" w:beforeAutospacing="0" w:after="0" w:afterAutospacing="0"/>
              <w:jc w:val="both"/>
              <w:rPr>
                <w:b/>
                <w:bCs/>
              </w:rPr>
            </w:pPr>
            <w:r w:rsidRPr="00DA7A17">
              <w:rPr>
                <w:b/>
                <w:bCs/>
              </w:rPr>
              <w:t>Email</w:t>
            </w:r>
          </w:p>
        </w:tc>
        <w:tc>
          <w:tcPr>
            <w:tcW w:w="1686" w:type="dxa"/>
          </w:tcPr>
          <w:p w:rsidR="007D2B48" w:rsidRPr="00DA7A17" w:rsidRDefault="007D2B48" w:rsidP="00587F62">
            <w:pPr>
              <w:pStyle w:val="NormalWeb"/>
              <w:spacing w:before="0" w:beforeAutospacing="0" w:after="0" w:afterAutospacing="0"/>
              <w:jc w:val="both"/>
            </w:pPr>
            <w:r w:rsidRPr="00DA7A17">
              <w:t>Varchar</w:t>
            </w:r>
            <w:r>
              <w:t>(20)</w:t>
            </w:r>
          </w:p>
        </w:tc>
        <w:tc>
          <w:tcPr>
            <w:tcW w:w="1844" w:type="dxa"/>
          </w:tcPr>
          <w:p w:rsidR="007D2B48" w:rsidRPr="00DA7A17" w:rsidRDefault="007D2B48" w:rsidP="00587F62">
            <w:pPr>
              <w:pStyle w:val="NormalWeb"/>
              <w:spacing w:before="0" w:beforeAutospacing="0" w:after="0" w:afterAutospacing="0"/>
              <w:jc w:val="both"/>
            </w:pPr>
          </w:p>
        </w:tc>
      </w:tr>
      <w:tr w:rsidR="007D2B48" w:rsidRPr="00DA7A17" w:rsidTr="00587F62">
        <w:trPr>
          <w:trHeight w:val="377"/>
          <w:jc w:val="center"/>
        </w:trPr>
        <w:tc>
          <w:tcPr>
            <w:tcW w:w="1883" w:type="dxa"/>
          </w:tcPr>
          <w:p w:rsidR="007D2B48" w:rsidRPr="00DA7A17" w:rsidRDefault="007D2B48" w:rsidP="00587F62">
            <w:pPr>
              <w:pStyle w:val="NormalWeb"/>
              <w:spacing w:before="0" w:beforeAutospacing="0" w:after="0" w:afterAutospacing="0"/>
              <w:jc w:val="both"/>
              <w:rPr>
                <w:b/>
                <w:bCs/>
              </w:rPr>
            </w:pPr>
            <w:r w:rsidRPr="00DA7A17">
              <w:rPr>
                <w:b/>
                <w:bCs/>
              </w:rPr>
              <w:t>Feedback</w:t>
            </w:r>
          </w:p>
        </w:tc>
        <w:tc>
          <w:tcPr>
            <w:tcW w:w="1686" w:type="dxa"/>
          </w:tcPr>
          <w:p w:rsidR="007D2B48" w:rsidRPr="00DA7A17" w:rsidRDefault="007D2B48" w:rsidP="00587F62">
            <w:pPr>
              <w:pStyle w:val="NormalWeb"/>
              <w:spacing w:before="0" w:beforeAutospacing="0" w:after="0" w:afterAutospacing="0"/>
              <w:jc w:val="both"/>
            </w:pPr>
            <w:r w:rsidRPr="00DA7A17">
              <w:t>Varchar</w:t>
            </w:r>
            <w:r>
              <w:t>(50)</w:t>
            </w:r>
          </w:p>
        </w:tc>
        <w:tc>
          <w:tcPr>
            <w:tcW w:w="1844" w:type="dxa"/>
          </w:tcPr>
          <w:p w:rsidR="007D2B48" w:rsidRPr="00DA7A17" w:rsidRDefault="007D2B48" w:rsidP="00587F62">
            <w:pPr>
              <w:pStyle w:val="NormalWeb"/>
              <w:spacing w:before="0" w:beforeAutospacing="0" w:after="0" w:afterAutospacing="0"/>
              <w:jc w:val="both"/>
            </w:pPr>
          </w:p>
        </w:tc>
      </w:tr>
    </w:tbl>
    <w:p w:rsidR="007D2B48" w:rsidRDefault="007D2B48"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7D2B48" w:rsidRPr="00DA7A17" w:rsidRDefault="007D2B48" w:rsidP="007D2B48">
      <w:pPr>
        <w:pStyle w:val="NormalWeb"/>
        <w:spacing w:before="0" w:beforeAutospacing="0" w:after="0" w:afterAutospacing="0"/>
        <w:jc w:val="both"/>
        <w:rPr>
          <w:b/>
          <w:color w:val="365F91"/>
          <w:sz w:val="28"/>
          <w:szCs w:val="28"/>
        </w:rPr>
      </w:pPr>
      <w:r w:rsidRPr="00DA7A17">
        <w:rPr>
          <w:b/>
          <w:color w:val="365F91"/>
          <w:sz w:val="28"/>
          <w:szCs w:val="28"/>
        </w:rPr>
        <w:t>[</w:t>
      </w:r>
      <w:r w:rsidR="0003003D">
        <w:rPr>
          <w:b/>
          <w:color w:val="365F91"/>
          <w:sz w:val="28"/>
          <w:szCs w:val="28"/>
        </w:rPr>
        <w:t>6</w:t>
      </w:r>
      <w:r w:rsidRPr="00DA7A17">
        <w:rPr>
          <w:b/>
          <w:color w:val="365F91"/>
          <w:sz w:val="28"/>
          <w:szCs w:val="28"/>
        </w:rPr>
        <w:t>]Table Name :    Addtocart</w:t>
      </w:r>
    </w:p>
    <w:p w:rsidR="007D2B48" w:rsidRPr="00DA7A17"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store addtocart Information.</w:t>
      </w:r>
    </w:p>
    <w:p w:rsidR="007D2B48" w:rsidRPr="00DA7A17" w:rsidRDefault="007D2B48" w:rsidP="007D2B48">
      <w:pPr>
        <w:pStyle w:val="NormalWeb"/>
        <w:spacing w:before="0" w:beforeAutospacing="0" w:after="0" w:afterAutospacing="0"/>
        <w:jc w:val="both"/>
        <w:rPr>
          <w:b/>
        </w:rPr>
      </w:pPr>
    </w:p>
    <w:tbl>
      <w:tblPr>
        <w:tblW w:w="5345" w:type="dxa"/>
        <w:tblInd w:w="1802" w:type="dxa"/>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1991"/>
        <w:gridCol w:w="1579"/>
        <w:gridCol w:w="1775"/>
      </w:tblGrid>
      <w:tr w:rsidR="007D2B48" w:rsidRPr="00DA7A17" w:rsidTr="00587F62">
        <w:trPr>
          <w:trHeight w:val="306"/>
        </w:trPr>
        <w:tc>
          <w:tcPr>
            <w:tcW w:w="1991"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Field Name</w:t>
            </w:r>
          </w:p>
        </w:tc>
        <w:tc>
          <w:tcPr>
            <w:tcW w:w="1579"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Data Type</w:t>
            </w:r>
          </w:p>
        </w:tc>
        <w:tc>
          <w:tcPr>
            <w:tcW w:w="1775"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Extra</w:t>
            </w:r>
          </w:p>
        </w:tc>
      </w:tr>
      <w:tr w:rsidR="007D2B48" w:rsidRPr="00DA7A17" w:rsidTr="00587F62">
        <w:trPr>
          <w:trHeight w:val="306"/>
        </w:trPr>
        <w:tc>
          <w:tcPr>
            <w:tcW w:w="1991" w:type="dxa"/>
            <w:tcBorders>
              <w:top w:val="single" w:sz="6" w:space="0" w:color="800080"/>
            </w:tcBorders>
          </w:tcPr>
          <w:p w:rsidR="007D2B48" w:rsidRPr="00DA7A17" w:rsidRDefault="007D2B48" w:rsidP="00587F62">
            <w:pPr>
              <w:pStyle w:val="NormalWeb"/>
              <w:spacing w:before="0" w:beforeAutospacing="0" w:after="0" w:afterAutospacing="0"/>
              <w:jc w:val="both"/>
              <w:rPr>
                <w:b/>
                <w:bCs/>
                <w:sz w:val="22"/>
              </w:rPr>
            </w:pPr>
            <w:r w:rsidRPr="00DA7A17">
              <w:rPr>
                <w:b/>
                <w:bCs/>
                <w:sz w:val="22"/>
              </w:rPr>
              <w:t>Id</w:t>
            </w:r>
          </w:p>
        </w:tc>
        <w:tc>
          <w:tcPr>
            <w:tcW w:w="1579"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Int(20)</w:t>
            </w:r>
          </w:p>
        </w:tc>
        <w:tc>
          <w:tcPr>
            <w:tcW w:w="1775"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Auto_increment</w:t>
            </w:r>
          </w:p>
        </w:tc>
      </w:tr>
      <w:tr w:rsidR="007D2B48" w:rsidRPr="00DA7A17" w:rsidTr="00587F62">
        <w:trPr>
          <w:trHeight w:val="291"/>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Name</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10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Price</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5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Quantity</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25)</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291"/>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Total</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2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Image</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5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Username</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40)</w:t>
            </w:r>
          </w:p>
        </w:tc>
        <w:tc>
          <w:tcPr>
            <w:tcW w:w="1775" w:type="dxa"/>
          </w:tcPr>
          <w:p w:rsidR="007D2B48" w:rsidRPr="00DA7A17" w:rsidRDefault="007D2B48" w:rsidP="00587F62">
            <w:pPr>
              <w:pStyle w:val="NormalWeb"/>
              <w:spacing w:before="0" w:beforeAutospacing="0" w:after="0" w:afterAutospacing="0"/>
              <w:jc w:val="both"/>
              <w:rPr>
                <w:sz w:val="22"/>
              </w:rPr>
            </w:pPr>
          </w:p>
        </w:tc>
      </w:tr>
    </w:tbl>
    <w:p w:rsidR="007D2B48" w:rsidRDefault="007D2B48"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03003D" w:rsidRDefault="0003003D" w:rsidP="007D2B48">
      <w:pPr>
        <w:pStyle w:val="NormalWeb"/>
        <w:spacing w:before="0" w:beforeAutospacing="0" w:after="0" w:afterAutospacing="0"/>
        <w:jc w:val="both"/>
        <w:rPr>
          <w:b/>
          <w:color w:val="365F91"/>
          <w:sz w:val="28"/>
          <w:szCs w:val="28"/>
        </w:rPr>
      </w:pPr>
    </w:p>
    <w:p w:rsidR="007D2B48" w:rsidRPr="00DA7A17" w:rsidRDefault="007D2B48" w:rsidP="007D2B48">
      <w:pPr>
        <w:pStyle w:val="NormalWeb"/>
        <w:spacing w:before="0" w:beforeAutospacing="0" w:after="0" w:afterAutospacing="0"/>
        <w:jc w:val="both"/>
        <w:rPr>
          <w:b/>
          <w:color w:val="365F91"/>
          <w:sz w:val="28"/>
          <w:szCs w:val="28"/>
        </w:rPr>
      </w:pPr>
      <w:r w:rsidRPr="00DA7A17">
        <w:rPr>
          <w:b/>
          <w:color w:val="365F91"/>
          <w:sz w:val="28"/>
          <w:szCs w:val="28"/>
        </w:rPr>
        <w:t>[</w:t>
      </w:r>
      <w:r w:rsidR="0003003D">
        <w:rPr>
          <w:b/>
          <w:color w:val="365F91"/>
          <w:sz w:val="28"/>
          <w:szCs w:val="28"/>
        </w:rPr>
        <w:t>7</w:t>
      </w:r>
      <w:r w:rsidRPr="00DA7A17">
        <w:rPr>
          <w:b/>
          <w:color w:val="365F91"/>
          <w:sz w:val="28"/>
          <w:szCs w:val="28"/>
        </w:rPr>
        <w:t>] Table Name :</w:t>
      </w:r>
      <w:r>
        <w:rPr>
          <w:b/>
          <w:color w:val="365F91"/>
          <w:sz w:val="28"/>
          <w:szCs w:val="28"/>
        </w:rPr>
        <w:t>Purchase</w:t>
      </w:r>
    </w:p>
    <w:p w:rsidR="007D2B48" w:rsidRPr="00DA7A17" w:rsidRDefault="007D2B48" w:rsidP="007D2B48">
      <w:pPr>
        <w:pStyle w:val="NormalWeb"/>
        <w:spacing w:before="0" w:beforeAutospacing="0" w:after="0" w:afterAutospacing="0"/>
        <w:jc w:val="both"/>
        <w:rPr>
          <w:b/>
        </w:rPr>
      </w:pPr>
      <w:r w:rsidRPr="00DA7A17">
        <w:rPr>
          <w:b/>
          <w:color w:val="365F91"/>
          <w:sz w:val="28"/>
          <w:szCs w:val="28"/>
        </w:rPr>
        <w:t>Description :</w:t>
      </w:r>
      <w:r w:rsidRPr="00DA7A17">
        <w:rPr>
          <w:b/>
        </w:rPr>
        <w:t xml:space="preserve">    This table is used to store </w:t>
      </w:r>
      <w:r>
        <w:rPr>
          <w:b/>
        </w:rPr>
        <w:t>Purchase</w:t>
      </w:r>
      <w:r w:rsidRPr="00DA7A17">
        <w:rPr>
          <w:b/>
        </w:rPr>
        <w:t xml:space="preserve"> Information.</w:t>
      </w:r>
    </w:p>
    <w:p w:rsidR="007D2B48" w:rsidRPr="00DA7A17" w:rsidRDefault="007D2B48" w:rsidP="007D2B48">
      <w:pPr>
        <w:pStyle w:val="NormalWeb"/>
        <w:spacing w:before="0" w:beforeAutospacing="0" w:after="0" w:afterAutospacing="0"/>
        <w:jc w:val="both"/>
        <w:rPr>
          <w:b/>
        </w:rPr>
      </w:pPr>
    </w:p>
    <w:tbl>
      <w:tblPr>
        <w:tblW w:w="5345" w:type="dxa"/>
        <w:tblInd w:w="1802" w:type="dxa"/>
        <w:tblBorders>
          <w:top w:val="single" w:sz="12" w:space="0" w:color="800080"/>
          <w:left w:val="single" w:sz="12" w:space="0" w:color="800080"/>
          <w:bottom w:val="single" w:sz="12" w:space="0" w:color="800080"/>
          <w:right w:val="single" w:sz="12" w:space="0" w:color="800080"/>
          <w:insideH w:val="single" w:sz="6" w:space="0" w:color="800080"/>
          <w:insideV w:val="single" w:sz="6" w:space="0" w:color="800080"/>
        </w:tblBorders>
        <w:tblLook w:val="04A0"/>
      </w:tblPr>
      <w:tblGrid>
        <w:gridCol w:w="1991"/>
        <w:gridCol w:w="1579"/>
        <w:gridCol w:w="1775"/>
      </w:tblGrid>
      <w:tr w:rsidR="007D2B48" w:rsidRPr="00DA7A17" w:rsidTr="00587F62">
        <w:trPr>
          <w:trHeight w:val="306"/>
        </w:trPr>
        <w:tc>
          <w:tcPr>
            <w:tcW w:w="1991"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Field Name</w:t>
            </w:r>
          </w:p>
        </w:tc>
        <w:tc>
          <w:tcPr>
            <w:tcW w:w="1579"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Data Type</w:t>
            </w:r>
          </w:p>
        </w:tc>
        <w:tc>
          <w:tcPr>
            <w:tcW w:w="1775" w:type="dxa"/>
            <w:tcBorders>
              <w:top w:val="single" w:sz="12" w:space="0" w:color="800080"/>
              <w:bottom w:val="single" w:sz="6" w:space="0" w:color="800080"/>
            </w:tcBorders>
            <w:shd w:val="clear" w:color="auto" w:fill="EBC3D7"/>
          </w:tcPr>
          <w:p w:rsidR="007D2B48" w:rsidRPr="00DA7A17" w:rsidRDefault="007D2B48" w:rsidP="00587F62">
            <w:pPr>
              <w:pStyle w:val="NormalWeb"/>
              <w:spacing w:before="0" w:beforeAutospacing="0" w:after="0" w:afterAutospacing="0"/>
              <w:jc w:val="both"/>
              <w:rPr>
                <w:b/>
                <w:bCs/>
                <w:color w:val="943634"/>
                <w:sz w:val="22"/>
              </w:rPr>
            </w:pPr>
            <w:r w:rsidRPr="00DA7A17">
              <w:rPr>
                <w:b/>
                <w:bCs/>
                <w:color w:val="943634"/>
                <w:sz w:val="22"/>
              </w:rPr>
              <w:t>Extra</w:t>
            </w:r>
          </w:p>
        </w:tc>
      </w:tr>
      <w:tr w:rsidR="007D2B48" w:rsidRPr="00DA7A17" w:rsidTr="00587F62">
        <w:trPr>
          <w:trHeight w:val="306"/>
        </w:trPr>
        <w:tc>
          <w:tcPr>
            <w:tcW w:w="1991" w:type="dxa"/>
            <w:tcBorders>
              <w:top w:val="single" w:sz="6" w:space="0" w:color="800080"/>
            </w:tcBorders>
          </w:tcPr>
          <w:p w:rsidR="007D2B48" w:rsidRPr="00DA7A17" w:rsidRDefault="007D2B48" w:rsidP="00587F62">
            <w:pPr>
              <w:pStyle w:val="NormalWeb"/>
              <w:spacing w:before="0" w:beforeAutospacing="0" w:after="0" w:afterAutospacing="0"/>
              <w:jc w:val="both"/>
              <w:rPr>
                <w:b/>
                <w:bCs/>
                <w:sz w:val="22"/>
              </w:rPr>
            </w:pPr>
            <w:r w:rsidRPr="00DA7A17">
              <w:rPr>
                <w:b/>
                <w:bCs/>
                <w:sz w:val="22"/>
              </w:rPr>
              <w:t>Id</w:t>
            </w:r>
          </w:p>
        </w:tc>
        <w:tc>
          <w:tcPr>
            <w:tcW w:w="1579"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Int(20)</w:t>
            </w:r>
          </w:p>
        </w:tc>
        <w:tc>
          <w:tcPr>
            <w:tcW w:w="1775" w:type="dxa"/>
            <w:tcBorders>
              <w:top w:val="single" w:sz="6" w:space="0" w:color="800080"/>
            </w:tcBorders>
          </w:tcPr>
          <w:p w:rsidR="007D2B48" w:rsidRPr="00DA7A17" w:rsidRDefault="007D2B48" w:rsidP="00587F62">
            <w:pPr>
              <w:pStyle w:val="NormalWeb"/>
              <w:spacing w:before="0" w:beforeAutospacing="0" w:after="0" w:afterAutospacing="0"/>
              <w:jc w:val="both"/>
              <w:rPr>
                <w:sz w:val="22"/>
              </w:rPr>
            </w:pPr>
            <w:r w:rsidRPr="00DA7A17">
              <w:rPr>
                <w:sz w:val="22"/>
              </w:rPr>
              <w:t>Auto_increment</w:t>
            </w:r>
          </w:p>
        </w:tc>
      </w:tr>
      <w:tr w:rsidR="007D2B48" w:rsidRPr="00DA7A17" w:rsidTr="00587F62">
        <w:trPr>
          <w:trHeight w:val="291"/>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Name</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10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Address</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 (5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City</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Varchar (25)</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291"/>
        </w:trPr>
        <w:tc>
          <w:tcPr>
            <w:tcW w:w="1991" w:type="dxa"/>
          </w:tcPr>
          <w:p w:rsidR="007D2B48" w:rsidRPr="00DA7A17" w:rsidRDefault="007D2B48" w:rsidP="00587F62">
            <w:pPr>
              <w:pStyle w:val="NormalWeb"/>
              <w:spacing w:before="0" w:beforeAutospacing="0" w:after="0" w:afterAutospacing="0"/>
              <w:jc w:val="both"/>
              <w:rPr>
                <w:b/>
                <w:bCs/>
                <w:sz w:val="22"/>
              </w:rPr>
            </w:pPr>
            <w:r>
              <w:rPr>
                <w:b/>
                <w:bCs/>
              </w:rPr>
              <w:t>Item</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2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sidRPr="00DA7A17">
              <w:rPr>
                <w:b/>
                <w:bCs/>
                <w:sz w:val="22"/>
              </w:rPr>
              <w:t>Total</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 (50)</w:t>
            </w:r>
          </w:p>
        </w:tc>
        <w:tc>
          <w:tcPr>
            <w:tcW w:w="1775" w:type="dxa"/>
          </w:tcPr>
          <w:p w:rsidR="007D2B48" w:rsidRPr="00DA7A17" w:rsidRDefault="007D2B48" w:rsidP="00587F62">
            <w:pPr>
              <w:pStyle w:val="NormalWeb"/>
              <w:spacing w:before="0" w:beforeAutospacing="0" w:after="0" w:afterAutospacing="0"/>
              <w:jc w:val="both"/>
              <w:rPr>
                <w:sz w:val="22"/>
              </w:rPr>
            </w:pPr>
          </w:p>
        </w:tc>
      </w:tr>
      <w:tr w:rsidR="007D2B48" w:rsidRPr="00DA7A17" w:rsidTr="00587F62">
        <w:trPr>
          <w:trHeight w:val="306"/>
        </w:trPr>
        <w:tc>
          <w:tcPr>
            <w:tcW w:w="1991" w:type="dxa"/>
          </w:tcPr>
          <w:p w:rsidR="007D2B48" w:rsidRPr="00DA7A17" w:rsidRDefault="007D2B48" w:rsidP="00587F62">
            <w:pPr>
              <w:pStyle w:val="NormalWeb"/>
              <w:spacing w:before="0" w:beforeAutospacing="0" w:after="0" w:afterAutospacing="0"/>
              <w:jc w:val="both"/>
              <w:rPr>
                <w:b/>
                <w:bCs/>
                <w:sz w:val="22"/>
              </w:rPr>
            </w:pPr>
            <w:r>
              <w:rPr>
                <w:b/>
                <w:bCs/>
                <w:sz w:val="22"/>
              </w:rPr>
              <w:t>Payment</w:t>
            </w:r>
          </w:p>
        </w:tc>
        <w:tc>
          <w:tcPr>
            <w:tcW w:w="1579" w:type="dxa"/>
          </w:tcPr>
          <w:p w:rsidR="007D2B48" w:rsidRPr="00DA7A17" w:rsidRDefault="007D2B48" w:rsidP="00587F62">
            <w:pPr>
              <w:pStyle w:val="NormalWeb"/>
              <w:spacing w:before="0" w:beforeAutospacing="0" w:after="0" w:afterAutospacing="0"/>
              <w:jc w:val="both"/>
              <w:rPr>
                <w:sz w:val="22"/>
              </w:rPr>
            </w:pPr>
            <w:r w:rsidRPr="00DA7A17">
              <w:rPr>
                <w:sz w:val="22"/>
              </w:rPr>
              <w:t>Int (40)</w:t>
            </w:r>
          </w:p>
        </w:tc>
        <w:tc>
          <w:tcPr>
            <w:tcW w:w="1775" w:type="dxa"/>
          </w:tcPr>
          <w:p w:rsidR="007D2B48" w:rsidRPr="00DA7A17" w:rsidRDefault="007D2B48" w:rsidP="00587F62">
            <w:pPr>
              <w:pStyle w:val="NormalWeb"/>
              <w:spacing w:before="0" w:beforeAutospacing="0" w:after="0" w:afterAutospacing="0"/>
              <w:jc w:val="both"/>
              <w:rPr>
                <w:sz w:val="22"/>
              </w:rPr>
            </w:pPr>
          </w:p>
        </w:tc>
      </w:tr>
    </w:tbl>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A777EA" w:rsidRDefault="00A777EA" w:rsidP="00A24377">
      <w:pPr>
        <w:tabs>
          <w:tab w:val="left" w:pos="938"/>
        </w:tabs>
        <w:ind w:right="288"/>
        <w:rPr>
          <w:bCs/>
          <w:i/>
          <w:iCs/>
          <w:caps/>
          <w:color w:val="800000"/>
          <w:spacing w:val="54"/>
          <w:sz w:val="40"/>
          <w:szCs w:val="40"/>
          <w:u w:val="single"/>
        </w:rPr>
      </w:pPr>
    </w:p>
    <w:p w:rsidR="00DF285C" w:rsidRDefault="00DF285C" w:rsidP="00A24377">
      <w:pPr>
        <w:tabs>
          <w:tab w:val="left" w:pos="938"/>
        </w:tabs>
        <w:ind w:right="288"/>
        <w:rPr>
          <w:bCs/>
          <w:i/>
          <w:iCs/>
          <w:caps/>
          <w:color w:val="800000"/>
          <w:spacing w:val="54"/>
          <w:sz w:val="40"/>
          <w:szCs w:val="40"/>
          <w:u w:val="single"/>
        </w:rPr>
      </w:pPr>
    </w:p>
    <w:p w:rsidR="00DF285C" w:rsidRDefault="00DF285C" w:rsidP="00A24377">
      <w:pPr>
        <w:tabs>
          <w:tab w:val="left" w:pos="938"/>
        </w:tabs>
        <w:ind w:right="288"/>
        <w:rPr>
          <w:bCs/>
          <w:i/>
          <w:iCs/>
          <w:caps/>
          <w:color w:val="800000"/>
          <w:spacing w:val="54"/>
          <w:sz w:val="40"/>
          <w:szCs w:val="40"/>
          <w:u w:val="single"/>
        </w:rPr>
      </w:pPr>
    </w:p>
    <w:p w:rsidR="00DF285C" w:rsidRDefault="00DF285C" w:rsidP="00A24377">
      <w:pPr>
        <w:tabs>
          <w:tab w:val="left" w:pos="938"/>
        </w:tabs>
        <w:ind w:right="288"/>
        <w:rPr>
          <w:bCs/>
          <w:i/>
          <w:iCs/>
          <w:caps/>
          <w:color w:val="800000"/>
          <w:spacing w:val="54"/>
          <w:sz w:val="40"/>
          <w:szCs w:val="40"/>
          <w:u w:val="single"/>
        </w:rPr>
      </w:pPr>
    </w:p>
    <w:p w:rsidR="005C4D89" w:rsidRDefault="005C4D89" w:rsidP="00A24377">
      <w:pPr>
        <w:tabs>
          <w:tab w:val="left" w:pos="938"/>
        </w:tabs>
        <w:ind w:right="288"/>
        <w:rPr>
          <w:bCs/>
          <w:i/>
          <w:iCs/>
          <w:caps/>
          <w:color w:val="800000"/>
          <w:spacing w:val="54"/>
          <w:sz w:val="40"/>
          <w:szCs w:val="40"/>
          <w:u w:val="single"/>
        </w:rPr>
      </w:pPr>
    </w:p>
    <w:p w:rsidR="005C4D89" w:rsidRDefault="005C4D89" w:rsidP="00A24377">
      <w:pPr>
        <w:tabs>
          <w:tab w:val="left" w:pos="938"/>
        </w:tabs>
        <w:ind w:right="288"/>
        <w:rPr>
          <w:bCs/>
          <w:i/>
          <w:iCs/>
          <w:caps/>
          <w:color w:val="800000"/>
          <w:spacing w:val="54"/>
          <w:sz w:val="40"/>
          <w:szCs w:val="40"/>
          <w:u w:val="single"/>
        </w:rPr>
      </w:pPr>
    </w:p>
    <w:p w:rsidR="00A24377" w:rsidRDefault="00A64122" w:rsidP="00110926">
      <w:pPr>
        <w:tabs>
          <w:tab w:val="left" w:pos="938"/>
        </w:tabs>
        <w:ind w:left="938" w:right="288"/>
        <w:jc w:val="center"/>
        <w:rPr>
          <w:rFonts w:ascii="Algerian" w:hAnsi="Algerian"/>
          <w:b/>
          <w:caps/>
          <w:color w:val="17365D" w:themeColor="text2" w:themeShade="BF"/>
          <w:spacing w:val="54"/>
          <w:sz w:val="44"/>
          <w:szCs w:val="44"/>
          <w:u w:val="single"/>
        </w:rPr>
      </w:pPr>
      <w:r>
        <w:rPr>
          <w:rFonts w:ascii="Algerian" w:hAnsi="Algerian"/>
          <w:b/>
          <w:caps/>
          <w:color w:val="17365D" w:themeColor="text2" w:themeShade="BF"/>
          <w:spacing w:val="54"/>
          <w:sz w:val="44"/>
          <w:szCs w:val="44"/>
          <w:u w:val="single"/>
        </w:rPr>
        <w:t>IMPLEMENTATION &amp;PLANING</w:t>
      </w:r>
    </w:p>
    <w:p w:rsidR="00C3269A" w:rsidRPr="00110926" w:rsidRDefault="00C3269A" w:rsidP="00110926">
      <w:pPr>
        <w:tabs>
          <w:tab w:val="left" w:pos="938"/>
        </w:tabs>
        <w:ind w:left="938" w:right="288"/>
        <w:jc w:val="center"/>
        <w:rPr>
          <w:rFonts w:ascii="Algerian" w:hAnsi="Algerian"/>
          <w:b/>
          <w:color w:val="17365D" w:themeColor="text2" w:themeShade="BF"/>
          <w:sz w:val="44"/>
          <w:szCs w:val="44"/>
          <w:u w:val="single"/>
        </w:rPr>
      </w:pPr>
    </w:p>
    <w:p w:rsidR="00A24377" w:rsidRPr="00FB0C68" w:rsidRDefault="00A24377" w:rsidP="00A24377">
      <w:pPr>
        <w:tabs>
          <w:tab w:val="left" w:pos="2550"/>
        </w:tabs>
        <w:rPr>
          <w:b/>
          <w:bCs/>
          <w:color w:val="548DD4"/>
          <w:sz w:val="36"/>
          <w:szCs w:val="36"/>
        </w:rPr>
      </w:pPr>
    </w:p>
    <w:p w:rsidR="00A24377" w:rsidRPr="00C3269A" w:rsidRDefault="00A24377" w:rsidP="007D2B48">
      <w:pPr>
        <w:pStyle w:val="ListParagraph"/>
        <w:numPr>
          <w:ilvl w:val="0"/>
          <w:numId w:val="25"/>
        </w:numPr>
        <w:autoSpaceDE w:val="0"/>
        <w:autoSpaceDN w:val="0"/>
        <w:adjustRightInd w:val="0"/>
        <w:contextualSpacing/>
        <w:rPr>
          <w:i/>
          <w:color w:val="1F497D" w:themeColor="text2"/>
          <w:sz w:val="36"/>
          <w:szCs w:val="36"/>
          <w:u w:val="single"/>
        </w:rPr>
      </w:pPr>
      <w:r w:rsidRPr="00C3269A">
        <w:rPr>
          <w:b/>
          <w:i/>
          <w:color w:val="1F497D" w:themeColor="text2"/>
          <w:sz w:val="36"/>
          <w:szCs w:val="36"/>
          <w:u w:val="single"/>
        </w:rPr>
        <w:t>Gantt Chart:-</w:t>
      </w:r>
    </w:p>
    <w:p w:rsidR="00A24377" w:rsidRDefault="00A24377" w:rsidP="00A24377"/>
    <w:tbl>
      <w:tblPr>
        <w:tblpPr w:leftFromText="180" w:rightFromText="180" w:vertAnchor="text" w:horzAnchor="margin" w:tblpXSpec="center" w:tblpY="236"/>
        <w:tblW w:w="5842"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36" w:type="dxa"/>
          <w:right w:w="36" w:type="dxa"/>
        </w:tblCellMar>
        <w:tblLook w:val="0000"/>
      </w:tblPr>
      <w:tblGrid>
        <w:gridCol w:w="569"/>
        <w:gridCol w:w="1832"/>
        <w:gridCol w:w="992"/>
        <w:gridCol w:w="1002"/>
        <w:gridCol w:w="1135"/>
        <w:gridCol w:w="427"/>
        <w:gridCol w:w="427"/>
        <w:gridCol w:w="427"/>
        <w:gridCol w:w="425"/>
        <w:gridCol w:w="427"/>
        <w:gridCol w:w="425"/>
        <w:gridCol w:w="429"/>
        <w:gridCol w:w="427"/>
        <w:gridCol w:w="429"/>
        <w:gridCol w:w="425"/>
        <w:gridCol w:w="427"/>
        <w:gridCol w:w="406"/>
      </w:tblGrid>
      <w:tr w:rsidR="00C3269A" w:rsidRPr="00FB0C68" w:rsidTr="00713006">
        <w:trPr>
          <w:trHeight w:val="522"/>
        </w:trPr>
        <w:tc>
          <w:tcPr>
            <w:tcW w:w="267" w:type="pct"/>
            <w:vMerge w:val="restart"/>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rPr>
                <w:color w:val="FFFFFF"/>
              </w:rPr>
            </w:pPr>
          </w:p>
          <w:p w:rsidR="00C3269A" w:rsidRPr="00FB0C68" w:rsidRDefault="00C3269A" w:rsidP="008C2813">
            <w:pPr>
              <w:tabs>
                <w:tab w:val="right" w:pos="1260"/>
              </w:tabs>
              <w:spacing w:before="60" w:after="60"/>
              <w:ind w:left="72" w:right="72"/>
              <w:rPr>
                <w:b/>
                <w:bCs/>
                <w:color w:val="FFFFFF"/>
              </w:rPr>
            </w:pPr>
            <w:r w:rsidRPr="00FB0C68">
              <w:rPr>
                <w:b/>
                <w:bCs/>
                <w:color w:val="FFFFFF"/>
              </w:rPr>
              <w:t>ID</w:t>
            </w:r>
          </w:p>
        </w:tc>
        <w:tc>
          <w:tcPr>
            <w:tcW w:w="861" w:type="pct"/>
            <w:vMerge w:val="restart"/>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center"/>
              <w:rPr>
                <w:color w:val="FFFFFF"/>
              </w:rPr>
            </w:pPr>
          </w:p>
          <w:p w:rsidR="00C3269A" w:rsidRPr="00FB0C68" w:rsidRDefault="00C3269A" w:rsidP="008C2813">
            <w:pPr>
              <w:tabs>
                <w:tab w:val="right" w:pos="1260"/>
              </w:tabs>
              <w:spacing w:before="60" w:after="60"/>
              <w:ind w:left="72" w:right="72"/>
              <w:jc w:val="center"/>
              <w:rPr>
                <w:b/>
                <w:bCs/>
                <w:color w:val="FFFFFF"/>
              </w:rPr>
            </w:pPr>
            <w:r w:rsidRPr="00FB0C68">
              <w:rPr>
                <w:b/>
                <w:bCs/>
                <w:color w:val="FFFFFF"/>
              </w:rPr>
              <w:t>Task Name</w:t>
            </w:r>
          </w:p>
        </w:tc>
        <w:tc>
          <w:tcPr>
            <w:tcW w:w="466" w:type="pct"/>
            <w:vMerge w:val="restart"/>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p>
          <w:p w:rsidR="00C3269A" w:rsidRPr="00FB0C68" w:rsidRDefault="00C3269A" w:rsidP="008C2813">
            <w:pPr>
              <w:tabs>
                <w:tab w:val="right" w:pos="1260"/>
              </w:tabs>
              <w:spacing w:before="60" w:after="60"/>
              <w:jc w:val="center"/>
              <w:rPr>
                <w:b/>
                <w:bCs/>
                <w:color w:val="FFFFFF"/>
              </w:rPr>
            </w:pPr>
            <w:r w:rsidRPr="00FB0C68">
              <w:rPr>
                <w:b/>
                <w:bCs/>
                <w:color w:val="FFFFFF"/>
              </w:rPr>
              <w:t>Start</w:t>
            </w:r>
          </w:p>
        </w:tc>
        <w:tc>
          <w:tcPr>
            <w:tcW w:w="471" w:type="pct"/>
            <w:vMerge w:val="restart"/>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p>
          <w:p w:rsidR="00C3269A" w:rsidRPr="00FB0C68" w:rsidRDefault="00C3269A" w:rsidP="008C2813">
            <w:pPr>
              <w:tabs>
                <w:tab w:val="right" w:pos="1260"/>
              </w:tabs>
              <w:spacing w:before="60" w:after="60"/>
              <w:jc w:val="center"/>
              <w:rPr>
                <w:b/>
                <w:bCs/>
                <w:color w:val="FFFFFF"/>
              </w:rPr>
            </w:pPr>
            <w:r w:rsidRPr="00FB0C68">
              <w:rPr>
                <w:b/>
                <w:bCs/>
                <w:color w:val="FFFFFF"/>
              </w:rPr>
              <w:t>Finish</w:t>
            </w:r>
          </w:p>
        </w:tc>
        <w:tc>
          <w:tcPr>
            <w:tcW w:w="534" w:type="pct"/>
            <w:vMerge w:val="restart"/>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p>
          <w:p w:rsidR="00C3269A" w:rsidRPr="00FB0C68" w:rsidRDefault="00C3269A" w:rsidP="008C2813">
            <w:pPr>
              <w:tabs>
                <w:tab w:val="right" w:pos="1260"/>
              </w:tabs>
              <w:spacing w:before="60" w:after="60"/>
              <w:jc w:val="center"/>
              <w:rPr>
                <w:b/>
                <w:bCs/>
                <w:color w:val="FFFFFF"/>
              </w:rPr>
            </w:pPr>
            <w:r w:rsidRPr="00FB0C68">
              <w:rPr>
                <w:b/>
                <w:bCs/>
                <w:color w:val="FFFFFF"/>
              </w:rPr>
              <w:t>Duration</w:t>
            </w:r>
          </w:p>
        </w:tc>
        <w:tc>
          <w:tcPr>
            <w:tcW w:w="402" w:type="pct"/>
            <w:gridSpan w:val="2"/>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r>
              <w:rPr>
                <w:color w:val="FFFFFF"/>
              </w:rPr>
              <w:t>June 2023</w:t>
            </w:r>
          </w:p>
        </w:tc>
        <w:tc>
          <w:tcPr>
            <w:tcW w:w="801" w:type="pct"/>
            <w:gridSpan w:val="4"/>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r>
              <w:rPr>
                <w:color w:val="FFFFFF"/>
              </w:rPr>
              <w:t>July 2024</w:t>
            </w:r>
          </w:p>
          <w:p w:rsidR="00C3269A" w:rsidRPr="00FB0C68" w:rsidRDefault="00C3269A" w:rsidP="008C2813">
            <w:pPr>
              <w:tabs>
                <w:tab w:val="right" w:pos="1260"/>
              </w:tabs>
              <w:spacing w:before="60" w:after="60"/>
              <w:jc w:val="center"/>
              <w:rPr>
                <w:color w:val="FFFFFF"/>
              </w:rPr>
            </w:pPr>
          </w:p>
        </w:tc>
        <w:tc>
          <w:tcPr>
            <w:tcW w:w="403" w:type="pct"/>
            <w:gridSpan w:val="2"/>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r>
              <w:rPr>
                <w:color w:val="FFFFFF"/>
              </w:rPr>
              <w:t>Aug 2024</w:t>
            </w:r>
          </w:p>
        </w:tc>
        <w:tc>
          <w:tcPr>
            <w:tcW w:w="402" w:type="pct"/>
            <w:gridSpan w:val="2"/>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r>
              <w:rPr>
                <w:color w:val="FFFFFF"/>
              </w:rPr>
              <w:t>Sept 2024</w:t>
            </w:r>
          </w:p>
        </w:tc>
        <w:tc>
          <w:tcPr>
            <w:tcW w:w="395" w:type="pct"/>
            <w:gridSpan w:val="2"/>
            <w:tcBorders>
              <w:top w:val="single" w:sz="4" w:space="0" w:color="auto"/>
              <w:left w:val="single" w:sz="4" w:space="0" w:color="auto"/>
              <w:bottom w:val="single" w:sz="4" w:space="0" w:color="auto"/>
            </w:tcBorders>
            <w:shd w:val="clear" w:color="auto" w:fill="800080"/>
          </w:tcPr>
          <w:p w:rsidR="00C3269A" w:rsidRPr="00FB0C68" w:rsidRDefault="00C3269A" w:rsidP="008C2813">
            <w:pPr>
              <w:tabs>
                <w:tab w:val="right" w:pos="1260"/>
              </w:tabs>
              <w:spacing w:before="60" w:after="60"/>
              <w:jc w:val="center"/>
              <w:rPr>
                <w:color w:val="FFFFFF"/>
              </w:rPr>
            </w:pPr>
            <w:r>
              <w:rPr>
                <w:color w:val="FFFFFF"/>
              </w:rPr>
              <w:t>Oct 2024</w:t>
            </w:r>
          </w:p>
        </w:tc>
      </w:tr>
      <w:tr w:rsidR="00713006" w:rsidRPr="00FB0C68" w:rsidTr="002C5591">
        <w:trPr>
          <w:cantSplit/>
          <w:trHeight w:val="1522"/>
        </w:trPr>
        <w:tc>
          <w:tcPr>
            <w:tcW w:w="267" w:type="pct"/>
            <w:vMerge/>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color w:val="FFFFFF"/>
              </w:rPr>
            </w:pPr>
          </w:p>
        </w:tc>
        <w:tc>
          <w:tcPr>
            <w:tcW w:w="861" w:type="pct"/>
            <w:vMerge/>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color w:val="FFFFFF"/>
              </w:rPr>
            </w:pPr>
          </w:p>
        </w:tc>
        <w:tc>
          <w:tcPr>
            <w:tcW w:w="466" w:type="pct"/>
            <w:vMerge/>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both"/>
              <w:rPr>
                <w:color w:val="FFFFFF"/>
              </w:rPr>
            </w:pPr>
          </w:p>
        </w:tc>
        <w:tc>
          <w:tcPr>
            <w:tcW w:w="471" w:type="pct"/>
            <w:vMerge/>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both"/>
              <w:rPr>
                <w:color w:val="FFFFFF"/>
              </w:rPr>
            </w:pPr>
          </w:p>
        </w:tc>
        <w:tc>
          <w:tcPr>
            <w:tcW w:w="534" w:type="pct"/>
            <w:vMerge/>
            <w:tcBorders>
              <w:top w:val="single" w:sz="4" w:space="0" w:color="auto"/>
              <w:left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jc w:val="both"/>
              <w:rPr>
                <w:color w:val="FFFFFF"/>
              </w:rPr>
            </w:pP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vAlign w:val="center"/>
          </w:tcPr>
          <w:p w:rsidR="00C3269A" w:rsidRPr="00FB0C68" w:rsidRDefault="00C3269A" w:rsidP="008C2813">
            <w:pPr>
              <w:tabs>
                <w:tab w:val="right" w:pos="1260"/>
              </w:tabs>
              <w:spacing w:before="60" w:after="60"/>
              <w:ind w:left="113" w:right="113"/>
              <w:rPr>
                <w:b/>
                <w:bCs/>
                <w:color w:val="FFFFFF"/>
              </w:rPr>
            </w:pPr>
            <w:r>
              <w:rPr>
                <w:b/>
                <w:bCs/>
                <w:color w:val="FFFFFF"/>
              </w:rPr>
              <w:t>19-06</w:t>
            </w: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vAlign w:val="center"/>
          </w:tcPr>
          <w:p w:rsidR="00C3269A" w:rsidRPr="00FB0C68" w:rsidRDefault="00C3269A" w:rsidP="008C2813">
            <w:pPr>
              <w:tabs>
                <w:tab w:val="right" w:pos="1260"/>
              </w:tabs>
              <w:spacing w:before="60" w:after="60"/>
              <w:ind w:left="113" w:right="113"/>
              <w:rPr>
                <w:b/>
                <w:bCs/>
                <w:color w:val="FFFFFF"/>
              </w:rPr>
            </w:pPr>
            <w:r>
              <w:rPr>
                <w:b/>
                <w:bCs/>
                <w:color w:val="FFFFFF"/>
              </w:rPr>
              <w:t>02-07</w:t>
            </w: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05</w:t>
            </w:r>
            <w:r w:rsidRPr="00FB0C68">
              <w:rPr>
                <w:b/>
                <w:bCs/>
                <w:color w:val="FFFFFF"/>
              </w:rPr>
              <w:t>-</w:t>
            </w:r>
            <w:r>
              <w:rPr>
                <w:b/>
                <w:bCs/>
                <w:color w:val="FFFFFF"/>
              </w:rPr>
              <w:t>07</w:t>
            </w:r>
          </w:p>
        </w:tc>
        <w:tc>
          <w:tcPr>
            <w:tcW w:w="200"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jc w:val="both"/>
              <w:rPr>
                <w:b/>
                <w:bCs/>
                <w:color w:val="FFFFFF"/>
              </w:rPr>
            </w:pPr>
            <w:r>
              <w:rPr>
                <w:b/>
                <w:bCs/>
                <w:color w:val="FFFFFF"/>
              </w:rPr>
              <w:t>20-07</w:t>
            </w: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jc w:val="both"/>
              <w:rPr>
                <w:b/>
                <w:bCs/>
                <w:color w:val="FFFFFF"/>
              </w:rPr>
            </w:pPr>
            <w:r>
              <w:rPr>
                <w:b/>
                <w:bCs/>
                <w:color w:val="FFFFFF"/>
              </w:rPr>
              <w:t>21</w:t>
            </w:r>
            <w:r w:rsidRPr="00FB0C68">
              <w:rPr>
                <w:b/>
                <w:bCs/>
                <w:color w:val="FFFFFF"/>
              </w:rPr>
              <w:t>-07</w:t>
            </w:r>
          </w:p>
        </w:tc>
        <w:tc>
          <w:tcPr>
            <w:tcW w:w="200"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31</w:t>
            </w:r>
            <w:r w:rsidRPr="00FB0C68">
              <w:rPr>
                <w:b/>
                <w:bCs/>
                <w:color w:val="FFFFFF"/>
              </w:rPr>
              <w:t>-0</w:t>
            </w:r>
            <w:r>
              <w:rPr>
                <w:b/>
                <w:bCs/>
                <w:color w:val="FFFFFF"/>
              </w:rPr>
              <w:t>7</w:t>
            </w:r>
          </w:p>
          <w:p w:rsidR="00C3269A" w:rsidRPr="00FB0C68" w:rsidRDefault="00C3269A" w:rsidP="008C2813">
            <w:pPr>
              <w:tabs>
                <w:tab w:val="right" w:pos="1260"/>
              </w:tabs>
              <w:spacing w:before="60" w:after="60"/>
              <w:ind w:left="113" w:right="113"/>
              <w:rPr>
                <w:b/>
                <w:bCs/>
                <w:color w:val="FFFFFF"/>
              </w:rPr>
            </w:pPr>
          </w:p>
        </w:tc>
        <w:tc>
          <w:tcPr>
            <w:tcW w:w="202"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01-08</w:t>
            </w: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29-08</w:t>
            </w:r>
          </w:p>
        </w:tc>
        <w:tc>
          <w:tcPr>
            <w:tcW w:w="202"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30-09</w:t>
            </w:r>
          </w:p>
        </w:tc>
        <w:tc>
          <w:tcPr>
            <w:tcW w:w="200"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14-09</w:t>
            </w:r>
          </w:p>
        </w:tc>
        <w:tc>
          <w:tcPr>
            <w:tcW w:w="201"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15-09</w:t>
            </w:r>
          </w:p>
        </w:tc>
        <w:tc>
          <w:tcPr>
            <w:tcW w:w="194" w:type="pct"/>
            <w:tcBorders>
              <w:top w:val="single" w:sz="4" w:space="0" w:color="auto"/>
              <w:left w:val="single" w:sz="4" w:space="0" w:color="auto"/>
              <w:bottom w:val="single" w:sz="4" w:space="0" w:color="auto"/>
              <w:right w:val="single" w:sz="4" w:space="0" w:color="auto"/>
            </w:tcBorders>
            <w:shd w:val="clear" w:color="auto" w:fill="800080"/>
            <w:textDirection w:val="btLr"/>
          </w:tcPr>
          <w:p w:rsidR="00C3269A" w:rsidRPr="00FB0C68" w:rsidRDefault="00C3269A" w:rsidP="008C2813">
            <w:pPr>
              <w:tabs>
                <w:tab w:val="right" w:pos="1260"/>
              </w:tabs>
              <w:spacing w:before="60" w:after="60"/>
              <w:ind w:left="113" w:right="113"/>
              <w:rPr>
                <w:b/>
                <w:bCs/>
                <w:color w:val="FFFFFF"/>
              </w:rPr>
            </w:pPr>
            <w:r>
              <w:rPr>
                <w:b/>
                <w:bCs/>
                <w:color w:val="FFFFFF"/>
              </w:rPr>
              <w:t>05-10</w:t>
            </w:r>
          </w:p>
        </w:tc>
      </w:tr>
      <w:tr w:rsidR="00C3269A"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b/>
                <w:bCs/>
                <w:color w:val="FFFFFF"/>
                <w:sz w:val="20"/>
              </w:rPr>
            </w:pPr>
            <w:r w:rsidRPr="00FB0C68">
              <w:rPr>
                <w:b/>
                <w:bCs/>
                <w:color w:val="FFFFFF"/>
                <w:sz w:val="20"/>
              </w:rPr>
              <w:t>1</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b/>
                <w:bCs/>
                <w:sz w:val="20"/>
                <w:szCs w:val="20"/>
              </w:rPr>
            </w:pPr>
            <w:r w:rsidRPr="00FB0C68">
              <w:rPr>
                <w:b/>
                <w:bCs/>
                <w:color w:val="000000"/>
                <w:kern w:val="24"/>
                <w:sz w:val="20"/>
                <w:szCs w:val="20"/>
              </w:rPr>
              <w:t>Requirements Analysis</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9</w:t>
            </w:r>
            <w:r w:rsidRPr="00FB0C68">
              <w:rPr>
                <w:b/>
                <w:bCs/>
                <w:sz w:val="20"/>
              </w:rPr>
              <w:t>-6-</w:t>
            </w:r>
            <w:r>
              <w:rPr>
                <w:b/>
                <w:bCs/>
                <w:sz w:val="20"/>
              </w:rPr>
              <w:t>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02-7</w:t>
            </w:r>
            <w:r w:rsidRPr="00FB0C68">
              <w:rPr>
                <w:b/>
                <w:bCs/>
                <w:sz w:val="20"/>
              </w:rPr>
              <w:t>-</w:t>
            </w:r>
            <w:r>
              <w:rPr>
                <w:b/>
                <w:bCs/>
                <w:sz w:val="20"/>
              </w:rPr>
              <w:t>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4</w:t>
            </w:r>
            <w:r w:rsidRPr="00FB0C68">
              <w:rPr>
                <w:b/>
                <w:bCs/>
                <w:sz w:val="20"/>
              </w:rPr>
              <w:t>d</w:t>
            </w:r>
          </w:p>
        </w:tc>
        <w:tc>
          <w:tcPr>
            <w:tcW w:w="402" w:type="pct"/>
            <w:gridSpan w:val="2"/>
            <w:tcBorders>
              <w:top w:val="single" w:sz="4" w:space="0" w:color="auto"/>
              <w:left w:val="single" w:sz="4" w:space="0" w:color="auto"/>
              <w:bottom w:val="single" w:sz="4" w:space="0" w:color="auto"/>
              <w:right w:val="single" w:sz="4" w:space="0" w:color="auto"/>
            </w:tcBorders>
            <w:shd w:val="clear" w:color="auto" w:fill="99FF99"/>
          </w:tcPr>
          <w:p w:rsidR="00C3269A" w:rsidRPr="00FB0C68" w:rsidRDefault="00C3269A" w:rsidP="008C2813">
            <w:pPr>
              <w:tabs>
                <w:tab w:val="right" w:pos="1260"/>
              </w:tabs>
              <w:spacing w:before="60" w:after="60"/>
              <w:jc w:val="both"/>
              <w:rPr>
                <w:sz w:val="20"/>
              </w:rPr>
            </w:pPr>
          </w:p>
        </w:tc>
        <w:tc>
          <w:tcPr>
            <w:tcW w:w="2001" w:type="pct"/>
            <w:gridSpan w:val="10"/>
            <w:tcBorders>
              <w:top w:val="single" w:sz="4" w:space="0" w:color="auto"/>
              <w:left w:val="single" w:sz="4" w:space="0" w:color="auto"/>
              <w:bottom w:val="single" w:sz="4" w:space="0" w:color="auto"/>
            </w:tcBorders>
            <w:shd w:val="clear" w:color="auto" w:fill="FFFFFF"/>
          </w:tcPr>
          <w:p w:rsidR="00C3269A" w:rsidRPr="00FB0C68" w:rsidRDefault="00C3269A" w:rsidP="008C2813">
            <w:pPr>
              <w:tabs>
                <w:tab w:val="right" w:pos="1260"/>
              </w:tabs>
              <w:spacing w:before="60" w:after="60"/>
              <w:jc w:val="both"/>
              <w:rPr>
                <w:sz w:val="20"/>
              </w:rPr>
            </w:pPr>
          </w:p>
        </w:tc>
      </w:tr>
      <w:tr w:rsidR="00713006"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58" w:right="58"/>
              <w:jc w:val="both"/>
              <w:rPr>
                <w:b/>
                <w:bCs/>
                <w:color w:val="FFFFFF"/>
                <w:sz w:val="20"/>
              </w:rPr>
            </w:pPr>
            <w:r w:rsidRPr="00FB0C68">
              <w:rPr>
                <w:b/>
                <w:bCs/>
                <w:color w:val="FFFFFF"/>
                <w:sz w:val="20"/>
              </w:rPr>
              <w:t>2</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b/>
                <w:bCs/>
                <w:sz w:val="20"/>
                <w:szCs w:val="20"/>
              </w:rPr>
            </w:pPr>
            <w:r w:rsidRPr="00FB0C68">
              <w:rPr>
                <w:b/>
                <w:bCs/>
                <w:color w:val="000000"/>
                <w:kern w:val="24"/>
                <w:sz w:val="20"/>
                <w:szCs w:val="20"/>
              </w:rPr>
              <w:t>Database design</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05-7</w:t>
            </w:r>
            <w:r w:rsidRPr="00FB0C68">
              <w:rPr>
                <w:b/>
                <w:bCs/>
                <w:sz w:val="20"/>
              </w:rPr>
              <w:t>-</w:t>
            </w:r>
            <w:r>
              <w:rPr>
                <w:b/>
                <w:bCs/>
                <w:sz w:val="20"/>
              </w:rPr>
              <w:t>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20</w:t>
            </w:r>
            <w:r w:rsidRPr="00FB0C68">
              <w:rPr>
                <w:b/>
                <w:bCs/>
                <w:sz w:val="20"/>
              </w:rPr>
              <w:t>-7-</w:t>
            </w:r>
            <w:r>
              <w:rPr>
                <w:b/>
                <w:bCs/>
                <w:sz w:val="20"/>
              </w:rPr>
              <w:t>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5</w:t>
            </w:r>
            <w:r w:rsidRPr="00FB0C68">
              <w:rPr>
                <w:b/>
                <w:bCs/>
                <w:sz w:val="20"/>
              </w:rPr>
              <w:t>d</w:t>
            </w:r>
          </w:p>
        </w:tc>
        <w:tc>
          <w:tcPr>
            <w:tcW w:w="402" w:type="pct"/>
            <w:gridSpan w:val="2"/>
            <w:tcBorders>
              <w:top w:val="single" w:sz="4" w:space="0" w:color="auto"/>
              <w:left w:val="single" w:sz="4" w:space="0" w:color="auto"/>
              <w:bottom w:val="single" w:sz="4" w:space="0" w:color="auto"/>
              <w:right w:val="single" w:sz="4" w:space="0" w:color="auto"/>
            </w:tcBorders>
          </w:tcPr>
          <w:p w:rsidR="00C3269A" w:rsidRPr="00FB0C68" w:rsidRDefault="00C3269A" w:rsidP="008C2813">
            <w:pPr>
              <w:tabs>
                <w:tab w:val="right" w:pos="1260"/>
              </w:tabs>
              <w:spacing w:before="60" w:after="60"/>
              <w:jc w:val="both"/>
              <w:rPr>
                <w:sz w:val="20"/>
              </w:rPr>
            </w:pPr>
          </w:p>
        </w:tc>
        <w:tc>
          <w:tcPr>
            <w:tcW w:w="401" w:type="pct"/>
            <w:gridSpan w:val="2"/>
            <w:tcBorders>
              <w:top w:val="single" w:sz="4" w:space="0" w:color="auto"/>
              <w:left w:val="single" w:sz="4" w:space="0" w:color="auto"/>
              <w:bottom w:val="single" w:sz="4" w:space="0" w:color="auto"/>
              <w:right w:val="single" w:sz="4" w:space="0" w:color="auto"/>
            </w:tcBorders>
            <w:shd w:val="clear" w:color="auto" w:fill="99FF99"/>
          </w:tcPr>
          <w:p w:rsidR="00C3269A" w:rsidRPr="00FB0C68" w:rsidRDefault="00C3269A" w:rsidP="008C2813">
            <w:pPr>
              <w:tabs>
                <w:tab w:val="right" w:pos="1260"/>
              </w:tabs>
              <w:spacing w:before="60" w:after="60"/>
              <w:jc w:val="both"/>
              <w:rPr>
                <w:sz w:val="20"/>
              </w:rPr>
            </w:pPr>
          </w:p>
        </w:tc>
        <w:tc>
          <w:tcPr>
            <w:tcW w:w="1600" w:type="pct"/>
            <w:gridSpan w:val="8"/>
            <w:tcBorders>
              <w:top w:val="single" w:sz="4" w:space="0" w:color="auto"/>
              <w:left w:val="single" w:sz="4" w:space="0" w:color="auto"/>
              <w:bottom w:val="single" w:sz="4" w:space="0" w:color="auto"/>
            </w:tcBorders>
            <w:shd w:val="clear" w:color="auto" w:fill="FFFFFF"/>
          </w:tcPr>
          <w:p w:rsidR="00C3269A" w:rsidRPr="00FB0C68" w:rsidRDefault="00C3269A" w:rsidP="008C2813">
            <w:pPr>
              <w:tabs>
                <w:tab w:val="right" w:pos="1260"/>
              </w:tabs>
              <w:spacing w:before="60" w:after="60"/>
              <w:jc w:val="both"/>
              <w:rPr>
                <w:sz w:val="20"/>
              </w:rPr>
            </w:pPr>
          </w:p>
        </w:tc>
      </w:tr>
      <w:tr w:rsidR="00713006"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b/>
                <w:bCs/>
                <w:color w:val="FFFFFF"/>
                <w:sz w:val="20"/>
              </w:rPr>
            </w:pPr>
            <w:r w:rsidRPr="00FB0C68">
              <w:rPr>
                <w:b/>
                <w:bCs/>
                <w:color w:val="FFFFFF"/>
                <w:sz w:val="20"/>
              </w:rPr>
              <w:t>3</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sz w:val="20"/>
                <w:szCs w:val="20"/>
              </w:rPr>
            </w:pPr>
            <w:r w:rsidRPr="00FB0C68">
              <w:rPr>
                <w:b/>
                <w:bCs/>
                <w:color w:val="000000"/>
                <w:kern w:val="24"/>
                <w:sz w:val="20"/>
                <w:szCs w:val="20"/>
              </w:rPr>
              <w:t>Screendesign</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21</w:t>
            </w:r>
            <w:r w:rsidRPr="00FB0C68">
              <w:rPr>
                <w:b/>
                <w:bCs/>
                <w:sz w:val="20"/>
              </w:rPr>
              <w:t>-7-</w:t>
            </w:r>
            <w:r>
              <w:rPr>
                <w:b/>
                <w:bCs/>
                <w:sz w:val="20"/>
              </w:rPr>
              <w:t>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31-7-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1</w:t>
            </w:r>
            <w:r w:rsidRPr="00FB0C68">
              <w:rPr>
                <w:b/>
                <w:bCs/>
                <w:sz w:val="20"/>
              </w:rPr>
              <w:t>d</w:t>
            </w:r>
          </w:p>
        </w:tc>
        <w:tc>
          <w:tcPr>
            <w:tcW w:w="802" w:type="pct"/>
            <w:gridSpan w:val="4"/>
            <w:tcBorders>
              <w:top w:val="single" w:sz="4" w:space="0" w:color="auto"/>
              <w:left w:val="single" w:sz="4" w:space="0" w:color="auto"/>
              <w:bottom w:val="single" w:sz="4" w:space="0" w:color="auto"/>
              <w:right w:val="single" w:sz="4" w:space="0" w:color="auto"/>
            </w:tcBorders>
          </w:tcPr>
          <w:p w:rsidR="00C3269A" w:rsidRPr="00FB0C68" w:rsidRDefault="00C3269A" w:rsidP="008C2813">
            <w:pPr>
              <w:tabs>
                <w:tab w:val="right" w:pos="1260"/>
              </w:tabs>
              <w:spacing w:before="60" w:after="60"/>
              <w:jc w:val="both"/>
              <w:rPr>
                <w:sz w:val="20"/>
              </w:rPr>
            </w:pPr>
          </w:p>
        </w:tc>
        <w:tc>
          <w:tcPr>
            <w:tcW w:w="401" w:type="pct"/>
            <w:gridSpan w:val="2"/>
            <w:tcBorders>
              <w:top w:val="single" w:sz="4" w:space="0" w:color="auto"/>
              <w:left w:val="single" w:sz="4" w:space="0" w:color="auto"/>
              <w:bottom w:val="single" w:sz="4" w:space="0" w:color="auto"/>
              <w:right w:val="single" w:sz="4" w:space="0" w:color="auto"/>
            </w:tcBorders>
            <w:shd w:val="clear" w:color="auto" w:fill="66FF66"/>
          </w:tcPr>
          <w:p w:rsidR="00C3269A" w:rsidRPr="00FB0C68" w:rsidRDefault="00C3269A" w:rsidP="008C2813">
            <w:pPr>
              <w:tabs>
                <w:tab w:val="right" w:pos="1260"/>
              </w:tabs>
              <w:spacing w:before="60" w:after="60"/>
              <w:jc w:val="both"/>
              <w:rPr>
                <w:sz w:val="20"/>
              </w:rPr>
            </w:pPr>
          </w:p>
        </w:tc>
        <w:tc>
          <w:tcPr>
            <w:tcW w:w="1199" w:type="pct"/>
            <w:gridSpan w:val="6"/>
            <w:tcBorders>
              <w:top w:val="single" w:sz="4" w:space="0" w:color="auto"/>
              <w:left w:val="single" w:sz="4" w:space="0" w:color="auto"/>
              <w:bottom w:val="single" w:sz="4" w:space="0" w:color="auto"/>
            </w:tcBorders>
          </w:tcPr>
          <w:p w:rsidR="00C3269A" w:rsidRPr="00FB0C68" w:rsidRDefault="00C3269A" w:rsidP="008C2813">
            <w:pPr>
              <w:tabs>
                <w:tab w:val="right" w:pos="1260"/>
              </w:tabs>
              <w:spacing w:before="60" w:after="60"/>
              <w:jc w:val="both"/>
              <w:rPr>
                <w:sz w:val="20"/>
              </w:rPr>
            </w:pPr>
          </w:p>
        </w:tc>
      </w:tr>
      <w:tr w:rsidR="00713006"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b/>
                <w:bCs/>
                <w:color w:val="FFFFFF"/>
                <w:sz w:val="20"/>
              </w:rPr>
            </w:pPr>
            <w:r w:rsidRPr="00FB0C68">
              <w:rPr>
                <w:b/>
                <w:bCs/>
                <w:color w:val="FFFFFF"/>
                <w:sz w:val="20"/>
              </w:rPr>
              <w:t>4</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b/>
                <w:bCs/>
                <w:sz w:val="20"/>
                <w:szCs w:val="20"/>
              </w:rPr>
            </w:pPr>
            <w:r w:rsidRPr="00FB0C68">
              <w:rPr>
                <w:b/>
                <w:bCs/>
                <w:color w:val="000000"/>
                <w:kern w:val="24"/>
                <w:sz w:val="20"/>
                <w:szCs w:val="20"/>
              </w:rPr>
              <w:t>Programming</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01-8-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29-8-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4</w:t>
            </w:r>
            <w:r w:rsidRPr="00FB0C68">
              <w:rPr>
                <w:b/>
                <w:bCs/>
                <w:sz w:val="20"/>
              </w:rPr>
              <w:t>wk</w:t>
            </w:r>
          </w:p>
        </w:tc>
        <w:tc>
          <w:tcPr>
            <w:tcW w:w="1203" w:type="pct"/>
            <w:gridSpan w:val="6"/>
            <w:tcBorders>
              <w:top w:val="single" w:sz="4" w:space="0" w:color="auto"/>
              <w:left w:val="single" w:sz="4" w:space="0" w:color="auto"/>
              <w:bottom w:val="single" w:sz="4" w:space="0" w:color="auto"/>
              <w:right w:val="single" w:sz="4" w:space="0" w:color="auto"/>
            </w:tcBorders>
          </w:tcPr>
          <w:p w:rsidR="00C3269A" w:rsidRPr="00FB0C68" w:rsidRDefault="00C3269A" w:rsidP="008C2813">
            <w:pPr>
              <w:tabs>
                <w:tab w:val="right" w:pos="1260"/>
              </w:tabs>
              <w:spacing w:before="60" w:after="60"/>
              <w:jc w:val="both"/>
              <w:rPr>
                <w:sz w:val="20"/>
              </w:rPr>
            </w:pPr>
          </w:p>
        </w:tc>
        <w:tc>
          <w:tcPr>
            <w:tcW w:w="403" w:type="pct"/>
            <w:gridSpan w:val="2"/>
            <w:tcBorders>
              <w:top w:val="single" w:sz="4" w:space="0" w:color="auto"/>
              <w:left w:val="single" w:sz="4" w:space="0" w:color="auto"/>
              <w:bottom w:val="single" w:sz="4" w:space="0" w:color="auto"/>
              <w:right w:val="single" w:sz="4" w:space="0" w:color="auto"/>
            </w:tcBorders>
            <w:shd w:val="clear" w:color="auto" w:fill="66FF99"/>
          </w:tcPr>
          <w:p w:rsidR="00C3269A" w:rsidRPr="00FB0C68" w:rsidRDefault="00C3269A" w:rsidP="008C2813">
            <w:pPr>
              <w:tabs>
                <w:tab w:val="right" w:pos="1260"/>
              </w:tabs>
              <w:spacing w:before="60" w:after="60"/>
              <w:jc w:val="both"/>
              <w:rPr>
                <w:sz w:val="20"/>
              </w:rPr>
            </w:pPr>
          </w:p>
        </w:tc>
        <w:tc>
          <w:tcPr>
            <w:tcW w:w="797" w:type="pct"/>
            <w:gridSpan w:val="4"/>
            <w:tcBorders>
              <w:top w:val="single" w:sz="4" w:space="0" w:color="auto"/>
              <w:left w:val="single" w:sz="4" w:space="0" w:color="auto"/>
              <w:bottom w:val="single" w:sz="4" w:space="0" w:color="auto"/>
            </w:tcBorders>
          </w:tcPr>
          <w:p w:rsidR="00C3269A" w:rsidRPr="00FB0C68" w:rsidRDefault="00C3269A" w:rsidP="008C2813">
            <w:pPr>
              <w:tabs>
                <w:tab w:val="right" w:pos="1260"/>
              </w:tabs>
              <w:spacing w:before="60" w:after="60"/>
              <w:jc w:val="both"/>
              <w:rPr>
                <w:sz w:val="20"/>
              </w:rPr>
            </w:pPr>
          </w:p>
        </w:tc>
      </w:tr>
      <w:tr w:rsidR="00713006"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b/>
                <w:bCs/>
                <w:color w:val="FFFFFF"/>
                <w:sz w:val="18"/>
              </w:rPr>
            </w:pPr>
            <w:r w:rsidRPr="00FB0C68">
              <w:rPr>
                <w:b/>
                <w:bCs/>
                <w:color w:val="FFFFFF"/>
                <w:sz w:val="18"/>
              </w:rPr>
              <w:t>5</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b/>
                <w:bCs/>
                <w:sz w:val="20"/>
                <w:szCs w:val="20"/>
              </w:rPr>
            </w:pPr>
            <w:r w:rsidRPr="00FB0C68">
              <w:rPr>
                <w:b/>
                <w:bCs/>
                <w:color w:val="000000"/>
                <w:kern w:val="24"/>
                <w:sz w:val="20"/>
                <w:szCs w:val="20"/>
              </w:rPr>
              <w:t>Testing</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30-9-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4-9-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sidRPr="00FB0C68">
              <w:rPr>
                <w:b/>
                <w:bCs/>
                <w:sz w:val="20"/>
              </w:rPr>
              <w:t>1</w:t>
            </w:r>
            <w:r>
              <w:rPr>
                <w:b/>
                <w:bCs/>
                <w:sz w:val="20"/>
              </w:rPr>
              <w:t>6</w:t>
            </w:r>
            <w:r w:rsidRPr="00FB0C68">
              <w:rPr>
                <w:b/>
                <w:bCs/>
                <w:sz w:val="20"/>
              </w:rPr>
              <w:t>d</w:t>
            </w:r>
          </w:p>
        </w:tc>
        <w:tc>
          <w:tcPr>
            <w:tcW w:w="1606" w:type="pct"/>
            <w:gridSpan w:val="8"/>
            <w:tcBorders>
              <w:top w:val="single" w:sz="4" w:space="0" w:color="auto"/>
              <w:left w:val="single" w:sz="4" w:space="0" w:color="auto"/>
              <w:bottom w:val="single" w:sz="4" w:space="0" w:color="auto"/>
              <w:right w:val="single" w:sz="4" w:space="0" w:color="auto"/>
            </w:tcBorders>
          </w:tcPr>
          <w:p w:rsidR="00C3269A" w:rsidRPr="00FB0C68" w:rsidRDefault="00C3269A" w:rsidP="008C2813">
            <w:pPr>
              <w:tabs>
                <w:tab w:val="right" w:pos="1260"/>
              </w:tabs>
              <w:spacing w:before="60" w:after="60"/>
              <w:jc w:val="both"/>
              <w:rPr>
                <w:sz w:val="20"/>
              </w:rPr>
            </w:pPr>
          </w:p>
        </w:tc>
        <w:tc>
          <w:tcPr>
            <w:tcW w:w="402" w:type="pct"/>
            <w:gridSpan w:val="2"/>
            <w:tcBorders>
              <w:top w:val="single" w:sz="4" w:space="0" w:color="auto"/>
              <w:left w:val="single" w:sz="4" w:space="0" w:color="auto"/>
              <w:bottom w:val="single" w:sz="4" w:space="0" w:color="auto"/>
              <w:right w:val="single" w:sz="4" w:space="0" w:color="auto"/>
            </w:tcBorders>
            <w:shd w:val="clear" w:color="auto" w:fill="66FF99"/>
          </w:tcPr>
          <w:p w:rsidR="00C3269A" w:rsidRPr="00FB0C68" w:rsidRDefault="00C3269A" w:rsidP="008C2813">
            <w:pPr>
              <w:tabs>
                <w:tab w:val="right" w:pos="1260"/>
              </w:tabs>
              <w:spacing w:before="60" w:after="60"/>
              <w:jc w:val="both"/>
              <w:rPr>
                <w:sz w:val="20"/>
              </w:rPr>
            </w:pPr>
          </w:p>
        </w:tc>
        <w:tc>
          <w:tcPr>
            <w:tcW w:w="395" w:type="pct"/>
            <w:gridSpan w:val="2"/>
            <w:tcBorders>
              <w:top w:val="single" w:sz="4" w:space="0" w:color="auto"/>
              <w:left w:val="single" w:sz="4" w:space="0" w:color="auto"/>
              <w:bottom w:val="single" w:sz="4" w:space="0" w:color="auto"/>
            </w:tcBorders>
          </w:tcPr>
          <w:p w:rsidR="00C3269A" w:rsidRPr="00FB0C68" w:rsidRDefault="00C3269A" w:rsidP="008C2813">
            <w:pPr>
              <w:tabs>
                <w:tab w:val="right" w:pos="1260"/>
              </w:tabs>
              <w:spacing w:before="60" w:after="60"/>
              <w:jc w:val="both"/>
              <w:rPr>
                <w:sz w:val="20"/>
              </w:rPr>
            </w:pPr>
          </w:p>
        </w:tc>
      </w:tr>
      <w:tr w:rsidR="00C3269A" w:rsidRPr="00FB0C68" w:rsidTr="00713006">
        <w:trPr>
          <w:cantSplit/>
          <w:trHeight w:val="620"/>
        </w:trPr>
        <w:tc>
          <w:tcPr>
            <w:tcW w:w="267" w:type="pct"/>
            <w:tcBorders>
              <w:top w:val="single" w:sz="4" w:space="0" w:color="auto"/>
              <w:bottom w:val="single" w:sz="4" w:space="0" w:color="auto"/>
              <w:right w:val="single" w:sz="4" w:space="0" w:color="auto"/>
            </w:tcBorders>
            <w:shd w:val="clear" w:color="auto" w:fill="800080"/>
          </w:tcPr>
          <w:p w:rsidR="00C3269A" w:rsidRPr="00FB0C68" w:rsidRDefault="00C3269A" w:rsidP="008C2813">
            <w:pPr>
              <w:tabs>
                <w:tab w:val="right" w:pos="1260"/>
              </w:tabs>
              <w:spacing w:before="60" w:after="60"/>
              <w:ind w:left="72" w:right="72"/>
              <w:jc w:val="both"/>
              <w:rPr>
                <w:b/>
                <w:bCs/>
                <w:color w:val="FFFFFF"/>
                <w:sz w:val="20"/>
              </w:rPr>
            </w:pPr>
            <w:r w:rsidRPr="00FB0C68">
              <w:rPr>
                <w:b/>
                <w:bCs/>
                <w:color w:val="FFFFFF"/>
                <w:sz w:val="20"/>
              </w:rPr>
              <w:t>6</w:t>
            </w:r>
          </w:p>
        </w:tc>
        <w:tc>
          <w:tcPr>
            <w:tcW w:w="86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pStyle w:val="NormalWeb"/>
              <w:spacing w:before="77" w:after="0"/>
              <w:textAlignment w:val="baseline"/>
              <w:rPr>
                <w:sz w:val="20"/>
                <w:szCs w:val="20"/>
              </w:rPr>
            </w:pPr>
            <w:r w:rsidRPr="00FB0C68">
              <w:rPr>
                <w:b/>
                <w:bCs/>
                <w:color w:val="000000"/>
                <w:kern w:val="24"/>
                <w:sz w:val="20"/>
                <w:szCs w:val="20"/>
              </w:rPr>
              <w:t>Userdocumentation</w:t>
            </w:r>
          </w:p>
        </w:tc>
        <w:tc>
          <w:tcPr>
            <w:tcW w:w="466"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15-9-2024</w:t>
            </w:r>
          </w:p>
        </w:tc>
        <w:tc>
          <w:tcPr>
            <w:tcW w:w="471"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Pr>
                <w:b/>
                <w:bCs/>
                <w:sz w:val="20"/>
              </w:rPr>
              <w:t>5-10-2024</w:t>
            </w:r>
          </w:p>
        </w:tc>
        <w:tc>
          <w:tcPr>
            <w:tcW w:w="534" w:type="pct"/>
            <w:tcBorders>
              <w:top w:val="single" w:sz="4" w:space="0" w:color="auto"/>
              <w:left w:val="single" w:sz="4" w:space="0" w:color="auto"/>
              <w:bottom w:val="single" w:sz="4" w:space="0" w:color="auto"/>
              <w:right w:val="single" w:sz="4" w:space="0" w:color="auto"/>
            </w:tcBorders>
            <w:shd w:val="clear" w:color="auto" w:fill="FF99CC"/>
          </w:tcPr>
          <w:p w:rsidR="00C3269A" w:rsidRPr="00FB0C68" w:rsidRDefault="00C3269A" w:rsidP="008C2813">
            <w:pPr>
              <w:tabs>
                <w:tab w:val="right" w:pos="1260"/>
              </w:tabs>
              <w:spacing w:before="60" w:after="60"/>
              <w:jc w:val="both"/>
              <w:rPr>
                <w:b/>
                <w:bCs/>
                <w:sz w:val="20"/>
              </w:rPr>
            </w:pPr>
            <w:r w:rsidRPr="00FB0C68">
              <w:rPr>
                <w:b/>
                <w:bCs/>
                <w:sz w:val="20"/>
              </w:rPr>
              <w:t>2wk</w:t>
            </w:r>
          </w:p>
        </w:tc>
        <w:tc>
          <w:tcPr>
            <w:tcW w:w="2007" w:type="pct"/>
            <w:gridSpan w:val="10"/>
            <w:tcBorders>
              <w:top w:val="single" w:sz="4" w:space="0" w:color="auto"/>
              <w:left w:val="single" w:sz="4" w:space="0" w:color="auto"/>
              <w:bottom w:val="single" w:sz="4" w:space="0" w:color="auto"/>
              <w:right w:val="single" w:sz="4" w:space="0" w:color="auto"/>
            </w:tcBorders>
          </w:tcPr>
          <w:p w:rsidR="00C3269A" w:rsidRPr="00FB0C68" w:rsidRDefault="00C3269A" w:rsidP="008C2813">
            <w:pPr>
              <w:tabs>
                <w:tab w:val="right" w:pos="1260"/>
              </w:tabs>
              <w:spacing w:before="60" w:after="60"/>
              <w:jc w:val="both"/>
              <w:rPr>
                <w:sz w:val="20"/>
              </w:rPr>
            </w:pPr>
          </w:p>
        </w:tc>
        <w:tc>
          <w:tcPr>
            <w:tcW w:w="395" w:type="pct"/>
            <w:gridSpan w:val="2"/>
            <w:tcBorders>
              <w:top w:val="single" w:sz="4" w:space="0" w:color="auto"/>
              <w:left w:val="single" w:sz="4" w:space="0" w:color="auto"/>
              <w:bottom w:val="single" w:sz="4" w:space="0" w:color="auto"/>
            </w:tcBorders>
            <w:shd w:val="clear" w:color="auto" w:fill="66FF99"/>
          </w:tcPr>
          <w:p w:rsidR="00C3269A" w:rsidRPr="00FB0C68" w:rsidRDefault="00C3269A" w:rsidP="008C2813">
            <w:pPr>
              <w:tabs>
                <w:tab w:val="right" w:pos="1260"/>
              </w:tabs>
              <w:spacing w:before="60" w:after="60"/>
              <w:jc w:val="both"/>
              <w:rPr>
                <w:sz w:val="20"/>
              </w:rPr>
            </w:pPr>
          </w:p>
        </w:tc>
      </w:tr>
    </w:tbl>
    <w:p w:rsidR="00683717" w:rsidRPr="00DA7A17" w:rsidRDefault="00683717" w:rsidP="00DA7A17">
      <w:pPr>
        <w:jc w:val="both"/>
        <w:rPr>
          <w:b/>
          <w:bCs/>
          <w:color w:val="333399"/>
          <w:sz w:val="32"/>
          <w:szCs w:val="96"/>
        </w:rPr>
      </w:pPr>
    </w:p>
    <w:p w:rsidR="007715F1" w:rsidRPr="00DA7A17" w:rsidRDefault="007715F1" w:rsidP="00DA7A17">
      <w:pPr>
        <w:jc w:val="both"/>
        <w:rPr>
          <w:b/>
          <w:bCs/>
          <w:color w:val="333399"/>
          <w:sz w:val="32"/>
          <w:szCs w:val="96"/>
        </w:rPr>
      </w:pPr>
    </w:p>
    <w:p w:rsidR="007715F1" w:rsidRPr="00DA7A17" w:rsidRDefault="007715F1" w:rsidP="00DA7A17">
      <w:pPr>
        <w:jc w:val="both"/>
        <w:rPr>
          <w:b/>
          <w:bCs/>
          <w:color w:val="333399"/>
          <w:sz w:val="32"/>
          <w:szCs w:val="96"/>
        </w:rPr>
      </w:pPr>
    </w:p>
    <w:p w:rsidR="007715F1" w:rsidRPr="00DA7A17" w:rsidRDefault="007715F1" w:rsidP="00DA7A17">
      <w:pPr>
        <w:jc w:val="both"/>
        <w:rPr>
          <w:b/>
          <w:bCs/>
          <w:color w:val="333399"/>
          <w:sz w:val="32"/>
          <w:szCs w:val="96"/>
        </w:rPr>
      </w:pPr>
    </w:p>
    <w:p w:rsidR="007715F1" w:rsidRPr="00DA7A17" w:rsidRDefault="007715F1" w:rsidP="00DA7A17">
      <w:pPr>
        <w:jc w:val="both"/>
        <w:rPr>
          <w:b/>
          <w:bCs/>
          <w:color w:val="333399"/>
          <w:sz w:val="32"/>
          <w:szCs w:val="96"/>
        </w:rPr>
      </w:pPr>
    </w:p>
    <w:p w:rsidR="007715F1" w:rsidRPr="00DA7A17" w:rsidRDefault="007715F1" w:rsidP="00DA7A17">
      <w:pPr>
        <w:jc w:val="both"/>
        <w:rPr>
          <w:b/>
          <w:bCs/>
          <w:color w:val="333399"/>
          <w:sz w:val="32"/>
          <w:szCs w:val="96"/>
        </w:rPr>
      </w:pPr>
    </w:p>
    <w:p w:rsidR="00600A50" w:rsidRDefault="00600A50" w:rsidP="00DA7A17">
      <w:pPr>
        <w:jc w:val="both"/>
        <w:rPr>
          <w:b/>
          <w:bCs/>
          <w:color w:val="333399"/>
          <w:sz w:val="32"/>
          <w:szCs w:val="96"/>
        </w:rPr>
      </w:pPr>
    </w:p>
    <w:p w:rsidR="00461FA9" w:rsidRDefault="00461FA9" w:rsidP="00DA7A17">
      <w:pPr>
        <w:jc w:val="both"/>
        <w:rPr>
          <w:b/>
          <w:bCs/>
          <w:color w:val="333399"/>
          <w:sz w:val="32"/>
          <w:szCs w:val="96"/>
        </w:rPr>
      </w:pPr>
    </w:p>
    <w:p w:rsidR="00881CD1" w:rsidRPr="00DA7A17" w:rsidRDefault="00881CD1" w:rsidP="00DA7A17">
      <w:pPr>
        <w:jc w:val="both"/>
        <w:rPr>
          <w:b/>
          <w:bCs/>
          <w:color w:val="333399"/>
          <w:sz w:val="32"/>
          <w:szCs w:val="96"/>
        </w:rPr>
      </w:pPr>
    </w:p>
    <w:p w:rsidR="007715F1" w:rsidRPr="00DA7A17" w:rsidRDefault="007715F1" w:rsidP="00DA7A17">
      <w:pPr>
        <w:jc w:val="both"/>
        <w:rPr>
          <w:b/>
          <w:bCs/>
          <w:color w:val="333399"/>
          <w:sz w:val="32"/>
          <w:szCs w:val="96"/>
        </w:rPr>
      </w:pPr>
    </w:p>
    <w:p w:rsidR="00110926" w:rsidRPr="00A34E38" w:rsidRDefault="00110926" w:rsidP="005C4D89">
      <w:pPr>
        <w:widowControl w:val="0"/>
        <w:autoSpaceDE w:val="0"/>
        <w:autoSpaceDN w:val="0"/>
        <w:adjustRightInd w:val="0"/>
        <w:ind w:left="720" w:firstLine="720"/>
        <w:jc w:val="center"/>
        <w:rPr>
          <w:rFonts w:ascii="Algerian" w:hAnsi="Algerian"/>
          <w:b/>
          <w:color w:val="17365D" w:themeColor="text2" w:themeShade="BF"/>
          <w:sz w:val="44"/>
          <w:szCs w:val="44"/>
          <w:u w:val="single"/>
        </w:rPr>
      </w:pPr>
      <w:r w:rsidRPr="00A34E38">
        <w:rPr>
          <w:rFonts w:ascii="Algerian" w:hAnsi="Algerian"/>
          <w:b/>
          <w:color w:val="17365D" w:themeColor="text2" w:themeShade="BF"/>
          <w:sz w:val="44"/>
          <w:szCs w:val="44"/>
          <w:u w:val="single"/>
        </w:rPr>
        <w:lastRenderedPageBreak/>
        <w:t>Inpute &amp; Output Design</w:t>
      </w:r>
    </w:p>
    <w:p w:rsidR="00110926" w:rsidRDefault="00110926" w:rsidP="005C4D89">
      <w:pPr>
        <w:widowControl w:val="0"/>
        <w:autoSpaceDE w:val="0"/>
        <w:autoSpaceDN w:val="0"/>
        <w:adjustRightInd w:val="0"/>
        <w:ind w:left="720" w:firstLine="720"/>
        <w:jc w:val="center"/>
        <w:rPr>
          <w:color w:val="365F91"/>
          <w:sz w:val="36"/>
        </w:rPr>
      </w:pPr>
    </w:p>
    <w:p w:rsidR="00491E89" w:rsidRPr="00DA7A17" w:rsidRDefault="00491E89" w:rsidP="005C4D89">
      <w:pPr>
        <w:widowControl w:val="0"/>
        <w:autoSpaceDE w:val="0"/>
        <w:autoSpaceDN w:val="0"/>
        <w:adjustRightInd w:val="0"/>
        <w:ind w:left="720" w:firstLine="720"/>
        <w:jc w:val="center"/>
        <w:rPr>
          <w:color w:val="365F91"/>
          <w:sz w:val="36"/>
        </w:rPr>
      </w:pPr>
      <w:r w:rsidRPr="00DA7A17">
        <w:rPr>
          <w:color w:val="365F91"/>
          <w:sz w:val="36"/>
        </w:rPr>
        <w:sym w:font="Wingdings" w:char="F0FF"/>
      </w:r>
      <w:r w:rsidRPr="00DA7A17">
        <w:rPr>
          <w:color w:val="548DD4" w:themeColor="text2" w:themeTint="99"/>
          <w:sz w:val="32"/>
          <w:szCs w:val="52"/>
        </w:rPr>
        <w:t>SCREEN  LAYOUT</w:t>
      </w:r>
      <w:r w:rsidRPr="00DA7A17">
        <w:rPr>
          <w:color w:val="365F91"/>
          <w:sz w:val="36"/>
        </w:rPr>
        <w:sym w:font="Wingdings" w:char="F0FF"/>
      </w:r>
    </w:p>
    <w:p w:rsidR="003355EA" w:rsidRPr="00DA7A17" w:rsidRDefault="003355EA" w:rsidP="00DA7A17">
      <w:pPr>
        <w:widowControl w:val="0"/>
        <w:autoSpaceDE w:val="0"/>
        <w:autoSpaceDN w:val="0"/>
        <w:adjustRightInd w:val="0"/>
        <w:ind w:left="1440" w:firstLine="720"/>
        <w:jc w:val="both"/>
        <w:rPr>
          <w:color w:val="365F91"/>
          <w:sz w:val="22"/>
        </w:rPr>
      </w:pPr>
    </w:p>
    <w:p w:rsidR="00F32322" w:rsidRPr="001D3C5C" w:rsidRDefault="001D3C5C" w:rsidP="00A34E38">
      <w:pPr>
        <w:widowControl w:val="0"/>
        <w:autoSpaceDE w:val="0"/>
        <w:autoSpaceDN w:val="0"/>
        <w:adjustRightInd w:val="0"/>
        <w:jc w:val="center"/>
        <w:rPr>
          <w:b/>
          <w:color w:val="365F91" w:themeColor="accent1" w:themeShade="BF"/>
          <w:sz w:val="40"/>
          <w:szCs w:val="40"/>
          <w:u w:val="single"/>
        </w:rPr>
      </w:pPr>
      <w:r w:rsidRPr="001D3C5C">
        <w:rPr>
          <w:b/>
          <w:color w:val="365F91" w:themeColor="accent1" w:themeShade="BF"/>
          <w:sz w:val="40"/>
          <w:szCs w:val="40"/>
        </w:rPr>
        <w:tab/>
      </w:r>
      <w:r w:rsidRPr="001D3C5C">
        <w:rPr>
          <w:b/>
          <w:color w:val="365F91" w:themeColor="accent1" w:themeShade="BF"/>
          <w:sz w:val="40"/>
          <w:szCs w:val="40"/>
        </w:rPr>
        <w:tab/>
      </w:r>
      <w:r w:rsidR="00F32322" w:rsidRPr="001D3C5C">
        <w:rPr>
          <w:b/>
          <w:color w:val="365F91" w:themeColor="accent1" w:themeShade="BF"/>
          <w:sz w:val="40"/>
          <w:szCs w:val="40"/>
          <w:u w:val="single"/>
        </w:rPr>
        <w:t>ADMIN SIDE</w:t>
      </w:r>
    </w:p>
    <w:p w:rsidR="00C62D4B" w:rsidRPr="00206F1D" w:rsidRDefault="00B126AA" w:rsidP="00C62D4B">
      <w:pPr>
        <w:tabs>
          <w:tab w:val="left" w:pos="6330"/>
        </w:tabs>
        <w:jc w:val="both"/>
        <w:rPr>
          <w:b/>
          <w:color w:val="1F497D" w:themeColor="text2"/>
          <w:sz w:val="36"/>
          <w:szCs w:val="36"/>
          <w:u w:val="single"/>
        </w:rPr>
      </w:pPr>
      <w:r w:rsidRPr="00206F1D">
        <w:rPr>
          <w:b/>
          <w:color w:val="1F497D" w:themeColor="text2"/>
          <w:sz w:val="36"/>
          <w:szCs w:val="36"/>
          <w:u w:val="single"/>
        </w:rPr>
        <w:t>Form :- login.php</w:t>
      </w:r>
    </w:p>
    <w:p w:rsidR="00C62D4B" w:rsidRDefault="00C62D4B" w:rsidP="00C62D4B">
      <w:pPr>
        <w:widowControl w:val="0"/>
        <w:autoSpaceDE w:val="0"/>
        <w:autoSpaceDN w:val="0"/>
        <w:adjustRightInd w:val="0"/>
        <w:jc w:val="both"/>
        <w:rPr>
          <w:b/>
          <w:color w:val="365F91" w:themeColor="accent1" w:themeShade="BF"/>
          <w:sz w:val="32"/>
        </w:rPr>
      </w:pPr>
      <w:r>
        <w:rPr>
          <w:b/>
          <w:noProof/>
          <w:color w:val="365F91" w:themeColor="accent1" w:themeShade="BF"/>
          <w:sz w:val="32"/>
        </w:rPr>
        <w:drawing>
          <wp:inline distT="0" distB="0" distL="0" distR="0">
            <wp:extent cx="5732145" cy="2618276"/>
            <wp:effectExtent l="190500" t="190500" r="173355" b="163195"/>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tretch>
                      <a:fillRect/>
                    </a:stretch>
                  </pic:blipFill>
                  <pic:spPr bwMode="auto">
                    <a:xfrm>
                      <a:off x="0" y="0"/>
                      <a:ext cx="5732145" cy="2618276"/>
                    </a:xfrm>
                    <a:prstGeom prst="rect">
                      <a:avLst/>
                    </a:prstGeom>
                    <a:ln>
                      <a:noFill/>
                    </a:ln>
                    <a:effectLst>
                      <a:outerShdw blurRad="190500" algn="tl" rotWithShape="0">
                        <a:srgbClr val="000000">
                          <a:alpha val="70000"/>
                        </a:srgbClr>
                      </a:outerShdw>
                    </a:effectLst>
                  </pic:spPr>
                </pic:pic>
              </a:graphicData>
            </a:graphic>
          </wp:inline>
        </w:drawing>
      </w:r>
    </w:p>
    <w:p w:rsidR="00C62D4B" w:rsidRPr="00DA7A17" w:rsidRDefault="00C62D4B" w:rsidP="00C62D4B">
      <w:pPr>
        <w:widowControl w:val="0"/>
        <w:autoSpaceDE w:val="0"/>
        <w:autoSpaceDN w:val="0"/>
        <w:adjustRightInd w:val="0"/>
        <w:jc w:val="both"/>
        <w:rPr>
          <w:b/>
          <w:color w:val="365F91" w:themeColor="accent1" w:themeShade="BF"/>
          <w:sz w:val="32"/>
        </w:rPr>
      </w:pPr>
    </w:p>
    <w:p w:rsidR="00C62D4B" w:rsidRPr="008C2813" w:rsidRDefault="00B126AA" w:rsidP="00C62D4B">
      <w:pPr>
        <w:tabs>
          <w:tab w:val="left" w:pos="6330"/>
        </w:tabs>
        <w:jc w:val="both"/>
        <w:rPr>
          <w:b/>
          <w:color w:val="FF7C80"/>
          <w:sz w:val="36"/>
          <w:szCs w:val="36"/>
        </w:rPr>
      </w:pPr>
      <w:r w:rsidRPr="008C2813">
        <w:rPr>
          <w:b/>
          <w:color w:val="FF7C80"/>
          <w:sz w:val="36"/>
          <w:szCs w:val="36"/>
        </w:rPr>
        <w:t>Coding :-login.php</w:t>
      </w:r>
    </w:p>
    <w:p w:rsidR="00BA5852" w:rsidRDefault="00BA5852" w:rsidP="00BA5852">
      <w:pPr>
        <w:tabs>
          <w:tab w:val="left" w:pos="6330"/>
        </w:tabs>
      </w:pPr>
      <w:r>
        <w:t>&lt;html&gt;</w:t>
      </w:r>
    </w:p>
    <w:p w:rsidR="00BA5852" w:rsidRDefault="00BA5852" w:rsidP="00BA5852">
      <w:pPr>
        <w:tabs>
          <w:tab w:val="left" w:pos="6330"/>
        </w:tabs>
      </w:pPr>
      <w:r>
        <w:t>&lt;head&gt;</w:t>
      </w:r>
    </w:p>
    <w:p w:rsidR="00BA5852" w:rsidRDefault="00BA5852" w:rsidP="00BA5852">
      <w:pPr>
        <w:tabs>
          <w:tab w:val="left" w:pos="6330"/>
        </w:tabs>
      </w:pPr>
      <w:r>
        <w:t>&lt;title&gt;BeautyZone&lt;/title&gt;</w:t>
      </w:r>
    </w:p>
    <w:p w:rsidR="00BA5852" w:rsidRDefault="00BA5852" w:rsidP="00BA5852">
      <w:pPr>
        <w:tabs>
          <w:tab w:val="left" w:pos="6330"/>
        </w:tabs>
      </w:pPr>
      <w:r>
        <w:t>&lt;link rel="stylesheet" href="css/style.css" type="text/css"&gt;</w:t>
      </w:r>
    </w:p>
    <w:p w:rsidR="00BA5852" w:rsidRDefault="00BA5852" w:rsidP="00BA5852">
      <w:pPr>
        <w:tabs>
          <w:tab w:val="left" w:pos="6330"/>
        </w:tabs>
      </w:pPr>
      <w:r>
        <w:t>&lt;meta http-equiv="Content-Type" content="text/html; charset=iso-8859-1"&gt;</w:t>
      </w:r>
    </w:p>
    <w:p w:rsidR="00BA5852" w:rsidRDefault="00BA5852" w:rsidP="00BA5852">
      <w:pPr>
        <w:tabs>
          <w:tab w:val="left" w:pos="6330"/>
        </w:tabs>
      </w:pPr>
      <w:r>
        <w:t>&lt;/head&gt;</w:t>
      </w:r>
    </w:p>
    <w:p w:rsidR="00BA5852" w:rsidRDefault="00BA5852" w:rsidP="00BA5852">
      <w:pPr>
        <w:tabs>
          <w:tab w:val="left" w:pos="6330"/>
        </w:tabs>
      </w:pPr>
      <w:r>
        <w:t>&lt;body&gt;</w:t>
      </w:r>
    </w:p>
    <w:p w:rsidR="00BA5852" w:rsidRDefault="00BA5852" w:rsidP="00BA5852">
      <w:pPr>
        <w:tabs>
          <w:tab w:val="left" w:pos="6330"/>
        </w:tabs>
      </w:pPr>
      <w:r>
        <w:t>&lt;div align="center" marginheight="1"&gt;</w:t>
      </w:r>
    </w:p>
    <w:p w:rsidR="00BA5852" w:rsidRDefault="00BA5852" w:rsidP="00BA5852">
      <w:pPr>
        <w:tabs>
          <w:tab w:val="left" w:pos="6330"/>
        </w:tabs>
      </w:pPr>
      <w:r>
        <w:t>&lt;img src="image_project/LOGO.png"&gt;&lt;/img&gt;&lt;/div&gt;</w:t>
      </w:r>
    </w:p>
    <w:p w:rsidR="00BA5852" w:rsidRDefault="00BA5852" w:rsidP="00BA5852">
      <w:pPr>
        <w:tabs>
          <w:tab w:val="left" w:pos="6330"/>
        </w:tabs>
      </w:pPr>
    </w:p>
    <w:p w:rsidR="00BA5852" w:rsidRDefault="00BA5852" w:rsidP="00BA5852">
      <w:pPr>
        <w:tabs>
          <w:tab w:val="left" w:pos="6330"/>
        </w:tabs>
      </w:pPr>
      <w:r>
        <w:t>&lt;br&gt;</w:t>
      </w:r>
    </w:p>
    <w:p w:rsidR="00BA5852" w:rsidRDefault="00BA5852" w:rsidP="00BA5852">
      <w:pPr>
        <w:tabs>
          <w:tab w:val="left" w:pos="6330"/>
        </w:tabs>
      </w:pPr>
      <w:r>
        <w:t>&lt;center&gt;</w:t>
      </w:r>
    </w:p>
    <w:p w:rsidR="00BA5852" w:rsidRDefault="00BA5852" w:rsidP="00BA5852">
      <w:pPr>
        <w:tabs>
          <w:tab w:val="left" w:pos="6330"/>
        </w:tabs>
      </w:pPr>
      <w:r>
        <w:t>&lt;h1 align="center"&gt;&lt;font size="+6" color="#000000"&gt;&lt;b&gt;&lt;u&gt;LOGIN HERE...&lt;/u&gt;&lt;/b&gt;&lt;/font&gt;&lt;/h1&gt;</w:t>
      </w:r>
    </w:p>
    <w:p w:rsidR="00BA5852" w:rsidRDefault="00BA5852" w:rsidP="00BA5852">
      <w:pPr>
        <w:tabs>
          <w:tab w:val="left" w:pos="6330"/>
        </w:tabs>
      </w:pPr>
    </w:p>
    <w:p w:rsidR="00BA5852" w:rsidRDefault="00BA5852" w:rsidP="00BA5852">
      <w:pPr>
        <w:tabs>
          <w:tab w:val="left" w:pos="6330"/>
        </w:tabs>
      </w:pPr>
      <w:r>
        <w:t>&lt;form action="loginsave.php" method="post"  name="login" onSubmit="return validateForm()"&gt;</w:t>
      </w:r>
    </w:p>
    <w:p w:rsidR="00BA5852" w:rsidRDefault="00BA5852" w:rsidP="00BA5852">
      <w:pPr>
        <w:tabs>
          <w:tab w:val="left" w:pos="6330"/>
        </w:tabs>
      </w:pPr>
      <w:r>
        <w:t>&lt;font size="+2" color="#FFFFFF"&gt;</w:t>
      </w:r>
    </w:p>
    <w:p w:rsidR="00BA5852" w:rsidRDefault="00BA5852" w:rsidP="00BA5852">
      <w:pPr>
        <w:tabs>
          <w:tab w:val="left" w:pos="6330"/>
        </w:tabs>
      </w:pPr>
      <w:r>
        <w:t>&lt;table align="center" size="80%" &gt;</w:t>
      </w:r>
    </w:p>
    <w:p w:rsidR="00BA5852" w:rsidRDefault="00BA5852" w:rsidP="00BA5852">
      <w:pPr>
        <w:tabs>
          <w:tab w:val="left" w:pos="6330"/>
        </w:tabs>
      </w:pPr>
      <w:r>
        <w:t>&lt;tr&gt;</w:t>
      </w:r>
    </w:p>
    <w:p w:rsidR="00BA5852" w:rsidRDefault="00BA5852" w:rsidP="00BA5852">
      <w:pPr>
        <w:tabs>
          <w:tab w:val="left" w:pos="6330"/>
        </w:tabs>
      </w:pPr>
      <w:r>
        <w:lastRenderedPageBreak/>
        <w:t>&lt;td&gt;&lt;font size="+3" color="#FF8080"&gt;&lt;b&gt; Username &lt;/b&gt;&lt;/font&gt;&lt;/td&gt;</w:t>
      </w:r>
    </w:p>
    <w:p w:rsidR="00BA5852" w:rsidRDefault="00BA5852" w:rsidP="00BA5852">
      <w:pPr>
        <w:tabs>
          <w:tab w:val="left" w:pos="6330"/>
        </w:tabs>
      </w:pPr>
      <w:r>
        <w:t>&lt;td&gt;&lt;input type="text" name="username" height="50%" width="60%"&gt;&lt;/td&gt;</w:t>
      </w:r>
    </w:p>
    <w:p w:rsidR="00BA5852" w:rsidRDefault="00BA5852" w:rsidP="00BA5852">
      <w:pPr>
        <w:tabs>
          <w:tab w:val="left" w:pos="6330"/>
        </w:tabs>
      </w:pPr>
      <w:r>
        <w:t>&lt;/tr&gt;</w:t>
      </w:r>
    </w:p>
    <w:p w:rsidR="00BA5852" w:rsidRDefault="00BA5852" w:rsidP="00BA5852">
      <w:pPr>
        <w:tabs>
          <w:tab w:val="left" w:pos="6330"/>
        </w:tabs>
      </w:pPr>
    </w:p>
    <w:p w:rsidR="00BA5852" w:rsidRDefault="00BA5852" w:rsidP="00BA5852">
      <w:pPr>
        <w:tabs>
          <w:tab w:val="left" w:pos="6330"/>
        </w:tabs>
      </w:pPr>
      <w:r>
        <w:t>&lt;tr&gt;</w:t>
      </w:r>
    </w:p>
    <w:p w:rsidR="00BA5852" w:rsidRDefault="00BA5852" w:rsidP="00BA5852">
      <w:pPr>
        <w:tabs>
          <w:tab w:val="left" w:pos="6330"/>
        </w:tabs>
      </w:pPr>
      <w:r>
        <w:t>&lt;td&gt;&lt;font size="+3" color="#FF8080"&gt;&lt;b&gt; Password &lt;/b&gt;&lt;/font&gt;&lt;/td&gt;</w:t>
      </w:r>
    </w:p>
    <w:p w:rsidR="00BA5852" w:rsidRDefault="00BA5852" w:rsidP="00BA5852">
      <w:pPr>
        <w:tabs>
          <w:tab w:val="left" w:pos="6330"/>
        </w:tabs>
      </w:pPr>
      <w:r>
        <w:t>&lt;td&gt;&lt;input type="password" name="password"&gt;&lt;/td&gt;</w:t>
      </w:r>
    </w:p>
    <w:p w:rsidR="00BA5852" w:rsidRDefault="00BA5852" w:rsidP="00BA5852">
      <w:pPr>
        <w:tabs>
          <w:tab w:val="left" w:pos="6330"/>
        </w:tabs>
      </w:pPr>
      <w:r>
        <w:t>&lt;/tr&gt;</w:t>
      </w:r>
    </w:p>
    <w:p w:rsidR="00BA5852" w:rsidRDefault="00BA5852" w:rsidP="00BA5852">
      <w:pPr>
        <w:tabs>
          <w:tab w:val="left" w:pos="6330"/>
        </w:tabs>
      </w:pPr>
    </w:p>
    <w:p w:rsidR="00BA5852" w:rsidRDefault="00BA5852" w:rsidP="00BA5852">
      <w:pPr>
        <w:tabs>
          <w:tab w:val="left" w:pos="6330"/>
        </w:tabs>
      </w:pPr>
      <w:r>
        <w:t>&lt;tr&gt;</w:t>
      </w:r>
    </w:p>
    <w:p w:rsidR="00BA5852" w:rsidRDefault="00BA5852" w:rsidP="00BA5852">
      <w:pPr>
        <w:tabs>
          <w:tab w:val="left" w:pos="6330"/>
        </w:tabs>
      </w:pPr>
      <w:r>
        <w:t>&lt;td align="center" bgcolor="#FF8080" colspan="1"&gt;&lt;input name="submit" type="submit" value="login"&gt;&lt;/td&gt;</w:t>
      </w:r>
    </w:p>
    <w:p w:rsidR="00BA5852" w:rsidRDefault="00BA5852" w:rsidP="00BA5852">
      <w:pPr>
        <w:tabs>
          <w:tab w:val="left" w:pos="6330"/>
        </w:tabs>
      </w:pPr>
      <w:r>
        <w:t>&lt;td align="center" bgcolor="#FF8080" colspan="1"&gt;&lt;input name="submit" type="reset" value="cancel"&gt;&lt;/td&gt;</w:t>
      </w:r>
    </w:p>
    <w:p w:rsidR="00BA5852" w:rsidRDefault="00BA5852" w:rsidP="00BA5852">
      <w:pPr>
        <w:tabs>
          <w:tab w:val="left" w:pos="6330"/>
        </w:tabs>
      </w:pPr>
      <w:r>
        <w:t>&lt;/tr&gt;</w:t>
      </w:r>
    </w:p>
    <w:p w:rsidR="00BA5852" w:rsidRDefault="00BA5852" w:rsidP="00BA5852">
      <w:pPr>
        <w:tabs>
          <w:tab w:val="left" w:pos="6330"/>
        </w:tabs>
      </w:pPr>
      <w:r>
        <w:t>&lt;/table&gt;</w:t>
      </w:r>
    </w:p>
    <w:p w:rsidR="00BA5852" w:rsidRDefault="00BA5852" w:rsidP="00BA5852">
      <w:pPr>
        <w:tabs>
          <w:tab w:val="left" w:pos="6330"/>
        </w:tabs>
      </w:pPr>
      <w:r>
        <w:t>&lt;/form&gt;</w:t>
      </w:r>
    </w:p>
    <w:p w:rsidR="00BA5852" w:rsidRDefault="00BA5852" w:rsidP="00BA5852">
      <w:pPr>
        <w:tabs>
          <w:tab w:val="left" w:pos="6330"/>
        </w:tabs>
      </w:pPr>
      <w:r>
        <w:t>&lt;/center&gt;</w:t>
      </w:r>
    </w:p>
    <w:p w:rsidR="00BA5852" w:rsidRDefault="00BA5852" w:rsidP="00BA5852">
      <w:pPr>
        <w:tabs>
          <w:tab w:val="left" w:pos="6330"/>
        </w:tabs>
      </w:pPr>
      <w:r>
        <w:t>&lt;/font&gt;</w:t>
      </w:r>
    </w:p>
    <w:p w:rsidR="00BA5852" w:rsidRDefault="00BA5852" w:rsidP="00BA5852">
      <w:pPr>
        <w:tabs>
          <w:tab w:val="left" w:pos="6330"/>
        </w:tabs>
      </w:pPr>
      <w:r>
        <w:t>&lt;tr&gt;</w:t>
      </w:r>
    </w:p>
    <w:p w:rsidR="00BA5852" w:rsidRDefault="00BA5852" w:rsidP="00BA5852">
      <w:pPr>
        <w:tabs>
          <w:tab w:val="left" w:pos="6330"/>
        </w:tabs>
      </w:pPr>
      <w:r>
        <w:t>&lt;td&gt;&amp;nbsp;&lt;/td&gt;</w:t>
      </w:r>
    </w:p>
    <w:p w:rsidR="00BA5852" w:rsidRDefault="00BA5852" w:rsidP="00BA5852">
      <w:pPr>
        <w:tabs>
          <w:tab w:val="left" w:pos="6330"/>
        </w:tabs>
      </w:pPr>
      <w:r>
        <w:t>&lt;/tr&gt;</w:t>
      </w:r>
    </w:p>
    <w:p w:rsidR="00BA5852" w:rsidRDefault="00BA5852" w:rsidP="00BA5852">
      <w:pPr>
        <w:tabs>
          <w:tab w:val="left" w:pos="6330"/>
        </w:tabs>
      </w:pPr>
    </w:p>
    <w:p w:rsidR="00BA5852" w:rsidRDefault="00BA5852" w:rsidP="00BA5852">
      <w:pPr>
        <w:tabs>
          <w:tab w:val="left" w:pos="6330"/>
        </w:tabs>
      </w:pPr>
      <w:r>
        <w:t>&lt;/table&gt;</w:t>
      </w:r>
    </w:p>
    <w:p w:rsidR="00BA5852" w:rsidRDefault="00BA5852" w:rsidP="00BA5852">
      <w:pPr>
        <w:tabs>
          <w:tab w:val="left" w:pos="6330"/>
        </w:tabs>
      </w:pPr>
      <w:r>
        <w:t>&lt;p&gt;&amp;nbsp;&lt;/p&gt;</w:t>
      </w:r>
    </w:p>
    <w:p w:rsidR="00BA5852" w:rsidRDefault="00BA5852" w:rsidP="00BA5852">
      <w:pPr>
        <w:tabs>
          <w:tab w:val="left" w:pos="6330"/>
        </w:tabs>
      </w:pPr>
      <w:r>
        <w:t>&lt;div class="footer"&gt;</w:t>
      </w:r>
    </w:p>
    <w:p w:rsidR="00BA5852" w:rsidRDefault="00BA5852" w:rsidP="00BA5852">
      <w:pPr>
        <w:tabs>
          <w:tab w:val="left" w:pos="6330"/>
        </w:tabs>
      </w:pPr>
      <w:r>
        <w:t>&lt;font size="+3" color="white"&gt;</w:t>
      </w:r>
    </w:p>
    <w:p w:rsidR="00BA5852" w:rsidRDefault="00BA5852" w:rsidP="00BA5852">
      <w:pPr>
        <w:tabs>
          <w:tab w:val="left" w:pos="6330"/>
        </w:tabs>
      </w:pPr>
      <w:r>
        <w:t>&lt;div&gt;</w:t>
      </w:r>
    </w:p>
    <w:p w:rsidR="00BA5852" w:rsidRDefault="00BA5852" w:rsidP="00BA5852">
      <w:pPr>
        <w:tabs>
          <w:tab w:val="left" w:pos="6330"/>
        </w:tabs>
      </w:pPr>
      <w:r>
        <w:t>&lt;marquee behavior="alternate" bgcolor="FF8080" height="+10"&gt;</w:t>
      </w:r>
    </w:p>
    <w:p w:rsidR="00BA5852" w:rsidRDefault="00BA5852" w:rsidP="00BA5852">
      <w:pPr>
        <w:tabs>
          <w:tab w:val="left" w:pos="6330"/>
        </w:tabs>
      </w:pPr>
      <w:r>
        <w:t>&amp;copy; BeautyZone, All Right Reserved.</w:t>
      </w:r>
    </w:p>
    <w:p w:rsidR="00BA5852" w:rsidRDefault="00BA5852" w:rsidP="00BA5852">
      <w:pPr>
        <w:tabs>
          <w:tab w:val="left" w:pos="6330"/>
        </w:tabs>
      </w:pPr>
      <w:r>
        <w:t>&lt;/marquee&gt;</w:t>
      </w:r>
    </w:p>
    <w:p w:rsidR="00BA5852" w:rsidRDefault="00BA5852" w:rsidP="00BA5852">
      <w:pPr>
        <w:tabs>
          <w:tab w:val="left" w:pos="6330"/>
        </w:tabs>
      </w:pPr>
      <w:r>
        <w:t>&lt;/div&gt;</w:t>
      </w:r>
    </w:p>
    <w:p w:rsidR="00BA5852" w:rsidRDefault="00BA5852" w:rsidP="00BA5852">
      <w:pPr>
        <w:tabs>
          <w:tab w:val="left" w:pos="6330"/>
        </w:tabs>
      </w:pPr>
      <w:r>
        <w:t>&lt;/font&gt;</w:t>
      </w:r>
    </w:p>
    <w:p w:rsidR="00BA5852" w:rsidRDefault="00BA5852" w:rsidP="00BA5852">
      <w:pPr>
        <w:tabs>
          <w:tab w:val="left" w:pos="6330"/>
        </w:tabs>
      </w:pPr>
      <w:r>
        <w:t>&lt;/body&gt;</w:t>
      </w:r>
    </w:p>
    <w:p w:rsidR="004D4254" w:rsidRDefault="00BA5852" w:rsidP="004D4254">
      <w:pPr>
        <w:tabs>
          <w:tab w:val="left" w:pos="6330"/>
        </w:tabs>
      </w:pPr>
      <w:r>
        <w:t>&lt;/html&gt;</w:t>
      </w: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4D4254" w:rsidRDefault="004D4254" w:rsidP="004D4254">
      <w:pPr>
        <w:tabs>
          <w:tab w:val="left" w:pos="6330"/>
        </w:tabs>
      </w:pPr>
    </w:p>
    <w:p w:rsidR="008C2813" w:rsidRPr="004D4254" w:rsidRDefault="00B126AA" w:rsidP="004D4254">
      <w:pPr>
        <w:tabs>
          <w:tab w:val="left" w:pos="6330"/>
        </w:tabs>
      </w:pPr>
      <w:r w:rsidRPr="00206F1D">
        <w:rPr>
          <w:b/>
          <w:color w:val="1F497D" w:themeColor="text2"/>
          <w:sz w:val="36"/>
          <w:szCs w:val="36"/>
          <w:u w:val="single"/>
        </w:rPr>
        <w:lastRenderedPageBreak/>
        <w:t>Form:-home.php</w:t>
      </w:r>
    </w:p>
    <w:p w:rsidR="00952C3B" w:rsidRPr="00DA7A17" w:rsidRDefault="00952C3B" w:rsidP="00DA7A17">
      <w:pPr>
        <w:tabs>
          <w:tab w:val="left" w:pos="6330"/>
        </w:tabs>
        <w:jc w:val="both"/>
        <w:rPr>
          <w:b/>
          <w:color w:val="F79646" w:themeColor="accent6"/>
          <w:sz w:val="32"/>
          <w:szCs w:val="32"/>
        </w:rPr>
      </w:pPr>
      <w:r>
        <w:rPr>
          <w:b/>
          <w:noProof/>
          <w:color w:val="F79646" w:themeColor="accent6"/>
          <w:sz w:val="32"/>
          <w:szCs w:val="32"/>
        </w:rPr>
        <w:drawing>
          <wp:inline distT="0" distB="0" distL="0" distR="0">
            <wp:extent cx="5732145" cy="2834544"/>
            <wp:effectExtent l="190500" t="190500" r="173355" b="17589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tretch>
                      <a:fillRect/>
                    </a:stretch>
                  </pic:blipFill>
                  <pic:spPr bwMode="auto">
                    <a:xfrm>
                      <a:off x="0" y="0"/>
                      <a:ext cx="5732145" cy="2834544"/>
                    </a:xfrm>
                    <a:prstGeom prst="rect">
                      <a:avLst/>
                    </a:prstGeom>
                    <a:ln>
                      <a:noFill/>
                    </a:ln>
                    <a:effectLst>
                      <a:outerShdw blurRad="190500" algn="tl" rotWithShape="0">
                        <a:srgbClr val="000000">
                          <a:alpha val="70000"/>
                        </a:srgbClr>
                      </a:outerShdw>
                    </a:effectLst>
                  </pic:spPr>
                </pic:pic>
              </a:graphicData>
            </a:graphic>
          </wp:inline>
        </w:drawing>
      </w:r>
    </w:p>
    <w:p w:rsidR="00FD2CD2" w:rsidRPr="00DA7A17" w:rsidRDefault="00FD2CD2" w:rsidP="00DA7A17">
      <w:pPr>
        <w:tabs>
          <w:tab w:val="left" w:pos="6330"/>
        </w:tabs>
        <w:jc w:val="both"/>
        <w:rPr>
          <w:color w:val="E36C0A" w:themeColor="accent6" w:themeShade="BF"/>
          <w:szCs w:val="32"/>
        </w:rPr>
      </w:pPr>
    </w:p>
    <w:p w:rsidR="00F32322" w:rsidRPr="008C2813" w:rsidRDefault="00F32322" w:rsidP="001503A8">
      <w:pPr>
        <w:tabs>
          <w:tab w:val="left" w:pos="6330"/>
        </w:tabs>
        <w:jc w:val="both"/>
        <w:rPr>
          <w:b/>
          <w:color w:val="FF7C80"/>
          <w:sz w:val="36"/>
          <w:szCs w:val="36"/>
        </w:rPr>
      </w:pPr>
      <w:r w:rsidRPr="008C2813">
        <w:rPr>
          <w:b/>
          <w:color w:val="FF7C80"/>
          <w:sz w:val="36"/>
          <w:szCs w:val="36"/>
        </w:rPr>
        <w:t>Coding</w:t>
      </w:r>
      <w:r w:rsidR="00CF1654" w:rsidRPr="008C2813">
        <w:rPr>
          <w:b/>
          <w:color w:val="FF7C80"/>
          <w:sz w:val="36"/>
          <w:szCs w:val="36"/>
        </w:rPr>
        <w:t xml:space="preserve"> :- h</w:t>
      </w:r>
      <w:r w:rsidR="00FD2CD2" w:rsidRPr="008C2813">
        <w:rPr>
          <w:b/>
          <w:color w:val="FF7C80"/>
          <w:sz w:val="36"/>
          <w:szCs w:val="36"/>
        </w:rPr>
        <w:t>ome</w:t>
      </w:r>
      <w:r w:rsidRPr="008C2813">
        <w:rPr>
          <w:b/>
          <w:color w:val="FF7C80"/>
          <w:sz w:val="36"/>
          <w:szCs w:val="36"/>
        </w:rPr>
        <w:t>.php</w:t>
      </w:r>
    </w:p>
    <w:p w:rsidR="00771784" w:rsidRDefault="00771784" w:rsidP="00771784">
      <w:pPr>
        <w:jc w:val="both"/>
      </w:pPr>
    </w:p>
    <w:p w:rsidR="0046749C" w:rsidRDefault="0046749C" w:rsidP="0046749C">
      <w:pPr>
        <w:jc w:val="both"/>
      </w:pPr>
    </w:p>
    <w:p w:rsidR="0046749C" w:rsidRDefault="0046749C" w:rsidP="0046749C">
      <w:pPr>
        <w:jc w:val="both"/>
      </w:pPr>
      <w:r>
        <w:t>&lt;?php include("header.php"); ?&gt;</w:t>
      </w:r>
    </w:p>
    <w:p w:rsidR="0046749C" w:rsidRDefault="0046749C" w:rsidP="0046749C">
      <w:pPr>
        <w:jc w:val="both"/>
      </w:pPr>
    </w:p>
    <w:p w:rsidR="0046749C" w:rsidRDefault="0046749C" w:rsidP="0046749C">
      <w:pPr>
        <w:jc w:val="both"/>
      </w:pPr>
      <w:r>
        <w:t>&lt;header class="navbar navbar-fixed-top"&gt;</w:t>
      </w:r>
    </w:p>
    <w:p w:rsidR="0046749C" w:rsidRDefault="0046749C" w:rsidP="0046749C">
      <w:pPr>
        <w:jc w:val="both"/>
      </w:pPr>
      <w:r>
        <w:t>&lt;div class="navbar-inner"&gt;</w:t>
      </w:r>
    </w:p>
    <w:p w:rsidR="0046749C" w:rsidRDefault="0046749C" w:rsidP="0046749C">
      <w:pPr>
        <w:jc w:val="both"/>
      </w:pPr>
      <w:r>
        <w:t>&lt;div class="container"&gt;</w:t>
      </w:r>
    </w:p>
    <w:p w:rsidR="0046749C" w:rsidRDefault="00D946CC" w:rsidP="0046749C">
      <w:pPr>
        <w:jc w:val="both"/>
      </w:pPr>
      <w:r>
        <w:tab/>
      </w:r>
      <w:r w:rsidR="0046749C">
        <w:t>&lt;link rel="icon" type="image/png" href="img/g2.png"&gt;</w:t>
      </w:r>
    </w:p>
    <w:p w:rsidR="0046749C" w:rsidRDefault="0046749C" w:rsidP="0046749C">
      <w:pPr>
        <w:jc w:val="both"/>
      </w:pPr>
      <w:r>
        <w:t>&lt;a class="btn btn-navbar" data-toggle="collapse" data-target=".nav-collapse"&gt;</w:t>
      </w:r>
    </w:p>
    <w:p w:rsidR="0046749C" w:rsidRDefault="0046749C" w:rsidP="0046749C">
      <w:pPr>
        <w:jc w:val="both"/>
      </w:pPr>
      <w:r>
        <w:t>&lt;span class="icon-bar"&gt;&lt;/span&gt;</w:t>
      </w:r>
    </w:p>
    <w:p w:rsidR="0046749C" w:rsidRDefault="0046749C" w:rsidP="0046749C">
      <w:pPr>
        <w:jc w:val="both"/>
      </w:pPr>
      <w:r>
        <w:t>&lt;span class="icon-bar"&gt;&lt;/span&gt;</w:t>
      </w:r>
    </w:p>
    <w:p w:rsidR="0046749C" w:rsidRDefault="0046749C" w:rsidP="0046749C">
      <w:pPr>
        <w:jc w:val="both"/>
      </w:pPr>
      <w:r>
        <w:t>&lt;span class="icon-bar"&gt;&lt;/span&gt;</w:t>
      </w:r>
    </w:p>
    <w:p w:rsidR="0046749C" w:rsidRDefault="0046749C" w:rsidP="0046749C">
      <w:pPr>
        <w:jc w:val="both"/>
      </w:pPr>
      <w:r>
        <w:t>&lt;/a&gt;</w:t>
      </w:r>
    </w:p>
    <w:p w:rsidR="0046749C" w:rsidRDefault="00D946CC" w:rsidP="0046749C">
      <w:pPr>
        <w:jc w:val="both"/>
      </w:pPr>
      <w:r>
        <w:tab/>
      </w:r>
      <w:r w:rsidR="0046749C">
        <w:t>&lt;/ul&gt;</w:t>
      </w:r>
    </w:p>
    <w:p w:rsidR="0046749C" w:rsidRDefault="0046749C" w:rsidP="0046749C">
      <w:pPr>
        <w:jc w:val="both"/>
      </w:pPr>
      <w:r>
        <w:t>&lt;/div&gt;</w:t>
      </w:r>
    </w:p>
    <w:p w:rsidR="0046749C" w:rsidRDefault="0046749C" w:rsidP="0046749C">
      <w:pPr>
        <w:jc w:val="both"/>
      </w:pPr>
      <w:r>
        <w:t>&lt;/div&gt;</w:t>
      </w:r>
    </w:p>
    <w:p w:rsidR="0046749C" w:rsidRDefault="0046749C" w:rsidP="0046749C">
      <w:pPr>
        <w:jc w:val="both"/>
      </w:pPr>
      <w:r>
        <w:t>&lt;/div&gt;</w:t>
      </w:r>
    </w:p>
    <w:p w:rsidR="0046749C" w:rsidRDefault="0046749C" w:rsidP="0046749C">
      <w:pPr>
        <w:jc w:val="both"/>
      </w:pPr>
      <w:r>
        <w:t>&lt;/header&gt;</w:t>
      </w:r>
    </w:p>
    <w:p w:rsidR="0046749C" w:rsidRDefault="0046749C" w:rsidP="0046749C">
      <w:pPr>
        <w:jc w:val="both"/>
      </w:pPr>
    </w:p>
    <w:p w:rsidR="00D946CC" w:rsidRDefault="0046749C" w:rsidP="0046749C">
      <w:pPr>
        <w:jc w:val="both"/>
      </w:pPr>
      <w:r>
        <w:t>&lt;table  align="Center" style='margin-top:180px'&gt;</w:t>
      </w:r>
    </w:p>
    <w:p w:rsidR="0046749C" w:rsidRDefault="0046749C" w:rsidP="0046749C">
      <w:pPr>
        <w:jc w:val="both"/>
      </w:pPr>
      <w:r>
        <w:t>&lt;tr&gt;</w:t>
      </w:r>
    </w:p>
    <w:p w:rsidR="0046749C" w:rsidRDefault="0046749C" w:rsidP="0046749C">
      <w:pPr>
        <w:jc w:val="both"/>
      </w:pPr>
      <w:r>
        <w:t>&lt;td&gt;&lt;ul&gt;</w:t>
      </w:r>
    </w:p>
    <w:p w:rsidR="0046749C" w:rsidRDefault="0046749C" w:rsidP="0046749C">
      <w:pPr>
        <w:jc w:val="both"/>
      </w:pPr>
      <w:r>
        <w:t>&lt;h1 style="border-radius:15px 50px; padding:5px;"&gt;</w:t>
      </w:r>
    </w:p>
    <w:p w:rsidR="0046749C" w:rsidRDefault="0046749C" w:rsidP="0046749C">
      <w:pPr>
        <w:jc w:val="both"/>
      </w:pPr>
      <w:r>
        <w:t>&lt;a href="loginmaster.php"&gt;Login&lt;/a&gt;&lt;/h1&gt;</w:t>
      </w:r>
    </w:p>
    <w:p w:rsidR="0046749C" w:rsidRDefault="0046749C" w:rsidP="0046749C">
      <w:pPr>
        <w:jc w:val="both"/>
      </w:pPr>
      <w:r>
        <w:t>&lt;/ul&gt;&lt;/td&gt;</w:t>
      </w:r>
    </w:p>
    <w:p w:rsidR="0046749C" w:rsidRDefault="0046749C" w:rsidP="0046749C">
      <w:pPr>
        <w:jc w:val="both"/>
      </w:pPr>
    </w:p>
    <w:p w:rsidR="0046749C" w:rsidRDefault="0046749C" w:rsidP="0046749C">
      <w:pPr>
        <w:jc w:val="both"/>
      </w:pPr>
      <w:r>
        <w:t>&lt;td&gt;&lt;ul&gt;</w:t>
      </w:r>
    </w:p>
    <w:p w:rsidR="0046749C" w:rsidRDefault="0046749C" w:rsidP="0046749C">
      <w:pPr>
        <w:jc w:val="both"/>
      </w:pPr>
      <w:r>
        <w:lastRenderedPageBreak/>
        <w:t>&lt;h1 style="border-radius:15px 50px; padding:5px;"&gt;</w:t>
      </w:r>
    </w:p>
    <w:p w:rsidR="0046749C" w:rsidRDefault="0046749C" w:rsidP="0046749C">
      <w:pPr>
        <w:jc w:val="both"/>
      </w:pPr>
      <w:r>
        <w:t>&lt;a href="registrationmaster.php"&gt;Registration&lt;/a&gt;&lt;/h1&gt;</w:t>
      </w:r>
    </w:p>
    <w:p w:rsidR="0046749C" w:rsidRDefault="0046749C" w:rsidP="0046749C">
      <w:pPr>
        <w:jc w:val="both"/>
      </w:pPr>
      <w:r>
        <w:t>&lt;/ul&gt;&lt;/td&gt;</w:t>
      </w:r>
    </w:p>
    <w:p w:rsidR="0046749C" w:rsidRDefault="0046749C" w:rsidP="0046749C">
      <w:pPr>
        <w:jc w:val="both"/>
      </w:pPr>
    </w:p>
    <w:p w:rsidR="0046749C" w:rsidRDefault="0046749C" w:rsidP="0046749C">
      <w:pPr>
        <w:jc w:val="both"/>
      </w:pPr>
      <w:r>
        <w:t>&lt;td&gt;&lt;ul&gt;</w:t>
      </w:r>
    </w:p>
    <w:p w:rsidR="0046749C" w:rsidRDefault="0046749C" w:rsidP="0046749C">
      <w:pPr>
        <w:jc w:val="both"/>
      </w:pPr>
      <w:r>
        <w:t>&lt;h1 style="border-radius:15px 50px; padding:5px;"&gt;</w:t>
      </w:r>
    </w:p>
    <w:p w:rsidR="0046749C" w:rsidRDefault="0046749C" w:rsidP="0046749C">
      <w:pPr>
        <w:jc w:val="both"/>
      </w:pPr>
      <w:r>
        <w:t>&lt;a href="itemmaster.php"&gt;Item&lt;/a&gt;&lt;/h1&gt;</w:t>
      </w:r>
    </w:p>
    <w:p w:rsidR="0046749C" w:rsidRDefault="0046749C" w:rsidP="0046749C">
      <w:pPr>
        <w:jc w:val="both"/>
      </w:pPr>
      <w:r>
        <w:t>&lt;/ul&gt;&lt;/td&gt;</w:t>
      </w:r>
    </w:p>
    <w:p w:rsidR="0046749C" w:rsidRDefault="0046749C" w:rsidP="0046749C">
      <w:pPr>
        <w:jc w:val="both"/>
      </w:pPr>
    </w:p>
    <w:p w:rsidR="0046749C" w:rsidRDefault="0046749C" w:rsidP="0046749C">
      <w:pPr>
        <w:jc w:val="both"/>
      </w:pPr>
      <w:r>
        <w:t>&lt;td&gt;&lt;ul&gt;</w:t>
      </w:r>
    </w:p>
    <w:p w:rsidR="0046749C" w:rsidRDefault="0046749C" w:rsidP="0046749C">
      <w:pPr>
        <w:jc w:val="both"/>
      </w:pPr>
      <w:r>
        <w:t>&lt;h1 style="border-radius:20px 50px; padding:5px;"&gt;</w:t>
      </w:r>
    </w:p>
    <w:p w:rsidR="0046749C" w:rsidRDefault="0046749C" w:rsidP="0046749C">
      <w:pPr>
        <w:jc w:val="both"/>
      </w:pPr>
      <w:r>
        <w:t>&lt;a href="feedbackmaster.php"&gt;Feedback&lt;/a&gt;&lt;/h1&gt;</w:t>
      </w:r>
    </w:p>
    <w:p w:rsidR="0046749C" w:rsidRDefault="0046749C" w:rsidP="0046749C">
      <w:pPr>
        <w:jc w:val="both"/>
      </w:pPr>
      <w:r>
        <w:t>&lt;/ul&gt;&lt;/td&gt;</w:t>
      </w:r>
    </w:p>
    <w:p w:rsidR="0046749C" w:rsidRDefault="0046749C" w:rsidP="0046749C">
      <w:pPr>
        <w:jc w:val="both"/>
      </w:pPr>
      <w:r>
        <w:t>&lt;td&gt;&lt;ul&gt;</w:t>
      </w:r>
    </w:p>
    <w:p w:rsidR="0046749C" w:rsidRDefault="0046749C" w:rsidP="0046749C">
      <w:pPr>
        <w:jc w:val="both"/>
      </w:pPr>
      <w:r>
        <w:t>&lt;h1 style="border-radius:20px 50px; padding:5px;"&gt;</w:t>
      </w:r>
    </w:p>
    <w:p w:rsidR="0046749C" w:rsidRDefault="0046749C" w:rsidP="0046749C">
      <w:pPr>
        <w:jc w:val="both"/>
      </w:pPr>
      <w:r>
        <w:t>&lt;a href="purchasemaster.php"&gt;Purchase&lt;/a&gt;&lt;/h1&gt;</w:t>
      </w:r>
    </w:p>
    <w:p w:rsidR="0046749C" w:rsidRDefault="0046749C" w:rsidP="0046749C">
      <w:pPr>
        <w:jc w:val="both"/>
      </w:pPr>
      <w:r>
        <w:t>&lt;/ul&gt;&lt;/td&gt;</w:t>
      </w:r>
    </w:p>
    <w:p w:rsidR="0046749C" w:rsidRDefault="0046749C" w:rsidP="0046749C">
      <w:pPr>
        <w:jc w:val="both"/>
      </w:pPr>
      <w:r>
        <w:t>&lt;td&gt;&lt;ul&gt;</w:t>
      </w:r>
    </w:p>
    <w:p w:rsidR="0046749C" w:rsidRDefault="0046749C" w:rsidP="0046749C">
      <w:pPr>
        <w:jc w:val="both"/>
      </w:pPr>
      <w:r>
        <w:t>&lt;h1 style="border-radius:20px 50px; padding:5px;"&gt;</w:t>
      </w:r>
    </w:p>
    <w:p w:rsidR="0046749C" w:rsidRDefault="0046749C" w:rsidP="0046749C">
      <w:pPr>
        <w:jc w:val="both"/>
      </w:pPr>
      <w:r>
        <w:t>&lt;a href="addtocartmaster.php"&gt;Add to Cart&lt;/a&gt;&lt;/h1&gt;</w:t>
      </w:r>
    </w:p>
    <w:p w:rsidR="0046749C" w:rsidRDefault="0046749C" w:rsidP="0046749C">
      <w:pPr>
        <w:jc w:val="both"/>
      </w:pPr>
      <w:r>
        <w:t>&lt;/ul&gt;&lt;/td&gt;</w:t>
      </w:r>
    </w:p>
    <w:p w:rsidR="0046749C" w:rsidRDefault="0046749C" w:rsidP="0046749C">
      <w:pPr>
        <w:jc w:val="both"/>
      </w:pPr>
    </w:p>
    <w:p w:rsidR="0046749C" w:rsidRDefault="0046749C" w:rsidP="0046749C">
      <w:pPr>
        <w:jc w:val="both"/>
      </w:pPr>
      <w:r>
        <w:t>&lt;td&gt;&lt;ul&gt;</w:t>
      </w:r>
    </w:p>
    <w:p w:rsidR="0046749C" w:rsidRDefault="0046749C" w:rsidP="0046749C">
      <w:pPr>
        <w:jc w:val="both"/>
      </w:pPr>
      <w:r>
        <w:t>&lt;h1 style="border-radius:15px 50px; padding:5px;"&gt;</w:t>
      </w:r>
    </w:p>
    <w:p w:rsidR="0046749C" w:rsidRDefault="0046749C" w:rsidP="0046749C">
      <w:pPr>
        <w:jc w:val="both"/>
      </w:pPr>
      <w:r>
        <w:t>&lt;a href="login.php"&gt;Logout&lt;/a&gt;&lt;/h1&gt;</w:t>
      </w:r>
    </w:p>
    <w:p w:rsidR="0046749C" w:rsidRDefault="0046749C" w:rsidP="0046749C">
      <w:pPr>
        <w:jc w:val="both"/>
      </w:pPr>
      <w:r>
        <w:t>&lt;/ul&gt;&lt;/td&gt;</w:t>
      </w:r>
    </w:p>
    <w:p w:rsidR="0046749C" w:rsidRDefault="0046749C" w:rsidP="0046749C">
      <w:pPr>
        <w:jc w:val="both"/>
      </w:pPr>
      <w:r>
        <w:t>&lt;/tr&gt;</w:t>
      </w:r>
    </w:p>
    <w:p w:rsidR="0046749C" w:rsidRDefault="0046749C" w:rsidP="0046749C">
      <w:pPr>
        <w:jc w:val="both"/>
      </w:pPr>
    </w:p>
    <w:p w:rsidR="0046749C" w:rsidRDefault="0046749C" w:rsidP="0046749C">
      <w:pPr>
        <w:jc w:val="both"/>
      </w:pPr>
      <w:r>
        <w:t>&lt;/table&gt;</w:t>
      </w:r>
    </w:p>
    <w:p w:rsidR="0046749C" w:rsidRDefault="0046749C" w:rsidP="0046749C">
      <w:pPr>
        <w:jc w:val="both"/>
      </w:pPr>
    </w:p>
    <w:p w:rsidR="0046749C" w:rsidRDefault="0046749C" w:rsidP="0046749C">
      <w:pPr>
        <w:jc w:val="both"/>
      </w:pPr>
      <w:r>
        <w:t>&lt;?php include("footer.php"); ?&gt;</w:t>
      </w:r>
    </w:p>
    <w:p w:rsidR="0046749C" w:rsidRDefault="0046749C" w:rsidP="0046749C">
      <w:pPr>
        <w:jc w:val="both"/>
      </w:pPr>
      <w:r>
        <w:tab/>
      </w:r>
    </w:p>
    <w:p w:rsidR="0046749C" w:rsidRDefault="0046749C" w:rsidP="0046749C">
      <w:pPr>
        <w:jc w:val="both"/>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4D4254" w:rsidRDefault="004D4254" w:rsidP="00D946FA">
      <w:pPr>
        <w:jc w:val="both"/>
        <w:rPr>
          <w:b/>
          <w:color w:val="1F497D" w:themeColor="text2"/>
          <w:sz w:val="36"/>
          <w:szCs w:val="36"/>
          <w:u w:val="single"/>
        </w:rPr>
      </w:pPr>
    </w:p>
    <w:p w:rsidR="00D946FA" w:rsidRPr="00206F1D" w:rsidRDefault="00D946FA" w:rsidP="00D946FA">
      <w:pPr>
        <w:jc w:val="both"/>
        <w:rPr>
          <w:b/>
          <w:color w:val="1F497D" w:themeColor="text2"/>
          <w:sz w:val="36"/>
          <w:szCs w:val="36"/>
          <w:u w:val="single"/>
        </w:rPr>
      </w:pPr>
      <w:r w:rsidRPr="00206F1D">
        <w:rPr>
          <w:b/>
          <w:color w:val="1F497D" w:themeColor="text2"/>
          <w:sz w:val="36"/>
          <w:szCs w:val="36"/>
          <w:u w:val="single"/>
        </w:rPr>
        <w:lastRenderedPageBreak/>
        <w:t>Form :- loginmaster.php</w:t>
      </w:r>
    </w:p>
    <w:p w:rsidR="00C62D4B" w:rsidRPr="00C62D4B" w:rsidRDefault="00D946FA" w:rsidP="00127281">
      <w:pPr>
        <w:jc w:val="both"/>
      </w:pPr>
      <w:r>
        <w:rPr>
          <w:b/>
          <w:noProof/>
          <w:color w:val="F79646" w:themeColor="accent6"/>
          <w:sz w:val="32"/>
          <w:szCs w:val="32"/>
        </w:rPr>
        <w:drawing>
          <wp:inline distT="0" distB="0" distL="0" distR="0">
            <wp:extent cx="5732145" cy="3155356"/>
            <wp:effectExtent l="190500" t="190500" r="173355" b="178435"/>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stretch>
                      <a:fillRect/>
                    </a:stretch>
                  </pic:blipFill>
                  <pic:spPr bwMode="auto">
                    <a:xfrm>
                      <a:off x="0" y="0"/>
                      <a:ext cx="5732145" cy="3155356"/>
                    </a:xfrm>
                    <a:prstGeom prst="rect">
                      <a:avLst/>
                    </a:prstGeom>
                    <a:ln>
                      <a:noFill/>
                    </a:ln>
                    <a:effectLst>
                      <a:outerShdw blurRad="190500" algn="tl" rotWithShape="0">
                        <a:srgbClr val="000000">
                          <a:alpha val="70000"/>
                        </a:srgbClr>
                      </a:outerShdw>
                    </a:effectLst>
                  </pic:spPr>
                </pic:pic>
              </a:graphicData>
            </a:graphic>
          </wp:inline>
        </w:drawing>
      </w:r>
    </w:p>
    <w:p w:rsidR="00A45DB4" w:rsidRDefault="00CF1654" w:rsidP="001503A8">
      <w:pPr>
        <w:jc w:val="both"/>
        <w:rPr>
          <w:b/>
          <w:color w:val="FF7C80"/>
          <w:sz w:val="36"/>
          <w:szCs w:val="36"/>
        </w:rPr>
      </w:pPr>
      <w:r w:rsidRPr="008C2813">
        <w:rPr>
          <w:b/>
          <w:color w:val="FF7C80"/>
          <w:sz w:val="36"/>
          <w:szCs w:val="36"/>
        </w:rPr>
        <w:t>Coding :-  l</w:t>
      </w:r>
      <w:r w:rsidR="00A45DB4" w:rsidRPr="008C2813">
        <w:rPr>
          <w:b/>
          <w:color w:val="FF7C80"/>
          <w:sz w:val="36"/>
          <w:szCs w:val="36"/>
        </w:rPr>
        <w:t>ogin</w:t>
      </w:r>
      <w:r w:rsidRPr="008C2813">
        <w:rPr>
          <w:b/>
          <w:color w:val="FF7C80"/>
          <w:sz w:val="36"/>
          <w:szCs w:val="36"/>
        </w:rPr>
        <w:t>m</w:t>
      </w:r>
      <w:r w:rsidR="00A45DB4" w:rsidRPr="008C2813">
        <w:rPr>
          <w:b/>
          <w:color w:val="FF7C80"/>
          <w:sz w:val="36"/>
          <w:szCs w:val="36"/>
        </w:rPr>
        <w:t>aster.php</w:t>
      </w:r>
    </w:p>
    <w:p w:rsidR="008C2813" w:rsidRPr="008C2813" w:rsidRDefault="008C2813" w:rsidP="001503A8">
      <w:pPr>
        <w:jc w:val="both"/>
        <w:rPr>
          <w:b/>
          <w:color w:val="FF7C80"/>
          <w:sz w:val="36"/>
          <w:szCs w:val="36"/>
        </w:rPr>
      </w:pPr>
    </w:p>
    <w:p w:rsidR="00A45DB4" w:rsidRDefault="00A45DB4" w:rsidP="00A45DB4">
      <w:pPr>
        <w:tabs>
          <w:tab w:val="left" w:pos="6330"/>
        </w:tabs>
        <w:jc w:val="both"/>
      </w:pPr>
      <w:r>
        <w:t>&lt;?php include("header.php"); ?&gt;</w:t>
      </w:r>
    </w:p>
    <w:p w:rsidR="006F0532" w:rsidRDefault="006F0532" w:rsidP="00A45DB4">
      <w:pPr>
        <w:tabs>
          <w:tab w:val="left" w:pos="6330"/>
        </w:tabs>
        <w:jc w:val="both"/>
      </w:pPr>
    </w:p>
    <w:p w:rsidR="00A45DB4" w:rsidRDefault="00A45DB4" w:rsidP="00A45DB4">
      <w:pPr>
        <w:tabs>
          <w:tab w:val="left" w:pos="6330"/>
        </w:tabs>
        <w:jc w:val="both"/>
      </w:pPr>
      <w:r>
        <w:t>&lt;h1 align="center" class="hed"&gt;LOGIN MASTER&lt;/h1&gt;</w:t>
      </w:r>
    </w:p>
    <w:p w:rsidR="006F0532" w:rsidRDefault="006F0532" w:rsidP="00A45DB4">
      <w:pPr>
        <w:tabs>
          <w:tab w:val="left" w:pos="6330"/>
        </w:tabs>
        <w:jc w:val="both"/>
      </w:pPr>
    </w:p>
    <w:p w:rsidR="00A45DB4" w:rsidRDefault="00A45DB4" w:rsidP="00A45DB4">
      <w:pPr>
        <w:tabs>
          <w:tab w:val="left" w:pos="6330"/>
        </w:tabs>
        <w:jc w:val="both"/>
      </w:pPr>
      <w:r>
        <w:t>&lt;?php</w:t>
      </w:r>
    </w:p>
    <w:p w:rsidR="00A45DB4" w:rsidRDefault="00A45DB4" w:rsidP="00A45DB4">
      <w:pPr>
        <w:tabs>
          <w:tab w:val="left" w:pos="6330"/>
        </w:tabs>
        <w:jc w:val="both"/>
      </w:pPr>
      <w:r>
        <w:t>include("con1.php");</w:t>
      </w:r>
    </w:p>
    <w:p w:rsidR="00A45DB4" w:rsidRDefault="00A45DB4" w:rsidP="00A45DB4">
      <w:pPr>
        <w:tabs>
          <w:tab w:val="left" w:pos="6330"/>
        </w:tabs>
        <w:jc w:val="both"/>
      </w:pPr>
      <w:r>
        <w:t>$query="select * from login";</w:t>
      </w:r>
    </w:p>
    <w:p w:rsidR="00A45DB4" w:rsidRDefault="00A45DB4" w:rsidP="00A45DB4">
      <w:pPr>
        <w:tabs>
          <w:tab w:val="left" w:pos="6330"/>
        </w:tabs>
        <w:jc w:val="both"/>
      </w:pPr>
      <w:r>
        <w:t>$result=mysqli_query($con,$query);</w:t>
      </w:r>
    </w:p>
    <w:p w:rsidR="006F0532" w:rsidRDefault="006F0532" w:rsidP="00A45DB4">
      <w:pPr>
        <w:tabs>
          <w:tab w:val="left" w:pos="6330"/>
        </w:tabs>
        <w:jc w:val="both"/>
      </w:pPr>
    </w:p>
    <w:p w:rsidR="00A45DB4" w:rsidRDefault="006F0532" w:rsidP="00A45DB4">
      <w:pPr>
        <w:tabs>
          <w:tab w:val="left" w:pos="6330"/>
        </w:tabs>
        <w:jc w:val="both"/>
      </w:pPr>
      <w:r>
        <w:t>echo</w:t>
      </w:r>
      <w:r w:rsidR="00A45DB4">
        <w:t>"&lt;table cellpadding='6' class='tbl' align='center' cellspacing='6' border='5' bgcolor='#CCFF99'&gt;</w:t>
      </w:r>
    </w:p>
    <w:p w:rsidR="006F0532" w:rsidRDefault="006F0532" w:rsidP="00A45DB4">
      <w:pPr>
        <w:tabs>
          <w:tab w:val="left" w:pos="6330"/>
        </w:tabs>
        <w:jc w:val="both"/>
      </w:pPr>
    </w:p>
    <w:p w:rsidR="00A45DB4" w:rsidRDefault="00A45DB4" w:rsidP="00A45DB4">
      <w:pPr>
        <w:tabs>
          <w:tab w:val="left" w:pos="6330"/>
        </w:tabs>
        <w:jc w:val="both"/>
      </w:pPr>
      <w:r>
        <w:t>&lt;tr class='th1'&gt;</w:t>
      </w:r>
    </w:p>
    <w:p w:rsidR="00A45DB4" w:rsidRDefault="00A45DB4" w:rsidP="00A45DB4">
      <w:pPr>
        <w:tabs>
          <w:tab w:val="left" w:pos="6330"/>
        </w:tabs>
        <w:jc w:val="both"/>
      </w:pPr>
      <w:r>
        <w:t>&lt;th&gt;Id&lt;/th&gt;</w:t>
      </w:r>
    </w:p>
    <w:p w:rsidR="00A45DB4" w:rsidRDefault="00A45DB4" w:rsidP="00A45DB4">
      <w:pPr>
        <w:tabs>
          <w:tab w:val="left" w:pos="6330"/>
        </w:tabs>
        <w:jc w:val="both"/>
      </w:pPr>
      <w:r>
        <w:t>&lt;th&gt;Username&lt;/th&gt;</w:t>
      </w:r>
    </w:p>
    <w:p w:rsidR="00A45DB4" w:rsidRDefault="00A45DB4" w:rsidP="00A45DB4">
      <w:pPr>
        <w:tabs>
          <w:tab w:val="left" w:pos="6330"/>
        </w:tabs>
        <w:jc w:val="both"/>
      </w:pPr>
      <w:r>
        <w:t>&lt;th&gt;Password&lt;/th&gt;</w:t>
      </w:r>
    </w:p>
    <w:p w:rsidR="00A45DB4" w:rsidRDefault="00A45DB4" w:rsidP="00A45DB4">
      <w:pPr>
        <w:tabs>
          <w:tab w:val="left" w:pos="6330"/>
        </w:tabs>
        <w:jc w:val="both"/>
      </w:pPr>
      <w:r>
        <w:t>&lt;th&gt;Edit&lt;/th&gt;</w:t>
      </w:r>
    </w:p>
    <w:p w:rsidR="006F0532" w:rsidRDefault="00A45DB4" w:rsidP="00A45DB4">
      <w:pPr>
        <w:tabs>
          <w:tab w:val="left" w:pos="6330"/>
        </w:tabs>
        <w:jc w:val="both"/>
      </w:pPr>
      <w:r>
        <w:t>&lt;th&gt;Delete&lt;/th&gt;</w:t>
      </w:r>
    </w:p>
    <w:p w:rsidR="00A45DB4" w:rsidRDefault="00A45DB4" w:rsidP="00A45DB4">
      <w:pPr>
        <w:tabs>
          <w:tab w:val="left" w:pos="6330"/>
        </w:tabs>
        <w:jc w:val="both"/>
      </w:pPr>
      <w:r>
        <w:t>&lt;/tr&gt;";</w:t>
      </w:r>
    </w:p>
    <w:p w:rsidR="00A45DB4" w:rsidRDefault="00A45DB4" w:rsidP="00A45DB4">
      <w:pPr>
        <w:tabs>
          <w:tab w:val="left" w:pos="6330"/>
        </w:tabs>
        <w:jc w:val="both"/>
      </w:pPr>
      <w:r>
        <w:t>while($row=mysqli_fetch_array($result))</w:t>
      </w:r>
    </w:p>
    <w:p w:rsidR="00A45DB4" w:rsidRDefault="00A45DB4" w:rsidP="00A45DB4">
      <w:pPr>
        <w:tabs>
          <w:tab w:val="left" w:pos="6330"/>
        </w:tabs>
        <w:jc w:val="both"/>
      </w:pPr>
      <w:r>
        <w:t>{</w:t>
      </w:r>
    </w:p>
    <w:p w:rsidR="00A45DB4" w:rsidRPr="00A45DB4" w:rsidRDefault="00A45DB4" w:rsidP="00A45DB4">
      <w:pPr>
        <w:tabs>
          <w:tab w:val="left" w:pos="6330"/>
        </w:tabs>
        <w:jc w:val="both"/>
      </w:pPr>
      <w:r w:rsidRPr="00A45DB4">
        <w:t>echo "&lt;tr&gt;&lt;td&gt;";</w:t>
      </w:r>
    </w:p>
    <w:p w:rsidR="00A45DB4" w:rsidRPr="00A45DB4" w:rsidRDefault="00A45DB4" w:rsidP="00A45DB4">
      <w:pPr>
        <w:tabs>
          <w:tab w:val="left" w:pos="6330"/>
        </w:tabs>
        <w:jc w:val="both"/>
      </w:pPr>
      <w:r w:rsidRPr="00A45DB4">
        <w:t>echo $row["id"];</w:t>
      </w:r>
    </w:p>
    <w:p w:rsidR="00A45DB4" w:rsidRPr="00A45DB4" w:rsidRDefault="00A45DB4" w:rsidP="00A45DB4">
      <w:pPr>
        <w:tabs>
          <w:tab w:val="left" w:pos="6330"/>
        </w:tabs>
        <w:jc w:val="both"/>
      </w:pPr>
      <w:r w:rsidRPr="00A45DB4">
        <w:t>echo "&lt;/td&gt;&lt;td&gt;";</w:t>
      </w:r>
    </w:p>
    <w:p w:rsidR="00A45DB4" w:rsidRDefault="00A45DB4" w:rsidP="00A45DB4">
      <w:pPr>
        <w:tabs>
          <w:tab w:val="left" w:pos="6330"/>
        </w:tabs>
        <w:jc w:val="both"/>
      </w:pPr>
      <w:r>
        <w:t>echo $row["username"];</w:t>
      </w:r>
    </w:p>
    <w:p w:rsidR="00A45DB4" w:rsidRDefault="00A45DB4" w:rsidP="00A45DB4">
      <w:pPr>
        <w:tabs>
          <w:tab w:val="left" w:pos="6330"/>
        </w:tabs>
        <w:jc w:val="both"/>
      </w:pPr>
      <w:r>
        <w:lastRenderedPageBreak/>
        <w:t>echo "&lt;/td&gt;&lt;td&gt;";</w:t>
      </w:r>
    </w:p>
    <w:p w:rsidR="00A45DB4" w:rsidRDefault="00A45DB4" w:rsidP="00A45DB4">
      <w:pPr>
        <w:tabs>
          <w:tab w:val="left" w:pos="6330"/>
        </w:tabs>
        <w:jc w:val="both"/>
      </w:pPr>
      <w:r>
        <w:t>echo $row["password"];</w:t>
      </w:r>
    </w:p>
    <w:p w:rsidR="00D946FA" w:rsidRDefault="008C6378" w:rsidP="00A45DB4">
      <w:pPr>
        <w:tabs>
          <w:tab w:val="left" w:pos="6330"/>
        </w:tabs>
        <w:jc w:val="both"/>
      </w:pPr>
      <w:r>
        <w:t>echo"&lt;/td&gt;&lt;td&gt;</w:t>
      </w:r>
    </w:p>
    <w:p w:rsidR="006F0532" w:rsidRDefault="006F0532" w:rsidP="00A45DB4">
      <w:pPr>
        <w:tabs>
          <w:tab w:val="left" w:pos="6330"/>
        </w:tabs>
        <w:jc w:val="both"/>
      </w:pPr>
    </w:p>
    <w:p w:rsidR="00D946FA" w:rsidRDefault="00D946FA" w:rsidP="00A45DB4">
      <w:pPr>
        <w:tabs>
          <w:tab w:val="left" w:pos="6330"/>
        </w:tabs>
        <w:jc w:val="both"/>
      </w:pPr>
      <w:r>
        <w:t>&lt;a</w:t>
      </w:r>
      <w:r w:rsidR="00A45DB4">
        <w:t>href='loginedit.php?id=".$row[0]."'&gt;Edit&lt;/a&gt;&lt;/td&gt;&lt;td&gt;</w:t>
      </w:r>
    </w:p>
    <w:p w:rsidR="00A45DB4" w:rsidRDefault="00A45DB4" w:rsidP="00A45DB4">
      <w:pPr>
        <w:tabs>
          <w:tab w:val="left" w:pos="6330"/>
        </w:tabs>
        <w:jc w:val="both"/>
      </w:pPr>
      <w:r>
        <w:t>&lt;a href='logindelete.php?id=".$row[0]."'&gt;Delete&lt;/a&gt;&lt;/td&gt;&lt;/tr&gt;";</w:t>
      </w:r>
      <w:r>
        <w:tab/>
        <w:t xml:space="preserve">} </w:t>
      </w:r>
    </w:p>
    <w:p w:rsidR="00D946FA" w:rsidRDefault="00DF285C" w:rsidP="00DF285C">
      <w:pPr>
        <w:tabs>
          <w:tab w:val="left" w:pos="6330"/>
        </w:tabs>
        <w:jc w:val="both"/>
      </w:pPr>
      <w:r>
        <w:t xml:space="preserve">echo"&lt;tr&gt;&lt;td </w:t>
      </w:r>
      <w:r w:rsidR="00A45DB4">
        <w:t>colspan='5' align='center'&gt;</w:t>
      </w:r>
    </w:p>
    <w:p w:rsidR="00D946FA" w:rsidRDefault="00A45DB4" w:rsidP="00DF285C">
      <w:pPr>
        <w:tabs>
          <w:tab w:val="left" w:pos="6330"/>
        </w:tabs>
        <w:jc w:val="both"/>
      </w:pPr>
      <w:r>
        <w:t>&lt;a href='logininsert.php'&gt;Insert New Admin&lt;/a&gt;&lt;/td&gt;&lt;/tr&gt;&lt;/table&gt;";?&gt;</w:t>
      </w:r>
    </w:p>
    <w:p w:rsidR="00DF285C" w:rsidRDefault="00A45DB4" w:rsidP="00DF285C">
      <w:pPr>
        <w:tabs>
          <w:tab w:val="left" w:pos="6330"/>
        </w:tabs>
        <w:jc w:val="both"/>
      </w:pPr>
      <w:r>
        <w:t>&lt;?php include("footer.php"); ?&gt;</w:t>
      </w:r>
    </w:p>
    <w:p w:rsidR="00C62D4B" w:rsidRDefault="00C62D4B" w:rsidP="00DF285C">
      <w:pPr>
        <w:tabs>
          <w:tab w:val="left" w:pos="6330"/>
        </w:tabs>
        <w:jc w:val="both"/>
      </w:pPr>
    </w:p>
    <w:p w:rsidR="006F4AFD" w:rsidRPr="00206F1D" w:rsidRDefault="00B126AA" w:rsidP="001503A8">
      <w:pPr>
        <w:tabs>
          <w:tab w:val="left" w:pos="6330"/>
        </w:tabs>
        <w:jc w:val="both"/>
        <w:rPr>
          <w:b/>
          <w:color w:val="1F497D" w:themeColor="text2"/>
          <w:sz w:val="36"/>
          <w:szCs w:val="36"/>
          <w:u w:val="single"/>
        </w:rPr>
      </w:pPr>
      <w:r w:rsidRPr="00206F1D">
        <w:rPr>
          <w:b/>
          <w:color w:val="1F497D" w:themeColor="text2"/>
          <w:sz w:val="36"/>
          <w:szCs w:val="36"/>
          <w:u w:val="single"/>
        </w:rPr>
        <w:t xml:space="preserve">Form :- </w:t>
      </w:r>
      <w:r w:rsidR="00CF1654" w:rsidRPr="00206F1D">
        <w:rPr>
          <w:b/>
          <w:color w:val="1F497D" w:themeColor="text2"/>
          <w:sz w:val="36"/>
          <w:szCs w:val="36"/>
          <w:u w:val="single"/>
        </w:rPr>
        <w:t>l</w:t>
      </w:r>
      <w:r w:rsidR="00A45DB4" w:rsidRPr="00206F1D">
        <w:rPr>
          <w:b/>
          <w:color w:val="1F497D" w:themeColor="text2"/>
          <w:sz w:val="36"/>
          <w:szCs w:val="36"/>
          <w:u w:val="single"/>
        </w:rPr>
        <w:t>ogin</w:t>
      </w:r>
      <w:r w:rsidR="00C62D4B" w:rsidRPr="00206F1D">
        <w:rPr>
          <w:b/>
          <w:color w:val="1F497D" w:themeColor="text2"/>
          <w:sz w:val="36"/>
          <w:szCs w:val="36"/>
          <w:u w:val="single"/>
        </w:rPr>
        <w:t>insert</w:t>
      </w:r>
      <w:r w:rsidR="00A45DB4" w:rsidRPr="00206F1D">
        <w:rPr>
          <w:b/>
          <w:color w:val="1F497D" w:themeColor="text2"/>
          <w:sz w:val="36"/>
          <w:szCs w:val="36"/>
          <w:u w:val="single"/>
        </w:rPr>
        <w:t>.php</w:t>
      </w:r>
    </w:p>
    <w:p w:rsidR="0003003D" w:rsidRDefault="00B97435" w:rsidP="00DA7A17">
      <w:pPr>
        <w:jc w:val="both"/>
      </w:pPr>
      <w:r w:rsidRPr="00B97435">
        <w:rPr>
          <w:noProof/>
        </w:rPr>
        <w:drawing>
          <wp:inline distT="0" distB="0" distL="0" distR="0">
            <wp:extent cx="5728034" cy="2850515"/>
            <wp:effectExtent l="190500" t="190500" r="177800" b="178435"/>
            <wp:docPr id="8467" name="Picture 8467"/>
            <wp:cNvGraphicFramePr/>
            <a:graphic xmlns:a="http://schemas.openxmlformats.org/drawingml/2006/main">
              <a:graphicData uri="http://schemas.openxmlformats.org/drawingml/2006/picture">
                <pic:pic xmlns:pic="http://schemas.openxmlformats.org/drawingml/2006/picture">
                  <pic:nvPicPr>
                    <pic:cNvPr id="8467" name="Picture 8467"/>
                    <pic:cNvPicPr/>
                  </pic:nvPicPr>
                  <pic:blipFill>
                    <a:blip r:embed="rId39" cstate="print"/>
                    <a:stretch>
                      <a:fillRect/>
                    </a:stretch>
                  </pic:blipFill>
                  <pic:spPr>
                    <a:xfrm>
                      <a:off x="0" y="0"/>
                      <a:ext cx="5728034" cy="2850515"/>
                    </a:xfrm>
                    <a:prstGeom prst="rect">
                      <a:avLst/>
                    </a:prstGeom>
                    <a:ln>
                      <a:noFill/>
                    </a:ln>
                    <a:effectLst>
                      <a:outerShdw blurRad="190500" algn="tl" rotWithShape="0">
                        <a:srgbClr val="000000">
                          <a:alpha val="70000"/>
                        </a:srgbClr>
                      </a:outerShdw>
                    </a:effectLst>
                  </pic:spPr>
                </pic:pic>
              </a:graphicData>
            </a:graphic>
          </wp:inline>
        </w:drawing>
      </w:r>
    </w:p>
    <w:p w:rsidR="00393088" w:rsidRPr="0003003D" w:rsidRDefault="00CF1654" w:rsidP="00DA7A17">
      <w:pPr>
        <w:jc w:val="both"/>
      </w:pPr>
      <w:r w:rsidRPr="008C2813">
        <w:rPr>
          <w:b/>
          <w:color w:val="FF7C80"/>
          <w:sz w:val="36"/>
          <w:szCs w:val="36"/>
        </w:rPr>
        <w:t>Coding :-  l</w:t>
      </w:r>
      <w:r w:rsidR="00F32322" w:rsidRPr="008C2813">
        <w:rPr>
          <w:b/>
          <w:color w:val="FF7C80"/>
          <w:sz w:val="36"/>
          <w:szCs w:val="36"/>
        </w:rPr>
        <w:t>ogin</w:t>
      </w:r>
      <w:r w:rsidR="00C62D4B" w:rsidRPr="008C2813">
        <w:rPr>
          <w:b/>
          <w:color w:val="FF7C80"/>
          <w:sz w:val="36"/>
          <w:szCs w:val="36"/>
        </w:rPr>
        <w:t>insert</w:t>
      </w:r>
      <w:r w:rsidR="00F32322" w:rsidRPr="008C2813">
        <w:rPr>
          <w:b/>
          <w:color w:val="FF7C80"/>
          <w:sz w:val="36"/>
          <w:szCs w:val="36"/>
        </w:rPr>
        <w:t>.php</w:t>
      </w:r>
    </w:p>
    <w:p w:rsidR="008C2813" w:rsidRPr="001503A8" w:rsidRDefault="008C2813" w:rsidP="00DA7A17">
      <w:pPr>
        <w:jc w:val="both"/>
        <w:rPr>
          <w:b/>
          <w:color w:val="E36C0A" w:themeColor="accent6" w:themeShade="BF"/>
          <w:sz w:val="32"/>
          <w:szCs w:val="32"/>
        </w:rPr>
      </w:pPr>
    </w:p>
    <w:p w:rsidR="0046749C" w:rsidRDefault="0046749C" w:rsidP="0046749C">
      <w:pPr>
        <w:tabs>
          <w:tab w:val="left" w:pos="6330"/>
        </w:tabs>
        <w:jc w:val="both"/>
      </w:pPr>
    </w:p>
    <w:p w:rsidR="0046749C" w:rsidRDefault="0046749C" w:rsidP="0046749C">
      <w:pPr>
        <w:tabs>
          <w:tab w:val="left" w:pos="6330"/>
        </w:tabs>
        <w:jc w:val="both"/>
      </w:pPr>
      <w:r>
        <w:t>&lt;!DOCTYPE html&gt;&lt;head&gt;</w:t>
      </w:r>
    </w:p>
    <w:p w:rsidR="0046749C" w:rsidRDefault="0046749C" w:rsidP="0046749C">
      <w:pPr>
        <w:tabs>
          <w:tab w:val="left" w:pos="6330"/>
        </w:tabs>
        <w:jc w:val="both"/>
      </w:pPr>
      <w:r>
        <w:t>&lt;meta charset="utf-8"&gt;</w:t>
      </w:r>
    </w:p>
    <w:p w:rsidR="0046749C" w:rsidRDefault="0046749C" w:rsidP="0046749C">
      <w:pPr>
        <w:tabs>
          <w:tab w:val="left" w:pos="6330"/>
        </w:tabs>
        <w:jc w:val="both"/>
      </w:pPr>
      <w:r>
        <w:t>&lt;meta http-equiv="X-UA-Compatible" content="IE=edge,chrome=1"&gt;</w:t>
      </w:r>
    </w:p>
    <w:p w:rsidR="0046749C" w:rsidRDefault="0046749C" w:rsidP="0046749C">
      <w:pPr>
        <w:tabs>
          <w:tab w:val="left" w:pos="6330"/>
        </w:tabs>
        <w:jc w:val="both"/>
      </w:pPr>
      <w:r>
        <w:tab/>
        <w:t>&lt;link rel="apple-touch-icon" sizes="76x76" href="file:///C|/xampp/htdocs/ladies_bags/project/admin/img/g2.png"&gt;</w:t>
      </w:r>
    </w:p>
    <w:p w:rsidR="0046749C" w:rsidRDefault="0046749C" w:rsidP="0046749C">
      <w:pPr>
        <w:tabs>
          <w:tab w:val="left" w:pos="6330"/>
        </w:tabs>
        <w:jc w:val="both"/>
      </w:pPr>
      <w:r>
        <w:tab/>
        <w:t>&lt;link rel="shortcut icon" href="file:///C|/xampp/htdocs/ladies_bags/project/admin/images/favicon.png"&gt;</w:t>
      </w:r>
    </w:p>
    <w:p w:rsidR="0046749C" w:rsidRDefault="0046749C" w:rsidP="0046749C">
      <w:pPr>
        <w:tabs>
          <w:tab w:val="left" w:pos="6330"/>
        </w:tabs>
        <w:jc w:val="both"/>
      </w:pPr>
      <w:r>
        <w:tab/>
        <w:t>&lt;header class="navbar navbar-fixed-top"&gt;</w:t>
      </w:r>
    </w:p>
    <w:p w:rsidR="0046749C" w:rsidRDefault="0046749C" w:rsidP="0046749C">
      <w:pPr>
        <w:tabs>
          <w:tab w:val="left" w:pos="6330"/>
        </w:tabs>
        <w:jc w:val="both"/>
      </w:pPr>
      <w:r>
        <w:t>&lt;div class="navbar-inner"&gt;</w:t>
      </w:r>
    </w:p>
    <w:p w:rsidR="00BA5852" w:rsidRDefault="0046749C" w:rsidP="0046749C">
      <w:pPr>
        <w:tabs>
          <w:tab w:val="left" w:pos="6330"/>
        </w:tabs>
        <w:jc w:val="both"/>
      </w:pPr>
      <w:r>
        <w:t>&lt;div class="container"&gt;</w:t>
      </w:r>
    </w:p>
    <w:p w:rsidR="0046749C" w:rsidRDefault="00BA5852" w:rsidP="00BA5852">
      <w:pPr>
        <w:tabs>
          <w:tab w:val="left" w:pos="6330"/>
        </w:tabs>
      </w:pPr>
      <w:r>
        <w:t xml:space="preserve">&lt;link </w:t>
      </w:r>
      <w:r w:rsidR="0046749C">
        <w:t>rel="icon" type="image/png" href="file:///C|/xampp/htdocs/ladies_bags/project/admin/img/g2.png"&gt;</w:t>
      </w:r>
    </w:p>
    <w:p w:rsidR="0046749C" w:rsidRDefault="0046749C" w:rsidP="0046749C">
      <w:pPr>
        <w:tabs>
          <w:tab w:val="left" w:pos="6330"/>
        </w:tabs>
        <w:jc w:val="both"/>
      </w:pPr>
      <w:r>
        <w:t>&lt;a class="btn btn-navbar" data-toggle="collapse" data-target=".nav-collapse"&gt;</w:t>
      </w:r>
    </w:p>
    <w:p w:rsidR="0046749C" w:rsidRDefault="0046749C" w:rsidP="0046749C">
      <w:pPr>
        <w:tabs>
          <w:tab w:val="left" w:pos="6330"/>
        </w:tabs>
        <w:jc w:val="both"/>
      </w:pPr>
      <w:r>
        <w:t>&lt;span class="icon-bar"&gt;&lt;/span&gt;</w:t>
      </w:r>
    </w:p>
    <w:p w:rsidR="0046749C" w:rsidRDefault="0046749C" w:rsidP="0046749C">
      <w:pPr>
        <w:tabs>
          <w:tab w:val="left" w:pos="6330"/>
        </w:tabs>
        <w:jc w:val="both"/>
      </w:pPr>
      <w:r>
        <w:lastRenderedPageBreak/>
        <w:t>&lt;span class="icon-bar"&gt;&lt;/span&gt;</w:t>
      </w:r>
    </w:p>
    <w:p w:rsidR="0046749C" w:rsidRDefault="0046749C" w:rsidP="0046749C">
      <w:pPr>
        <w:tabs>
          <w:tab w:val="left" w:pos="6330"/>
        </w:tabs>
        <w:jc w:val="both"/>
      </w:pPr>
      <w:r>
        <w:t>&lt;span class="icon-bar"&gt;&lt;/span&gt;</w:t>
      </w:r>
    </w:p>
    <w:p w:rsidR="0046749C" w:rsidRDefault="0046749C" w:rsidP="0046749C">
      <w:pPr>
        <w:tabs>
          <w:tab w:val="left" w:pos="6330"/>
        </w:tabs>
        <w:jc w:val="both"/>
      </w:pPr>
      <w:r>
        <w:t>&lt;/a&gt;</w:t>
      </w:r>
    </w:p>
    <w:p w:rsidR="0046749C" w:rsidRDefault="0046749C" w:rsidP="0046749C">
      <w:pPr>
        <w:tabs>
          <w:tab w:val="left" w:pos="6330"/>
        </w:tabs>
        <w:jc w:val="both"/>
      </w:pPr>
    </w:p>
    <w:p w:rsidR="0046749C" w:rsidRDefault="0046749C" w:rsidP="0046749C">
      <w:pPr>
        <w:tabs>
          <w:tab w:val="left" w:pos="6330"/>
        </w:tabs>
        <w:jc w:val="both"/>
      </w:pPr>
      <w:r>
        <w:t>&lt;title&gt;BeautyZone&lt;/title&gt;</w:t>
      </w:r>
    </w:p>
    <w:p w:rsidR="0046749C" w:rsidRDefault="0046749C" w:rsidP="0046749C">
      <w:pPr>
        <w:tabs>
          <w:tab w:val="left" w:pos="6330"/>
        </w:tabs>
        <w:jc w:val="both"/>
      </w:pPr>
      <w:r>
        <w:tab/>
      </w:r>
    </w:p>
    <w:p w:rsidR="0046749C" w:rsidRDefault="0046749C" w:rsidP="0046749C">
      <w:pPr>
        <w:tabs>
          <w:tab w:val="left" w:pos="6330"/>
        </w:tabs>
        <w:jc w:val="both"/>
      </w:pPr>
      <w:r>
        <w:t>&lt;script type="text/javascript"&gt;</w:t>
      </w:r>
    </w:p>
    <w:p w:rsidR="0046749C" w:rsidRDefault="0046749C" w:rsidP="0046749C">
      <w:pPr>
        <w:tabs>
          <w:tab w:val="left" w:pos="6330"/>
        </w:tabs>
        <w:jc w:val="both"/>
      </w:pPr>
      <w:r>
        <w:t>function validateForm()</w:t>
      </w:r>
    </w:p>
    <w:p w:rsidR="0046749C" w:rsidRDefault="0046749C" w:rsidP="0046749C">
      <w:pPr>
        <w:tabs>
          <w:tab w:val="left" w:pos="6330"/>
        </w:tabs>
        <w:jc w:val="both"/>
      </w:pPr>
      <w:r>
        <w:t>{</w:t>
      </w:r>
    </w:p>
    <w:p w:rsidR="0046749C" w:rsidRDefault="0046749C" w:rsidP="0046749C">
      <w:pPr>
        <w:tabs>
          <w:tab w:val="left" w:pos="6330"/>
        </w:tabs>
        <w:jc w:val="both"/>
      </w:pPr>
      <w:r>
        <w:t>var a=document.forms["login"]["username"].value;</w:t>
      </w:r>
    </w:p>
    <w:p w:rsidR="0046749C" w:rsidRDefault="0046749C" w:rsidP="0046749C">
      <w:pPr>
        <w:tabs>
          <w:tab w:val="left" w:pos="6330"/>
        </w:tabs>
        <w:jc w:val="both"/>
      </w:pPr>
      <w:r>
        <w:t>var b=document.forms["login"]["password"].value;</w:t>
      </w:r>
    </w:p>
    <w:p w:rsidR="0046749C" w:rsidRDefault="0046749C" w:rsidP="0046749C">
      <w:pPr>
        <w:tabs>
          <w:tab w:val="left" w:pos="6330"/>
        </w:tabs>
        <w:jc w:val="both"/>
      </w:pPr>
    </w:p>
    <w:p w:rsidR="0046749C" w:rsidRDefault="0046749C" w:rsidP="0046749C">
      <w:pPr>
        <w:tabs>
          <w:tab w:val="left" w:pos="6330"/>
        </w:tabs>
        <w:jc w:val="both"/>
      </w:pPr>
      <w:r>
        <w:t>if ((a==null || a=="") &amp;&amp; (b==null || b=="")</w:t>
      </w:r>
    </w:p>
    <w:p w:rsidR="0046749C" w:rsidRDefault="0046749C" w:rsidP="0046749C">
      <w:pPr>
        <w:tabs>
          <w:tab w:val="left" w:pos="6330"/>
        </w:tabs>
        <w:jc w:val="both"/>
      </w:pPr>
    </w:p>
    <w:p w:rsidR="0046749C" w:rsidRDefault="0046749C" w:rsidP="0046749C">
      <w:pPr>
        <w:tabs>
          <w:tab w:val="left" w:pos="6330"/>
        </w:tabs>
        <w:jc w:val="both"/>
      </w:pPr>
    </w:p>
    <w:p w:rsidR="0046749C" w:rsidRDefault="0046749C" w:rsidP="0046749C">
      <w:pPr>
        <w:tabs>
          <w:tab w:val="left" w:pos="6330"/>
        </w:tabs>
        <w:jc w:val="both"/>
      </w:pPr>
      <w:r>
        <w:t>if (a==null || a=="")</w:t>
      </w:r>
    </w:p>
    <w:p w:rsidR="0046749C" w:rsidRDefault="0046749C" w:rsidP="0046749C">
      <w:pPr>
        <w:tabs>
          <w:tab w:val="left" w:pos="6330"/>
        </w:tabs>
        <w:jc w:val="both"/>
      </w:pPr>
      <w:r>
        <w:t>{</w:t>
      </w:r>
    </w:p>
    <w:p w:rsidR="0046749C" w:rsidRDefault="0046749C" w:rsidP="0046749C">
      <w:pPr>
        <w:tabs>
          <w:tab w:val="left" w:pos="6330"/>
        </w:tabs>
        <w:jc w:val="both"/>
      </w:pPr>
      <w:r>
        <w:t>alert("username must be filled out");</w:t>
      </w:r>
    </w:p>
    <w:p w:rsidR="0046749C" w:rsidRDefault="0046749C" w:rsidP="0046749C">
      <w:pPr>
        <w:tabs>
          <w:tab w:val="left" w:pos="6330"/>
        </w:tabs>
        <w:jc w:val="both"/>
      </w:pPr>
      <w:r>
        <w:t>return false;</w:t>
      </w:r>
    </w:p>
    <w:p w:rsidR="0046749C" w:rsidRDefault="0046749C" w:rsidP="0046749C">
      <w:pPr>
        <w:tabs>
          <w:tab w:val="left" w:pos="6330"/>
        </w:tabs>
        <w:jc w:val="both"/>
      </w:pPr>
      <w:r>
        <w:t>}</w:t>
      </w:r>
    </w:p>
    <w:p w:rsidR="0046749C" w:rsidRDefault="0046749C" w:rsidP="0046749C">
      <w:pPr>
        <w:tabs>
          <w:tab w:val="left" w:pos="6330"/>
        </w:tabs>
        <w:jc w:val="both"/>
      </w:pPr>
      <w:r>
        <w:t>if (b==null || b=="")</w:t>
      </w:r>
    </w:p>
    <w:p w:rsidR="0046749C" w:rsidRDefault="0046749C" w:rsidP="0046749C">
      <w:pPr>
        <w:tabs>
          <w:tab w:val="left" w:pos="6330"/>
        </w:tabs>
        <w:jc w:val="both"/>
      </w:pPr>
      <w:r>
        <w:t>{</w:t>
      </w:r>
    </w:p>
    <w:p w:rsidR="0046749C" w:rsidRDefault="0046749C" w:rsidP="0046749C">
      <w:pPr>
        <w:tabs>
          <w:tab w:val="left" w:pos="6330"/>
        </w:tabs>
        <w:jc w:val="both"/>
      </w:pPr>
      <w:r>
        <w:t>alert("password must be filled out");</w:t>
      </w:r>
    </w:p>
    <w:p w:rsidR="0046749C" w:rsidRDefault="0046749C" w:rsidP="0046749C">
      <w:pPr>
        <w:tabs>
          <w:tab w:val="left" w:pos="6330"/>
        </w:tabs>
        <w:jc w:val="both"/>
      </w:pPr>
      <w:r>
        <w:t>return false;</w:t>
      </w:r>
    </w:p>
    <w:p w:rsidR="0046749C" w:rsidRDefault="0046749C" w:rsidP="0046749C">
      <w:pPr>
        <w:tabs>
          <w:tab w:val="left" w:pos="6330"/>
        </w:tabs>
        <w:jc w:val="both"/>
      </w:pPr>
      <w:r>
        <w:t>}</w:t>
      </w:r>
    </w:p>
    <w:p w:rsidR="0046749C" w:rsidRDefault="0046749C" w:rsidP="0046749C">
      <w:pPr>
        <w:tabs>
          <w:tab w:val="left" w:pos="6330"/>
        </w:tabs>
        <w:jc w:val="both"/>
      </w:pPr>
    </w:p>
    <w:p w:rsidR="0046749C" w:rsidRDefault="0046749C" w:rsidP="0046749C">
      <w:pPr>
        <w:tabs>
          <w:tab w:val="left" w:pos="6330"/>
        </w:tabs>
        <w:jc w:val="both"/>
      </w:pPr>
      <w:r>
        <w:t>if(b.length&lt;5)</w:t>
      </w:r>
    </w:p>
    <w:p w:rsidR="0046749C" w:rsidRDefault="0046749C" w:rsidP="0046749C">
      <w:pPr>
        <w:tabs>
          <w:tab w:val="left" w:pos="6330"/>
        </w:tabs>
        <w:jc w:val="both"/>
      </w:pPr>
      <w:r>
        <w:t>{</w:t>
      </w:r>
    </w:p>
    <w:p w:rsidR="0046749C" w:rsidRDefault="0046749C" w:rsidP="0046749C">
      <w:pPr>
        <w:tabs>
          <w:tab w:val="left" w:pos="6330"/>
        </w:tabs>
        <w:jc w:val="both"/>
      </w:pPr>
      <w:r>
        <w:t>alert("password should be atleast 5 characters.");</w:t>
      </w:r>
    </w:p>
    <w:p w:rsidR="0046749C" w:rsidRDefault="0046749C" w:rsidP="0046749C">
      <w:pPr>
        <w:tabs>
          <w:tab w:val="left" w:pos="6330"/>
        </w:tabs>
        <w:jc w:val="both"/>
      </w:pPr>
      <w:r>
        <w:t>return false;</w:t>
      </w:r>
    </w:p>
    <w:p w:rsidR="0046749C" w:rsidRDefault="0046749C" w:rsidP="0046749C">
      <w:pPr>
        <w:tabs>
          <w:tab w:val="left" w:pos="6330"/>
        </w:tabs>
        <w:jc w:val="both"/>
      </w:pPr>
      <w:r>
        <w:t>}</w:t>
      </w:r>
    </w:p>
    <w:p w:rsidR="0046749C" w:rsidRDefault="0046749C" w:rsidP="0046749C">
      <w:pPr>
        <w:tabs>
          <w:tab w:val="left" w:pos="6330"/>
        </w:tabs>
        <w:jc w:val="both"/>
      </w:pPr>
      <w:r>
        <w:t>if(!(b.match(/^[a-z,0-9][\w-]*$/i)))</w:t>
      </w:r>
    </w:p>
    <w:p w:rsidR="0046749C" w:rsidRDefault="0046749C" w:rsidP="0046749C">
      <w:pPr>
        <w:tabs>
          <w:tab w:val="left" w:pos="6330"/>
        </w:tabs>
        <w:jc w:val="both"/>
      </w:pPr>
      <w:r>
        <w:t>{</w:t>
      </w:r>
    </w:p>
    <w:p w:rsidR="0046749C" w:rsidRDefault="0046749C" w:rsidP="0046749C">
      <w:pPr>
        <w:tabs>
          <w:tab w:val="left" w:pos="6330"/>
        </w:tabs>
        <w:jc w:val="both"/>
      </w:pPr>
      <w:r>
        <w:t>alert("Password can not contain any special character or spaces except '_' or '-' . ");</w:t>
      </w:r>
    </w:p>
    <w:p w:rsidR="0046749C" w:rsidRDefault="0046749C" w:rsidP="0046749C">
      <w:pPr>
        <w:tabs>
          <w:tab w:val="left" w:pos="6330"/>
        </w:tabs>
        <w:jc w:val="both"/>
      </w:pPr>
      <w:r>
        <w:t>return false;</w:t>
      </w:r>
    </w:p>
    <w:p w:rsidR="0046749C" w:rsidRDefault="0046749C" w:rsidP="0046749C">
      <w:pPr>
        <w:tabs>
          <w:tab w:val="left" w:pos="6330"/>
        </w:tabs>
        <w:jc w:val="both"/>
      </w:pPr>
      <w:r>
        <w:t>}</w:t>
      </w:r>
    </w:p>
    <w:p w:rsidR="0046749C" w:rsidRDefault="0046749C" w:rsidP="0046749C">
      <w:pPr>
        <w:tabs>
          <w:tab w:val="left" w:pos="6330"/>
        </w:tabs>
        <w:jc w:val="both"/>
      </w:pPr>
      <w:r>
        <w:t>}</w:t>
      </w:r>
    </w:p>
    <w:p w:rsidR="0046749C" w:rsidRDefault="0046749C" w:rsidP="0046749C">
      <w:pPr>
        <w:tabs>
          <w:tab w:val="left" w:pos="6330"/>
        </w:tabs>
        <w:jc w:val="both"/>
      </w:pPr>
      <w:r>
        <w:t>&lt;/script&gt;</w:t>
      </w:r>
    </w:p>
    <w:p w:rsidR="0046749C" w:rsidRDefault="0046749C" w:rsidP="0046749C">
      <w:pPr>
        <w:tabs>
          <w:tab w:val="left" w:pos="6330"/>
        </w:tabs>
        <w:jc w:val="both"/>
      </w:pPr>
    </w:p>
    <w:p w:rsidR="0046749C" w:rsidRDefault="0046749C" w:rsidP="0046749C">
      <w:pPr>
        <w:tabs>
          <w:tab w:val="left" w:pos="6330"/>
        </w:tabs>
        <w:jc w:val="both"/>
      </w:pPr>
    </w:p>
    <w:p w:rsidR="0046749C" w:rsidRDefault="0046749C" w:rsidP="0046749C">
      <w:pPr>
        <w:tabs>
          <w:tab w:val="left" w:pos="6330"/>
        </w:tabs>
        <w:jc w:val="both"/>
      </w:pPr>
      <w:r>
        <w:t>&lt;/head&gt;</w:t>
      </w:r>
    </w:p>
    <w:p w:rsidR="0046749C" w:rsidRDefault="0046749C" w:rsidP="0046749C">
      <w:pPr>
        <w:tabs>
          <w:tab w:val="left" w:pos="6330"/>
        </w:tabs>
        <w:jc w:val="both"/>
      </w:pPr>
    </w:p>
    <w:p w:rsidR="0046749C" w:rsidRDefault="0046749C" w:rsidP="0046749C">
      <w:pPr>
        <w:tabs>
          <w:tab w:val="left" w:pos="6330"/>
        </w:tabs>
        <w:jc w:val="both"/>
      </w:pPr>
      <w:r>
        <w:t>&lt;body&gt;</w:t>
      </w:r>
    </w:p>
    <w:p w:rsidR="0046749C" w:rsidRDefault="0046749C" w:rsidP="0046749C">
      <w:pPr>
        <w:tabs>
          <w:tab w:val="left" w:pos="6330"/>
        </w:tabs>
        <w:jc w:val="both"/>
      </w:pPr>
      <w:r>
        <w:t>&lt;div align="center" marginheight="1"&gt;</w:t>
      </w:r>
    </w:p>
    <w:p w:rsidR="0046749C" w:rsidRDefault="0046749C" w:rsidP="0046749C">
      <w:pPr>
        <w:tabs>
          <w:tab w:val="left" w:pos="6330"/>
        </w:tabs>
        <w:jc w:val="both"/>
      </w:pPr>
      <w:r>
        <w:t>&lt;img src="image_project/LOGO.png"&gt;&lt;/img&gt;&lt;/div&gt;</w:t>
      </w:r>
    </w:p>
    <w:p w:rsidR="0046749C" w:rsidRDefault="0046749C" w:rsidP="00BA5852">
      <w:pPr>
        <w:tabs>
          <w:tab w:val="left" w:pos="6330"/>
        </w:tabs>
      </w:pPr>
      <w:r>
        <w:t>&lt;script src="file:///C|/xampp/htdocs/ladies_bags/project/admin/js/vendor/jquery-1.9.1.min.js"&gt;&lt;/script&gt;</w:t>
      </w:r>
    </w:p>
    <w:p w:rsidR="0046749C" w:rsidRDefault="0046749C" w:rsidP="0046749C">
      <w:pPr>
        <w:tabs>
          <w:tab w:val="left" w:pos="6330"/>
        </w:tabs>
        <w:jc w:val="both"/>
      </w:pPr>
      <w:r>
        <w:t>&lt;script src="file:///C|/xampp/htdocs/ladies_bags/project/admin/js/main.js"&gt;&lt;/script&gt;</w:t>
      </w:r>
    </w:p>
    <w:p w:rsidR="0046749C" w:rsidRDefault="0046749C" w:rsidP="0046749C">
      <w:pPr>
        <w:tabs>
          <w:tab w:val="left" w:pos="6330"/>
        </w:tabs>
        <w:jc w:val="both"/>
      </w:pPr>
      <w:r>
        <w:lastRenderedPageBreak/>
        <w:t>&lt;script src="file:///C|/xampp/htdocs/ladies_bags/project/admin/js/jquery.ba-cond.min.js"&gt;&lt;/script&gt;</w:t>
      </w:r>
    </w:p>
    <w:p w:rsidR="0046749C" w:rsidRDefault="0046749C" w:rsidP="0046749C">
      <w:pPr>
        <w:tabs>
          <w:tab w:val="left" w:pos="6330"/>
        </w:tabs>
        <w:jc w:val="both"/>
      </w:pPr>
      <w:r>
        <w:t>&lt;script src="file:///C|/xampp/htdocs/ladies_bags/project/admin/js/jquery.slitslider.js"&gt;&lt;/script&gt;</w:t>
      </w:r>
    </w:p>
    <w:p w:rsidR="0046749C" w:rsidRDefault="0046749C" w:rsidP="0046749C">
      <w:pPr>
        <w:tabs>
          <w:tab w:val="left" w:pos="6330"/>
        </w:tabs>
        <w:jc w:val="both"/>
      </w:pPr>
      <w:r>
        <w:t>&lt;!-- Slider --&gt;</w:t>
      </w:r>
    </w:p>
    <w:p w:rsidR="0046749C" w:rsidRDefault="0046749C" w:rsidP="0046749C">
      <w:pPr>
        <w:tabs>
          <w:tab w:val="left" w:pos="6330"/>
        </w:tabs>
        <w:jc w:val="both"/>
      </w:pPr>
      <w:r>
        <w:t>&lt;script type="text/javascript"&gt;</w:t>
      </w:r>
    </w:p>
    <w:p w:rsidR="0046749C" w:rsidRDefault="0046749C" w:rsidP="0046749C">
      <w:pPr>
        <w:tabs>
          <w:tab w:val="left" w:pos="6330"/>
        </w:tabs>
        <w:jc w:val="both"/>
      </w:pPr>
      <w:r>
        <w:t xml:space="preserve">    $(function() {</w:t>
      </w:r>
    </w:p>
    <w:p w:rsidR="0046749C" w:rsidRDefault="0046749C" w:rsidP="0046749C">
      <w:pPr>
        <w:tabs>
          <w:tab w:val="left" w:pos="6330"/>
        </w:tabs>
        <w:jc w:val="both"/>
      </w:pPr>
      <w:r>
        <w:t xml:space="preserve">        var Page = (function() {</w:t>
      </w:r>
    </w:p>
    <w:p w:rsidR="0046749C" w:rsidRDefault="0046749C" w:rsidP="0046749C">
      <w:pPr>
        <w:tabs>
          <w:tab w:val="left" w:pos="6330"/>
        </w:tabs>
        <w:jc w:val="both"/>
      </w:pPr>
      <w:r>
        <w:t xml:space="preserve">            var $navArrows = $( '#nav-arrows' ),</w:t>
      </w:r>
    </w:p>
    <w:p w:rsidR="0046749C" w:rsidRDefault="0046749C" w:rsidP="0046749C">
      <w:pPr>
        <w:tabs>
          <w:tab w:val="left" w:pos="6330"/>
        </w:tabs>
        <w:jc w:val="both"/>
      </w:pPr>
      <w:r>
        <w:t xml:space="preserve">            slitslider = $( '#slider' ).slitslider( {</w:t>
      </w:r>
    </w:p>
    <w:p w:rsidR="0046749C" w:rsidRDefault="0046749C" w:rsidP="0046749C">
      <w:pPr>
        <w:tabs>
          <w:tab w:val="left" w:pos="6330"/>
        </w:tabs>
        <w:jc w:val="both"/>
      </w:pPr>
      <w:r>
        <w:t xml:space="preserve">                autoplay : true</w:t>
      </w:r>
    </w:p>
    <w:p w:rsidR="0046749C" w:rsidRDefault="0046749C" w:rsidP="0046749C">
      <w:pPr>
        <w:tabs>
          <w:tab w:val="left" w:pos="6330"/>
        </w:tabs>
        <w:jc w:val="both"/>
      </w:pPr>
      <w:r>
        <w:t xml:space="preserve">            } ),</w:t>
      </w:r>
    </w:p>
    <w:p w:rsidR="0046749C" w:rsidRDefault="0046749C" w:rsidP="0046749C">
      <w:pPr>
        <w:tabs>
          <w:tab w:val="left" w:pos="6330"/>
        </w:tabs>
        <w:jc w:val="both"/>
      </w:pPr>
      <w:r>
        <w:t xml:space="preserve">            init = function() {</w:t>
      </w:r>
    </w:p>
    <w:p w:rsidR="0046749C" w:rsidRDefault="0046749C" w:rsidP="0046749C">
      <w:pPr>
        <w:tabs>
          <w:tab w:val="left" w:pos="6330"/>
        </w:tabs>
        <w:jc w:val="both"/>
      </w:pPr>
      <w:r>
        <w:t xml:space="preserve">                initEvents();</w:t>
      </w:r>
    </w:p>
    <w:p w:rsidR="0046749C" w:rsidRDefault="0046749C" w:rsidP="0046749C">
      <w:pPr>
        <w:tabs>
          <w:tab w:val="left" w:pos="6330"/>
        </w:tabs>
        <w:jc w:val="both"/>
      </w:pPr>
      <w:r>
        <w:t xml:space="preserve">            },</w:t>
      </w:r>
    </w:p>
    <w:p w:rsidR="0046749C" w:rsidRDefault="0046749C" w:rsidP="0046749C">
      <w:pPr>
        <w:tabs>
          <w:tab w:val="left" w:pos="6330"/>
        </w:tabs>
        <w:jc w:val="both"/>
      </w:pPr>
      <w:r>
        <w:t xml:space="preserve">            initEvents = function() {</w:t>
      </w:r>
    </w:p>
    <w:p w:rsidR="0046749C" w:rsidRDefault="0046749C" w:rsidP="0046749C">
      <w:pPr>
        <w:tabs>
          <w:tab w:val="left" w:pos="6330"/>
        </w:tabs>
        <w:jc w:val="both"/>
      </w:pPr>
      <w:r>
        <w:t xml:space="preserve">                $navArrows.children( ':last' ).on( 'click', function() {</w:t>
      </w:r>
    </w:p>
    <w:p w:rsidR="0046749C" w:rsidRDefault="0046749C" w:rsidP="0046749C">
      <w:pPr>
        <w:tabs>
          <w:tab w:val="left" w:pos="6330"/>
        </w:tabs>
        <w:jc w:val="both"/>
      </w:pPr>
      <w:r>
        <w:t xml:space="preserve">                    slitslider.next();</w:t>
      </w:r>
    </w:p>
    <w:p w:rsidR="0046749C" w:rsidRDefault="0046749C" w:rsidP="0046749C">
      <w:pPr>
        <w:tabs>
          <w:tab w:val="left" w:pos="6330"/>
        </w:tabs>
        <w:jc w:val="both"/>
      </w:pPr>
      <w:r>
        <w:t xml:space="preserve">                    return false;</w:t>
      </w:r>
    </w:p>
    <w:p w:rsidR="0046749C" w:rsidRDefault="0046749C" w:rsidP="0046749C">
      <w:pPr>
        <w:tabs>
          <w:tab w:val="left" w:pos="6330"/>
        </w:tabs>
        <w:jc w:val="both"/>
      </w:pPr>
      <w:r>
        <w:t xml:space="preserve">                });</w:t>
      </w:r>
    </w:p>
    <w:p w:rsidR="0046749C" w:rsidRDefault="0046749C" w:rsidP="0046749C">
      <w:pPr>
        <w:tabs>
          <w:tab w:val="left" w:pos="6330"/>
        </w:tabs>
        <w:jc w:val="both"/>
      </w:pPr>
      <w:r>
        <w:t xml:space="preserve">                $navArrows.children( ':first' ).on( 'click', function() {</w:t>
      </w:r>
    </w:p>
    <w:p w:rsidR="0046749C" w:rsidRDefault="0046749C" w:rsidP="0046749C">
      <w:pPr>
        <w:tabs>
          <w:tab w:val="left" w:pos="6330"/>
        </w:tabs>
        <w:jc w:val="both"/>
      </w:pPr>
      <w:r>
        <w:t xml:space="preserve">                    slitslider.previous();</w:t>
      </w:r>
    </w:p>
    <w:p w:rsidR="0046749C" w:rsidRDefault="0046749C" w:rsidP="0046749C">
      <w:pPr>
        <w:tabs>
          <w:tab w:val="left" w:pos="6330"/>
        </w:tabs>
        <w:jc w:val="both"/>
      </w:pPr>
      <w:r>
        <w:t xml:space="preserve">                    return false;</w:t>
      </w:r>
    </w:p>
    <w:p w:rsidR="0046749C" w:rsidRDefault="0046749C" w:rsidP="0046749C">
      <w:pPr>
        <w:tabs>
          <w:tab w:val="left" w:pos="6330"/>
        </w:tabs>
        <w:jc w:val="both"/>
      </w:pPr>
      <w:r>
        <w:t xml:space="preserve">                });</w:t>
      </w:r>
    </w:p>
    <w:p w:rsidR="0046749C" w:rsidRDefault="0046749C" w:rsidP="0046749C">
      <w:pPr>
        <w:tabs>
          <w:tab w:val="left" w:pos="6330"/>
        </w:tabs>
        <w:jc w:val="both"/>
      </w:pPr>
      <w:r>
        <w:t xml:space="preserve">            };</w:t>
      </w:r>
    </w:p>
    <w:p w:rsidR="0046749C" w:rsidRDefault="0046749C" w:rsidP="0046749C">
      <w:pPr>
        <w:tabs>
          <w:tab w:val="left" w:pos="6330"/>
        </w:tabs>
        <w:jc w:val="both"/>
      </w:pPr>
      <w:r>
        <w:t xml:space="preserve">            return { init : init };</w:t>
      </w:r>
    </w:p>
    <w:p w:rsidR="0046749C" w:rsidRDefault="0046749C" w:rsidP="0046749C">
      <w:pPr>
        <w:tabs>
          <w:tab w:val="left" w:pos="6330"/>
        </w:tabs>
        <w:jc w:val="both"/>
      </w:pPr>
      <w:r>
        <w:t xml:space="preserve">        })();</w:t>
      </w:r>
    </w:p>
    <w:p w:rsidR="0046749C" w:rsidRDefault="0046749C" w:rsidP="0046749C">
      <w:pPr>
        <w:tabs>
          <w:tab w:val="left" w:pos="6330"/>
        </w:tabs>
        <w:jc w:val="both"/>
      </w:pPr>
      <w:r>
        <w:t xml:space="preserve">        Page.init();</w:t>
      </w:r>
    </w:p>
    <w:p w:rsidR="0046749C" w:rsidRDefault="0046749C" w:rsidP="0046749C">
      <w:pPr>
        <w:tabs>
          <w:tab w:val="left" w:pos="6330"/>
        </w:tabs>
        <w:jc w:val="both"/>
      </w:pPr>
      <w:r>
        <w:t xml:space="preserve">    });</w:t>
      </w:r>
    </w:p>
    <w:p w:rsidR="0046749C" w:rsidRDefault="0046749C" w:rsidP="0046749C">
      <w:pPr>
        <w:tabs>
          <w:tab w:val="left" w:pos="6330"/>
        </w:tabs>
        <w:jc w:val="both"/>
      </w:pPr>
      <w:r>
        <w:t>&lt;/script&gt;</w:t>
      </w:r>
    </w:p>
    <w:p w:rsidR="0046749C" w:rsidRDefault="0046749C" w:rsidP="0046749C">
      <w:pPr>
        <w:tabs>
          <w:tab w:val="left" w:pos="6330"/>
        </w:tabs>
        <w:jc w:val="both"/>
      </w:pPr>
      <w:r>
        <w:t>&lt;!-- /Slider --&gt;</w:t>
      </w:r>
    </w:p>
    <w:p w:rsidR="0046749C" w:rsidRDefault="0046749C" w:rsidP="0046749C">
      <w:pPr>
        <w:tabs>
          <w:tab w:val="left" w:pos="6330"/>
        </w:tabs>
        <w:jc w:val="both"/>
      </w:pPr>
    </w:p>
    <w:p w:rsidR="0046749C" w:rsidRDefault="0046749C" w:rsidP="0046749C">
      <w:pPr>
        <w:tabs>
          <w:tab w:val="left" w:pos="6330"/>
        </w:tabs>
        <w:jc w:val="both"/>
      </w:pPr>
    </w:p>
    <w:p w:rsidR="0046749C" w:rsidRDefault="0046749C" w:rsidP="0046749C">
      <w:pPr>
        <w:tabs>
          <w:tab w:val="left" w:pos="6330"/>
        </w:tabs>
        <w:jc w:val="both"/>
      </w:pPr>
    </w:p>
    <w:p w:rsidR="0046749C" w:rsidRDefault="0046749C" w:rsidP="0046749C">
      <w:pPr>
        <w:tabs>
          <w:tab w:val="left" w:pos="6330"/>
        </w:tabs>
        <w:jc w:val="both"/>
      </w:pPr>
      <w:r>
        <w:t>&lt;br&gt;&lt;br&gt;</w:t>
      </w:r>
    </w:p>
    <w:p w:rsidR="0046749C" w:rsidRDefault="0046749C" w:rsidP="0046749C">
      <w:pPr>
        <w:tabs>
          <w:tab w:val="left" w:pos="6330"/>
        </w:tabs>
        <w:jc w:val="both"/>
      </w:pPr>
      <w:r>
        <w:t>&lt;center&gt;</w:t>
      </w:r>
    </w:p>
    <w:p w:rsidR="0046749C" w:rsidRDefault="0046749C" w:rsidP="0046749C">
      <w:pPr>
        <w:tabs>
          <w:tab w:val="left" w:pos="6330"/>
        </w:tabs>
        <w:jc w:val="both"/>
      </w:pPr>
      <w:r>
        <w:t>&lt;h1 align="center"&gt;&lt;font size="+6" color="#000000"&gt;&lt;b&gt;&lt;u&gt; new admin login &lt;/u&gt;&lt;/b&gt;&lt;/font&gt;&lt;/h1&gt;</w:t>
      </w:r>
    </w:p>
    <w:p w:rsidR="0046749C" w:rsidRDefault="0046749C" w:rsidP="0046749C">
      <w:pPr>
        <w:tabs>
          <w:tab w:val="left" w:pos="6330"/>
        </w:tabs>
        <w:jc w:val="both"/>
      </w:pPr>
    </w:p>
    <w:p w:rsidR="0046749C" w:rsidRDefault="0046749C" w:rsidP="0046749C">
      <w:pPr>
        <w:tabs>
          <w:tab w:val="left" w:pos="6330"/>
        </w:tabs>
        <w:jc w:val="both"/>
      </w:pPr>
      <w:r>
        <w:t>&lt;form action="loginsave.php" method="post"  name="login"</w:t>
      </w:r>
    </w:p>
    <w:p w:rsidR="0046749C" w:rsidRDefault="0046749C" w:rsidP="0046749C">
      <w:pPr>
        <w:tabs>
          <w:tab w:val="left" w:pos="6330"/>
        </w:tabs>
        <w:jc w:val="both"/>
      </w:pPr>
      <w:r>
        <w:t>onSubmit="return validateForm()"&gt;</w:t>
      </w:r>
    </w:p>
    <w:p w:rsidR="0046749C" w:rsidRDefault="0046749C" w:rsidP="0046749C">
      <w:pPr>
        <w:tabs>
          <w:tab w:val="left" w:pos="6330"/>
        </w:tabs>
        <w:jc w:val="both"/>
      </w:pPr>
    </w:p>
    <w:p w:rsidR="0046749C" w:rsidRDefault="0046749C" w:rsidP="0046749C">
      <w:pPr>
        <w:tabs>
          <w:tab w:val="left" w:pos="6330"/>
        </w:tabs>
        <w:jc w:val="both"/>
      </w:pPr>
      <w:r>
        <w:t>&lt;font size="+2" color="#FFFFFF"&gt;</w:t>
      </w:r>
    </w:p>
    <w:p w:rsidR="0046749C" w:rsidRDefault="0046749C" w:rsidP="0046749C">
      <w:pPr>
        <w:tabs>
          <w:tab w:val="left" w:pos="6330"/>
        </w:tabs>
        <w:jc w:val="both"/>
      </w:pPr>
      <w:r>
        <w:t>&lt;table align="center" size="80%" &gt;</w:t>
      </w:r>
    </w:p>
    <w:p w:rsidR="0046749C" w:rsidRDefault="0046749C" w:rsidP="0046749C">
      <w:pPr>
        <w:tabs>
          <w:tab w:val="left" w:pos="6330"/>
        </w:tabs>
        <w:jc w:val="both"/>
      </w:pPr>
      <w:r>
        <w:t>&lt;tr&gt;</w:t>
      </w:r>
    </w:p>
    <w:p w:rsidR="0046749C" w:rsidRDefault="0046749C" w:rsidP="0046749C">
      <w:pPr>
        <w:tabs>
          <w:tab w:val="left" w:pos="6330"/>
        </w:tabs>
        <w:jc w:val="both"/>
      </w:pPr>
      <w:r>
        <w:t>&lt;td&gt;&lt;font size="+3" color="#FF8080"&gt;&lt;b&gt; Username &lt;/b&gt;&lt;/font&gt;&lt;/td&gt;</w:t>
      </w:r>
    </w:p>
    <w:p w:rsidR="0046749C" w:rsidRDefault="0046749C" w:rsidP="0046749C">
      <w:pPr>
        <w:tabs>
          <w:tab w:val="left" w:pos="6330"/>
        </w:tabs>
        <w:jc w:val="both"/>
      </w:pPr>
      <w:r>
        <w:t>&lt;td&gt;&lt;input type="text" name="username" height="50%" width="60%"&gt;</w:t>
      </w:r>
    </w:p>
    <w:p w:rsidR="0046749C" w:rsidRDefault="0046749C" w:rsidP="0046749C">
      <w:pPr>
        <w:tabs>
          <w:tab w:val="left" w:pos="6330"/>
        </w:tabs>
        <w:jc w:val="both"/>
      </w:pPr>
    </w:p>
    <w:p w:rsidR="0046749C" w:rsidRDefault="0046749C" w:rsidP="0046749C">
      <w:pPr>
        <w:tabs>
          <w:tab w:val="left" w:pos="6330"/>
        </w:tabs>
        <w:jc w:val="both"/>
      </w:pPr>
      <w:r>
        <w:t>&lt;/td&gt;</w:t>
      </w:r>
    </w:p>
    <w:p w:rsidR="0046749C" w:rsidRDefault="0046749C" w:rsidP="0046749C">
      <w:pPr>
        <w:tabs>
          <w:tab w:val="left" w:pos="6330"/>
        </w:tabs>
        <w:jc w:val="both"/>
      </w:pPr>
      <w:r>
        <w:lastRenderedPageBreak/>
        <w:t>&lt;/tr&gt;</w:t>
      </w:r>
    </w:p>
    <w:p w:rsidR="0046749C" w:rsidRDefault="0046749C" w:rsidP="0046749C">
      <w:pPr>
        <w:tabs>
          <w:tab w:val="left" w:pos="6330"/>
        </w:tabs>
        <w:jc w:val="both"/>
      </w:pPr>
    </w:p>
    <w:p w:rsidR="0046749C" w:rsidRDefault="0046749C" w:rsidP="0046749C">
      <w:pPr>
        <w:tabs>
          <w:tab w:val="left" w:pos="6330"/>
        </w:tabs>
        <w:jc w:val="both"/>
      </w:pPr>
      <w:r>
        <w:t>&lt;tr&gt;</w:t>
      </w:r>
    </w:p>
    <w:p w:rsidR="0046749C" w:rsidRDefault="0046749C" w:rsidP="0046749C">
      <w:pPr>
        <w:tabs>
          <w:tab w:val="left" w:pos="6330"/>
        </w:tabs>
        <w:jc w:val="both"/>
      </w:pPr>
      <w:r>
        <w:t>&lt;td&gt;&lt;font size="+3" color="#FF8080"&gt;&lt;b&gt; Password &lt;/b&gt;&lt;/font&gt;&lt;/td&gt;</w:t>
      </w:r>
    </w:p>
    <w:p w:rsidR="0046749C" w:rsidRDefault="0046749C" w:rsidP="0046749C">
      <w:pPr>
        <w:tabs>
          <w:tab w:val="left" w:pos="6330"/>
        </w:tabs>
        <w:jc w:val="both"/>
      </w:pPr>
      <w:r>
        <w:t>&lt;td&gt;&lt;input type="password" name="password"&gt;&lt;/td&gt;</w:t>
      </w:r>
    </w:p>
    <w:p w:rsidR="0046749C" w:rsidRDefault="0046749C" w:rsidP="0046749C">
      <w:pPr>
        <w:tabs>
          <w:tab w:val="left" w:pos="6330"/>
        </w:tabs>
        <w:jc w:val="both"/>
      </w:pPr>
      <w:r>
        <w:t>&lt;/tr&gt;</w:t>
      </w:r>
    </w:p>
    <w:p w:rsidR="0046749C" w:rsidRDefault="0046749C" w:rsidP="0046749C">
      <w:pPr>
        <w:tabs>
          <w:tab w:val="left" w:pos="6330"/>
        </w:tabs>
        <w:jc w:val="both"/>
      </w:pPr>
    </w:p>
    <w:p w:rsidR="0046749C" w:rsidRDefault="0046749C" w:rsidP="0046749C">
      <w:pPr>
        <w:tabs>
          <w:tab w:val="left" w:pos="6330"/>
        </w:tabs>
        <w:jc w:val="both"/>
      </w:pPr>
      <w:r>
        <w:t>&lt;tr&gt;</w:t>
      </w:r>
    </w:p>
    <w:p w:rsidR="0046749C" w:rsidRDefault="0046749C" w:rsidP="0046749C">
      <w:pPr>
        <w:tabs>
          <w:tab w:val="left" w:pos="6330"/>
        </w:tabs>
        <w:jc w:val="both"/>
      </w:pPr>
      <w:r>
        <w:t>&lt;td align="center" bgcolor="#FF8080" colspan="+2"&gt;&lt;input name="submit" type="submit" value="INSERT"&gt;&lt;/td&gt;</w:t>
      </w:r>
    </w:p>
    <w:p w:rsidR="0046749C" w:rsidRDefault="0046749C" w:rsidP="0046749C">
      <w:pPr>
        <w:tabs>
          <w:tab w:val="left" w:pos="6330"/>
        </w:tabs>
        <w:jc w:val="both"/>
      </w:pPr>
      <w:r>
        <w:t>&lt;/tr&gt;</w:t>
      </w:r>
    </w:p>
    <w:p w:rsidR="0046749C" w:rsidRDefault="0046749C" w:rsidP="0046749C">
      <w:pPr>
        <w:tabs>
          <w:tab w:val="left" w:pos="6330"/>
        </w:tabs>
        <w:jc w:val="both"/>
      </w:pPr>
      <w:r>
        <w:t>&lt;/table&gt;</w:t>
      </w:r>
    </w:p>
    <w:p w:rsidR="0046749C" w:rsidRDefault="0046749C" w:rsidP="0046749C">
      <w:pPr>
        <w:tabs>
          <w:tab w:val="left" w:pos="6330"/>
        </w:tabs>
        <w:jc w:val="both"/>
      </w:pPr>
    </w:p>
    <w:p w:rsidR="0046749C" w:rsidRDefault="0046749C" w:rsidP="0046749C">
      <w:pPr>
        <w:tabs>
          <w:tab w:val="left" w:pos="6330"/>
        </w:tabs>
        <w:jc w:val="both"/>
      </w:pPr>
      <w:r>
        <w:t>&lt;/form&gt;</w:t>
      </w:r>
    </w:p>
    <w:p w:rsidR="0046749C" w:rsidRDefault="0046749C" w:rsidP="0046749C">
      <w:pPr>
        <w:tabs>
          <w:tab w:val="left" w:pos="6330"/>
        </w:tabs>
        <w:jc w:val="both"/>
      </w:pPr>
      <w:r>
        <w:t>&lt;/center&gt;</w:t>
      </w:r>
    </w:p>
    <w:p w:rsidR="0046749C" w:rsidRDefault="0046749C" w:rsidP="0046749C">
      <w:pPr>
        <w:tabs>
          <w:tab w:val="left" w:pos="6330"/>
        </w:tabs>
        <w:jc w:val="both"/>
      </w:pPr>
    </w:p>
    <w:p w:rsidR="0003003D" w:rsidRDefault="0046749C" w:rsidP="0046749C">
      <w:pPr>
        <w:tabs>
          <w:tab w:val="left" w:pos="6330"/>
        </w:tabs>
        <w:jc w:val="both"/>
        <w:rPr>
          <w:b/>
          <w:color w:val="FF7C80"/>
          <w:sz w:val="36"/>
          <w:szCs w:val="36"/>
        </w:rPr>
      </w:pPr>
      <w:r>
        <w:t>&lt;?php include("footer.php"); ?&gt;</w:t>
      </w:r>
    </w:p>
    <w:p w:rsidR="00551500" w:rsidRDefault="00CF1654" w:rsidP="00DA7A17">
      <w:pPr>
        <w:tabs>
          <w:tab w:val="left" w:pos="6330"/>
        </w:tabs>
        <w:jc w:val="both"/>
        <w:rPr>
          <w:b/>
          <w:color w:val="FF7C80"/>
          <w:sz w:val="36"/>
          <w:szCs w:val="36"/>
        </w:rPr>
      </w:pPr>
      <w:r w:rsidRPr="008C2813">
        <w:rPr>
          <w:b/>
          <w:color w:val="FF7C80"/>
          <w:sz w:val="36"/>
          <w:szCs w:val="36"/>
        </w:rPr>
        <w:t>Coding :-  c</w:t>
      </w:r>
      <w:r w:rsidR="00551500" w:rsidRPr="008C2813">
        <w:rPr>
          <w:b/>
          <w:color w:val="FF7C80"/>
          <w:sz w:val="36"/>
          <w:szCs w:val="36"/>
        </w:rPr>
        <w:t>hecklogin.php</w:t>
      </w:r>
    </w:p>
    <w:p w:rsidR="008C2813" w:rsidRPr="008C2813" w:rsidRDefault="008C2813" w:rsidP="00DA7A17">
      <w:pPr>
        <w:tabs>
          <w:tab w:val="left" w:pos="6330"/>
        </w:tabs>
        <w:jc w:val="both"/>
        <w:rPr>
          <w:b/>
          <w:color w:val="FF7C80"/>
          <w:sz w:val="36"/>
          <w:szCs w:val="36"/>
        </w:rPr>
      </w:pPr>
    </w:p>
    <w:p w:rsidR="00C66E2D" w:rsidRDefault="00C66E2D" w:rsidP="00C66E2D">
      <w:pPr>
        <w:tabs>
          <w:tab w:val="left" w:pos="6330"/>
        </w:tabs>
        <w:jc w:val="both"/>
      </w:pPr>
      <w:r>
        <w:t>&lt;?php</w:t>
      </w:r>
    </w:p>
    <w:p w:rsidR="00C66E2D" w:rsidRDefault="00C66E2D" w:rsidP="00C66E2D">
      <w:pPr>
        <w:tabs>
          <w:tab w:val="left" w:pos="6330"/>
        </w:tabs>
        <w:jc w:val="both"/>
      </w:pPr>
      <w:r>
        <w:t>include("con1.php");</w:t>
      </w:r>
    </w:p>
    <w:p w:rsidR="00C66E2D" w:rsidRDefault="00C66E2D" w:rsidP="00C66E2D">
      <w:pPr>
        <w:tabs>
          <w:tab w:val="left" w:pos="6330"/>
        </w:tabs>
        <w:jc w:val="both"/>
      </w:pPr>
      <w:r>
        <w:t>$username=$_POST['username'];</w:t>
      </w:r>
    </w:p>
    <w:p w:rsidR="00C66E2D" w:rsidRDefault="00C66E2D" w:rsidP="00C66E2D">
      <w:pPr>
        <w:tabs>
          <w:tab w:val="left" w:pos="6330"/>
        </w:tabs>
        <w:jc w:val="both"/>
      </w:pPr>
      <w:r>
        <w:t>$password=$_POST['password'];</w:t>
      </w:r>
    </w:p>
    <w:p w:rsidR="00C66E2D" w:rsidRDefault="00C66E2D" w:rsidP="00C66E2D">
      <w:pPr>
        <w:tabs>
          <w:tab w:val="left" w:pos="6330"/>
        </w:tabs>
        <w:jc w:val="both"/>
      </w:pPr>
      <w:r>
        <w:t>if($username==" "|| $password==" ")</w:t>
      </w:r>
    </w:p>
    <w:p w:rsidR="00C66E2D" w:rsidRDefault="00C66E2D" w:rsidP="00C66E2D">
      <w:pPr>
        <w:tabs>
          <w:tab w:val="left" w:pos="6330"/>
        </w:tabs>
        <w:jc w:val="both"/>
      </w:pPr>
      <w:r>
        <w:t>{</w:t>
      </w:r>
    </w:p>
    <w:p w:rsidR="00C66E2D" w:rsidRDefault="00C66E2D" w:rsidP="00C66E2D">
      <w:pPr>
        <w:tabs>
          <w:tab w:val="left" w:pos="6330"/>
        </w:tabs>
        <w:jc w:val="both"/>
      </w:pPr>
      <w:r>
        <w:t>header("location:login.php");</w:t>
      </w:r>
    </w:p>
    <w:p w:rsidR="00C66E2D" w:rsidRDefault="00C66E2D" w:rsidP="00C66E2D">
      <w:pPr>
        <w:tabs>
          <w:tab w:val="left" w:pos="6330"/>
        </w:tabs>
        <w:jc w:val="both"/>
      </w:pPr>
      <w:r>
        <w:t>}</w:t>
      </w:r>
    </w:p>
    <w:p w:rsidR="00C66E2D" w:rsidRDefault="00C66E2D" w:rsidP="00C66E2D">
      <w:pPr>
        <w:tabs>
          <w:tab w:val="left" w:pos="6330"/>
        </w:tabs>
        <w:jc w:val="both"/>
      </w:pPr>
      <w:r>
        <w:t>else</w:t>
      </w:r>
    </w:p>
    <w:p w:rsidR="00C66E2D" w:rsidRDefault="00C66E2D" w:rsidP="00C66E2D">
      <w:pPr>
        <w:tabs>
          <w:tab w:val="left" w:pos="6330"/>
        </w:tabs>
        <w:jc w:val="both"/>
      </w:pPr>
      <w:r>
        <w:t>{</w:t>
      </w:r>
    </w:p>
    <w:p w:rsidR="00C66E2D" w:rsidRDefault="00C66E2D" w:rsidP="00C66E2D">
      <w:pPr>
        <w:tabs>
          <w:tab w:val="left" w:pos="6330"/>
        </w:tabs>
        <w:jc w:val="both"/>
      </w:pPr>
      <w:r>
        <w:t>$query="select * from login where username='$username' and password='$password'";</w:t>
      </w:r>
    </w:p>
    <w:p w:rsidR="00C66E2D" w:rsidRDefault="00C66E2D" w:rsidP="00C66E2D">
      <w:pPr>
        <w:tabs>
          <w:tab w:val="left" w:pos="6330"/>
        </w:tabs>
        <w:jc w:val="both"/>
      </w:pPr>
      <w:r>
        <w:t>$result=mysqli_query($con,$query);</w:t>
      </w:r>
    </w:p>
    <w:p w:rsidR="00C66E2D" w:rsidRDefault="00C66E2D" w:rsidP="00C66E2D">
      <w:pPr>
        <w:tabs>
          <w:tab w:val="left" w:pos="6330"/>
        </w:tabs>
        <w:jc w:val="both"/>
      </w:pPr>
      <w:r>
        <w:t>$res=mysqli_fetch_array($result);</w:t>
      </w:r>
    </w:p>
    <w:p w:rsidR="00C66E2D" w:rsidRDefault="00C66E2D" w:rsidP="00C66E2D">
      <w:pPr>
        <w:tabs>
          <w:tab w:val="left" w:pos="6330"/>
        </w:tabs>
        <w:jc w:val="both"/>
      </w:pPr>
      <w:r>
        <w:t>$count=mysqli_num_rows($result);</w:t>
      </w:r>
    </w:p>
    <w:p w:rsidR="00C66E2D" w:rsidRDefault="00C66E2D" w:rsidP="00C66E2D">
      <w:pPr>
        <w:tabs>
          <w:tab w:val="left" w:pos="6330"/>
        </w:tabs>
        <w:jc w:val="both"/>
      </w:pPr>
      <w:r>
        <w:t>if($count==0)</w:t>
      </w:r>
    </w:p>
    <w:p w:rsidR="00C66E2D" w:rsidRDefault="00C66E2D" w:rsidP="00C66E2D">
      <w:pPr>
        <w:tabs>
          <w:tab w:val="left" w:pos="6330"/>
        </w:tabs>
        <w:jc w:val="both"/>
      </w:pPr>
      <w:r>
        <w:t>{</w:t>
      </w:r>
    </w:p>
    <w:p w:rsidR="00C66E2D" w:rsidRDefault="00C66E2D" w:rsidP="00C66E2D">
      <w:pPr>
        <w:tabs>
          <w:tab w:val="left" w:pos="6330"/>
        </w:tabs>
        <w:jc w:val="both"/>
      </w:pPr>
      <w:r>
        <w:t>?&gt;</w:t>
      </w:r>
    </w:p>
    <w:p w:rsidR="00C66E2D" w:rsidRDefault="00C66E2D" w:rsidP="00C66E2D">
      <w:pPr>
        <w:tabs>
          <w:tab w:val="left" w:pos="6330"/>
        </w:tabs>
        <w:jc w:val="both"/>
      </w:pPr>
      <w:r>
        <w:t>&lt;script type="text/javascript"&gt;</w:t>
      </w:r>
    </w:p>
    <w:p w:rsidR="00C66E2D" w:rsidRDefault="00C66E2D" w:rsidP="00C66E2D">
      <w:pPr>
        <w:tabs>
          <w:tab w:val="left" w:pos="6330"/>
        </w:tabs>
        <w:jc w:val="both"/>
      </w:pPr>
      <w:r>
        <w:t>alert("In valid username or password");</w:t>
      </w:r>
    </w:p>
    <w:p w:rsidR="00C66E2D" w:rsidRDefault="00C66E2D" w:rsidP="00C66E2D">
      <w:pPr>
        <w:tabs>
          <w:tab w:val="left" w:pos="6330"/>
        </w:tabs>
        <w:jc w:val="both"/>
      </w:pPr>
      <w:r>
        <w:t>window.location.herf="login.php";</w:t>
      </w:r>
    </w:p>
    <w:p w:rsidR="00C66E2D" w:rsidRDefault="00C66E2D" w:rsidP="00C66E2D">
      <w:pPr>
        <w:tabs>
          <w:tab w:val="left" w:pos="6330"/>
        </w:tabs>
        <w:jc w:val="both"/>
      </w:pPr>
      <w:r>
        <w:t>&lt;/script&gt;</w:t>
      </w:r>
    </w:p>
    <w:p w:rsidR="00C66E2D" w:rsidRDefault="00C66E2D" w:rsidP="00C66E2D">
      <w:pPr>
        <w:tabs>
          <w:tab w:val="left" w:pos="6330"/>
        </w:tabs>
        <w:jc w:val="both"/>
      </w:pPr>
      <w:r>
        <w:t>&lt;?php</w:t>
      </w:r>
    </w:p>
    <w:p w:rsidR="00C66E2D" w:rsidRDefault="00C66E2D" w:rsidP="00C66E2D">
      <w:pPr>
        <w:tabs>
          <w:tab w:val="left" w:pos="6330"/>
        </w:tabs>
        <w:jc w:val="both"/>
      </w:pPr>
      <w:r>
        <w:t>}</w:t>
      </w:r>
    </w:p>
    <w:p w:rsidR="00C66E2D" w:rsidRDefault="00C66E2D" w:rsidP="00C66E2D">
      <w:pPr>
        <w:tabs>
          <w:tab w:val="left" w:pos="6330"/>
        </w:tabs>
        <w:jc w:val="both"/>
      </w:pPr>
      <w:r>
        <w:t>else</w:t>
      </w:r>
    </w:p>
    <w:p w:rsidR="00C66E2D" w:rsidRDefault="00C66E2D" w:rsidP="00C66E2D">
      <w:pPr>
        <w:tabs>
          <w:tab w:val="left" w:pos="6330"/>
        </w:tabs>
        <w:jc w:val="both"/>
      </w:pPr>
      <w:r>
        <w:t>{</w:t>
      </w:r>
    </w:p>
    <w:p w:rsidR="00C66E2D" w:rsidRDefault="00C66E2D" w:rsidP="00C66E2D">
      <w:pPr>
        <w:tabs>
          <w:tab w:val="left" w:pos="6330"/>
        </w:tabs>
        <w:jc w:val="both"/>
      </w:pPr>
      <w:r>
        <w:t>session_start();</w:t>
      </w:r>
    </w:p>
    <w:p w:rsidR="00C66E2D" w:rsidRDefault="00C66E2D" w:rsidP="00C66E2D">
      <w:pPr>
        <w:tabs>
          <w:tab w:val="left" w:pos="6330"/>
        </w:tabs>
        <w:jc w:val="both"/>
      </w:pPr>
      <w:r>
        <w:t>$_SESSION['username']=$urername;</w:t>
      </w:r>
    </w:p>
    <w:p w:rsidR="00C66E2D" w:rsidRDefault="00C66E2D" w:rsidP="00C66E2D">
      <w:pPr>
        <w:tabs>
          <w:tab w:val="left" w:pos="6330"/>
        </w:tabs>
        <w:jc w:val="both"/>
      </w:pPr>
      <w:r>
        <w:t xml:space="preserve"> ?&gt;</w:t>
      </w:r>
    </w:p>
    <w:p w:rsidR="00C66E2D" w:rsidRDefault="00C66E2D" w:rsidP="00C66E2D">
      <w:pPr>
        <w:tabs>
          <w:tab w:val="left" w:pos="6330"/>
        </w:tabs>
        <w:jc w:val="both"/>
      </w:pPr>
      <w:r>
        <w:t>&lt;script type="text/javascript"&gt;</w:t>
      </w:r>
    </w:p>
    <w:p w:rsidR="00C66E2D" w:rsidRDefault="00C66E2D" w:rsidP="00C66E2D">
      <w:pPr>
        <w:tabs>
          <w:tab w:val="left" w:pos="6330"/>
        </w:tabs>
        <w:jc w:val="both"/>
      </w:pPr>
      <w:r>
        <w:lastRenderedPageBreak/>
        <w:t xml:space="preserve"> alert("location successfully");</w:t>
      </w:r>
    </w:p>
    <w:p w:rsidR="00C66E2D" w:rsidRDefault="00C66E2D" w:rsidP="00C66E2D">
      <w:pPr>
        <w:tabs>
          <w:tab w:val="left" w:pos="6330"/>
        </w:tabs>
        <w:jc w:val="both"/>
      </w:pPr>
      <w:r>
        <w:t xml:space="preserve"> window.location.href="home.php"</w:t>
      </w:r>
    </w:p>
    <w:p w:rsidR="00C66E2D" w:rsidRDefault="00C66E2D" w:rsidP="00C66E2D">
      <w:pPr>
        <w:tabs>
          <w:tab w:val="left" w:pos="6330"/>
        </w:tabs>
        <w:jc w:val="both"/>
      </w:pPr>
      <w:r>
        <w:t>&lt;/script&gt;</w:t>
      </w:r>
    </w:p>
    <w:p w:rsidR="00C66E2D" w:rsidRDefault="00C66E2D" w:rsidP="00C66E2D">
      <w:pPr>
        <w:tabs>
          <w:tab w:val="left" w:pos="6330"/>
        </w:tabs>
        <w:jc w:val="both"/>
      </w:pPr>
      <w:r>
        <w:t>&lt;?php</w:t>
      </w:r>
    </w:p>
    <w:p w:rsidR="00C66E2D" w:rsidRDefault="00C66E2D" w:rsidP="00C66E2D">
      <w:pPr>
        <w:tabs>
          <w:tab w:val="left" w:pos="6330"/>
        </w:tabs>
        <w:jc w:val="both"/>
      </w:pPr>
      <w:r>
        <w:t xml:space="preserve"> }</w:t>
      </w:r>
    </w:p>
    <w:p w:rsidR="00C66E2D" w:rsidRDefault="00C66E2D" w:rsidP="00C66E2D">
      <w:pPr>
        <w:tabs>
          <w:tab w:val="left" w:pos="6330"/>
        </w:tabs>
        <w:jc w:val="both"/>
      </w:pPr>
      <w:r>
        <w:t xml:space="preserve"> }</w:t>
      </w:r>
    </w:p>
    <w:p w:rsidR="00C66E2D" w:rsidRDefault="00C66E2D" w:rsidP="00C66E2D">
      <w:pPr>
        <w:tabs>
          <w:tab w:val="left" w:pos="6330"/>
        </w:tabs>
        <w:jc w:val="both"/>
      </w:pPr>
      <w:r>
        <w:t xml:space="preserve"> ?&gt;</w:t>
      </w:r>
    </w:p>
    <w:p w:rsidR="00C66E2D" w:rsidRDefault="00C66E2D" w:rsidP="00C66E2D">
      <w:pPr>
        <w:tabs>
          <w:tab w:val="left" w:pos="6330"/>
        </w:tabs>
        <w:jc w:val="both"/>
      </w:pPr>
    </w:p>
    <w:p w:rsidR="00C66E2D" w:rsidRDefault="00C66E2D" w:rsidP="00C66E2D">
      <w:pPr>
        <w:tabs>
          <w:tab w:val="left" w:pos="6330"/>
        </w:tabs>
        <w:jc w:val="both"/>
      </w:pPr>
    </w:p>
    <w:p w:rsidR="00AF275A" w:rsidRPr="00DA7A17" w:rsidRDefault="00AF275A" w:rsidP="00AF275A">
      <w:pPr>
        <w:tabs>
          <w:tab w:val="left" w:pos="6330"/>
        </w:tabs>
        <w:jc w:val="both"/>
      </w:pPr>
    </w:p>
    <w:p w:rsidR="00AF275A" w:rsidRDefault="00AF275A" w:rsidP="00C5100B">
      <w:pPr>
        <w:jc w:val="both"/>
      </w:pPr>
    </w:p>
    <w:p w:rsidR="00B126AA" w:rsidRDefault="00B126AA" w:rsidP="00C5100B">
      <w:pPr>
        <w:jc w:val="both"/>
        <w:rPr>
          <w:color w:val="E36C0A" w:themeColor="accent6" w:themeShade="BF"/>
        </w:rPr>
      </w:pPr>
    </w:p>
    <w:p w:rsidR="002306E2" w:rsidRDefault="00C5100B" w:rsidP="00C5100B">
      <w:pPr>
        <w:jc w:val="both"/>
        <w:rPr>
          <w:b/>
          <w:color w:val="FF7C80"/>
          <w:sz w:val="36"/>
          <w:szCs w:val="36"/>
        </w:rPr>
      </w:pPr>
      <w:r w:rsidRPr="008C2813">
        <w:rPr>
          <w:b/>
          <w:color w:val="FF7C80"/>
          <w:sz w:val="36"/>
          <w:szCs w:val="36"/>
        </w:rPr>
        <w:t>Coding:-  con1.php</w:t>
      </w:r>
    </w:p>
    <w:p w:rsidR="008C2813" w:rsidRPr="008C2813" w:rsidRDefault="008C2813" w:rsidP="00C5100B">
      <w:pPr>
        <w:jc w:val="both"/>
        <w:rPr>
          <w:b/>
          <w:color w:val="FF7C80"/>
          <w:sz w:val="32"/>
          <w:szCs w:val="32"/>
        </w:rPr>
      </w:pPr>
    </w:p>
    <w:p w:rsidR="00FE4B28" w:rsidRPr="00FE4B28" w:rsidRDefault="00FE4B28" w:rsidP="00FE4B28">
      <w:pPr>
        <w:jc w:val="both"/>
        <w:rPr>
          <w:szCs w:val="32"/>
        </w:rPr>
      </w:pPr>
      <w:r w:rsidRPr="00FE4B28">
        <w:rPr>
          <w:szCs w:val="32"/>
        </w:rPr>
        <w:t>&lt;?php</w:t>
      </w:r>
    </w:p>
    <w:p w:rsidR="00FE4B28" w:rsidRPr="00FE4B28" w:rsidRDefault="00FE4B28" w:rsidP="00FE4B28">
      <w:pPr>
        <w:jc w:val="both"/>
        <w:rPr>
          <w:szCs w:val="32"/>
        </w:rPr>
      </w:pPr>
      <w:r w:rsidRPr="00FE4B28">
        <w:rPr>
          <w:szCs w:val="32"/>
        </w:rPr>
        <w:t>$con=mysqli_connect("localhost","root","");</w:t>
      </w:r>
    </w:p>
    <w:p w:rsidR="00FE4B28" w:rsidRPr="00FE4B28" w:rsidRDefault="00FE4B28" w:rsidP="00FE4B28">
      <w:pPr>
        <w:jc w:val="both"/>
        <w:rPr>
          <w:szCs w:val="32"/>
        </w:rPr>
      </w:pPr>
      <w:r w:rsidRPr="00FE4B28">
        <w:rPr>
          <w:szCs w:val="32"/>
        </w:rPr>
        <w:t>mysqli_select_db($con,"beautyzone");</w:t>
      </w:r>
    </w:p>
    <w:p w:rsidR="008C2813" w:rsidRPr="00F76D6A" w:rsidRDefault="00FE4B28" w:rsidP="00DA7A17">
      <w:pPr>
        <w:jc w:val="both"/>
        <w:rPr>
          <w:szCs w:val="32"/>
        </w:rPr>
      </w:pPr>
      <w:r w:rsidRPr="00FE4B28">
        <w:rPr>
          <w:szCs w:val="32"/>
        </w:rPr>
        <w:t>?&gt;</w:t>
      </w:r>
    </w:p>
    <w:p w:rsidR="008C2813" w:rsidRDefault="008C2813" w:rsidP="00DA7A17">
      <w:pPr>
        <w:jc w:val="both"/>
        <w:rPr>
          <w:b/>
          <w:color w:val="FF7C80"/>
          <w:sz w:val="36"/>
          <w:szCs w:val="36"/>
        </w:rPr>
      </w:pPr>
    </w:p>
    <w:p w:rsidR="002306E2" w:rsidRPr="00206F1D" w:rsidRDefault="00B126AA" w:rsidP="00DA7A17">
      <w:pPr>
        <w:jc w:val="both"/>
        <w:rPr>
          <w:b/>
          <w:color w:val="1F497D" w:themeColor="text2"/>
          <w:sz w:val="36"/>
          <w:szCs w:val="36"/>
          <w:u w:val="single"/>
        </w:rPr>
      </w:pPr>
      <w:r w:rsidRPr="00206F1D">
        <w:rPr>
          <w:b/>
          <w:color w:val="1F497D" w:themeColor="text2"/>
          <w:sz w:val="36"/>
          <w:szCs w:val="36"/>
          <w:u w:val="single"/>
        </w:rPr>
        <w:t xml:space="preserve">Form :- </w:t>
      </w:r>
      <w:r w:rsidR="00CF1654" w:rsidRPr="00206F1D">
        <w:rPr>
          <w:b/>
          <w:color w:val="1F497D" w:themeColor="text2"/>
          <w:sz w:val="36"/>
          <w:szCs w:val="36"/>
          <w:u w:val="single"/>
        </w:rPr>
        <w:t>l</w:t>
      </w:r>
      <w:r w:rsidR="00E803B0" w:rsidRPr="00206F1D">
        <w:rPr>
          <w:b/>
          <w:color w:val="1F497D" w:themeColor="text2"/>
          <w:sz w:val="36"/>
          <w:szCs w:val="36"/>
          <w:u w:val="single"/>
        </w:rPr>
        <w:t>oginedit.php</w:t>
      </w:r>
    </w:p>
    <w:p w:rsidR="008C2813" w:rsidRPr="008C2813" w:rsidRDefault="008C2813" w:rsidP="00DA7A17">
      <w:pPr>
        <w:jc w:val="both"/>
        <w:rPr>
          <w:b/>
          <w:color w:val="1F497D" w:themeColor="text2"/>
          <w:sz w:val="36"/>
          <w:szCs w:val="36"/>
        </w:rPr>
      </w:pPr>
    </w:p>
    <w:p w:rsidR="001503A8" w:rsidRDefault="00B97435" w:rsidP="00DA7A17">
      <w:pPr>
        <w:jc w:val="both"/>
        <w:rPr>
          <w:b/>
          <w:color w:val="F79646" w:themeColor="accent6"/>
          <w:sz w:val="32"/>
          <w:szCs w:val="32"/>
        </w:rPr>
      </w:pPr>
      <w:r w:rsidRPr="00B97435">
        <w:rPr>
          <w:b/>
          <w:noProof/>
          <w:color w:val="F79646" w:themeColor="accent6"/>
          <w:sz w:val="32"/>
          <w:szCs w:val="32"/>
        </w:rPr>
        <w:drawing>
          <wp:inline distT="0" distB="0" distL="0" distR="0">
            <wp:extent cx="5731862" cy="2821150"/>
            <wp:effectExtent l="190500" t="152400" r="173638" b="131600"/>
            <wp:docPr id="9382" name="Picture 9382"/>
            <wp:cNvGraphicFramePr/>
            <a:graphic xmlns:a="http://schemas.openxmlformats.org/drawingml/2006/main">
              <a:graphicData uri="http://schemas.openxmlformats.org/drawingml/2006/picture">
                <pic:pic xmlns:pic="http://schemas.openxmlformats.org/drawingml/2006/picture">
                  <pic:nvPicPr>
                    <pic:cNvPr id="9382" name="Picture 9382"/>
                    <pic:cNvPicPr/>
                  </pic:nvPicPr>
                  <pic:blipFill>
                    <a:blip r:embed="rId40" cstate="print"/>
                    <a:stretch>
                      <a:fillRect/>
                    </a:stretch>
                  </pic:blipFill>
                  <pic:spPr>
                    <a:xfrm>
                      <a:off x="0" y="0"/>
                      <a:ext cx="5731862" cy="2821150"/>
                    </a:xfrm>
                    <a:prstGeom prst="rect">
                      <a:avLst/>
                    </a:prstGeom>
                    <a:ln>
                      <a:noFill/>
                    </a:ln>
                    <a:effectLst>
                      <a:outerShdw blurRad="190500" algn="tl" rotWithShape="0">
                        <a:srgbClr val="000000">
                          <a:alpha val="70000"/>
                        </a:srgbClr>
                      </a:outerShdw>
                    </a:effectLst>
                  </pic:spPr>
                </pic:pic>
              </a:graphicData>
            </a:graphic>
          </wp:inline>
        </w:drawing>
      </w:r>
    </w:p>
    <w:p w:rsidR="008C2813" w:rsidRDefault="008C2813" w:rsidP="00DA7A17">
      <w:pPr>
        <w:jc w:val="both"/>
        <w:rPr>
          <w:b/>
          <w:color w:val="F79646" w:themeColor="accent6"/>
          <w:sz w:val="32"/>
          <w:szCs w:val="32"/>
        </w:rPr>
      </w:pPr>
    </w:p>
    <w:p w:rsidR="00551500" w:rsidRDefault="00CF1654" w:rsidP="001503A8">
      <w:pPr>
        <w:jc w:val="both"/>
        <w:rPr>
          <w:b/>
          <w:color w:val="FF7C80"/>
          <w:sz w:val="36"/>
          <w:szCs w:val="36"/>
        </w:rPr>
      </w:pPr>
      <w:r w:rsidRPr="008C2813">
        <w:rPr>
          <w:b/>
          <w:color w:val="FF7C80"/>
          <w:sz w:val="36"/>
          <w:szCs w:val="36"/>
        </w:rPr>
        <w:t>Coding :-  l</w:t>
      </w:r>
      <w:r w:rsidR="00551500" w:rsidRPr="008C2813">
        <w:rPr>
          <w:b/>
          <w:color w:val="FF7C80"/>
          <w:sz w:val="36"/>
          <w:szCs w:val="36"/>
        </w:rPr>
        <w:t>oginedit.php</w:t>
      </w:r>
    </w:p>
    <w:p w:rsidR="0046749C" w:rsidRDefault="0046749C" w:rsidP="0046749C">
      <w:pPr>
        <w:jc w:val="both"/>
        <w:rPr>
          <w:b/>
          <w:color w:val="FF7C80"/>
          <w:sz w:val="36"/>
          <w:szCs w:val="36"/>
        </w:rPr>
      </w:pPr>
    </w:p>
    <w:p w:rsidR="0046749C" w:rsidRDefault="0046749C" w:rsidP="0046749C">
      <w:pPr>
        <w:jc w:val="both"/>
      </w:pPr>
      <w:r>
        <w:t>&lt;!DOCTYPE html&gt;</w:t>
      </w:r>
    </w:p>
    <w:p w:rsidR="0046749C" w:rsidRDefault="0046749C" w:rsidP="0046749C">
      <w:pPr>
        <w:jc w:val="both"/>
      </w:pPr>
      <w:r>
        <w:t>&lt;head&gt;</w:t>
      </w:r>
    </w:p>
    <w:p w:rsidR="0046749C" w:rsidRDefault="0046749C" w:rsidP="0046749C">
      <w:pPr>
        <w:jc w:val="both"/>
      </w:pPr>
      <w:r>
        <w:t>&lt;meta charset="utf-8"&gt;</w:t>
      </w:r>
    </w:p>
    <w:p w:rsidR="0046749C" w:rsidRDefault="0046749C" w:rsidP="0046749C">
      <w:pPr>
        <w:jc w:val="both"/>
      </w:pPr>
      <w:r>
        <w:t>&lt;meta http-equiv="X-UA-Compatible" content="IE=edge,chrome=1"&gt;</w:t>
      </w:r>
    </w:p>
    <w:p w:rsidR="0046749C" w:rsidRDefault="0046749C" w:rsidP="0046749C">
      <w:pPr>
        <w:jc w:val="both"/>
      </w:pPr>
      <w:r>
        <w:lastRenderedPageBreak/>
        <w:t>&lt;title&gt;BeautyZone&lt;/title&gt;</w:t>
      </w:r>
    </w:p>
    <w:p w:rsidR="0046749C" w:rsidRDefault="0046749C" w:rsidP="0046749C">
      <w:pPr>
        <w:jc w:val="both"/>
      </w:pPr>
      <w:r>
        <w:tab/>
      </w:r>
    </w:p>
    <w:p w:rsidR="0046749C" w:rsidRDefault="0046749C" w:rsidP="0046749C">
      <w:pPr>
        <w:jc w:val="both"/>
      </w:pPr>
      <w:r>
        <w:tab/>
        <w:t>&lt;script type="text/javascript"&gt;</w:t>
      </w:r>
    </w:p>
    <w:p w:rsidR="0046749C" w:rsidRDefault="0046749C" w:rsidP="0046749C">
      <w:pPr>
        <w:jc w:val="both"/>
      </w:pPr>
      <w:r>
        <w:t>function validateForm()</w:t>
      </w:r>
    </w:p>
    <w:p w:rsidR="0046749C" w:rsidRDefault="0046749C" w:rsidP="0046749C">
      <w:pPr>
        <w:jc w:val="both"/>
      </w:pPr>
      <w:r>
        <w:t>{</w:t>
      </w:r>
    </w:p>
    <w:p w:rsidR="0046749C" w:rsidRDefault="0046749C" w:rsidP="0046749C">
      <w:pPr>
        <w:jc w:val="both"/>
      </w:pPr>
      <w:r>
        <w:t>var a=document.forms["loin"]["username"].value;</w:t>
      </w:r>
    </w:p>
    <w:p w:rsidR="0046749C" w:rsidRDefault="0046749C" w:rsidP="0046749C">
      <w:pPr>
        <w:jc w:val="both"/>
      </w:pPr>
      <w:r>
        <w:t>var b=document.forms["login"]["password"].value;</w:t>
      </w:r>
    </w:p>
    <w:p w:rsidR="0046749C" w:rsidRDefault="0046749C" w:rsidP="0046749C">
      <w:pPr>
        <w:jc w:val="both"/>
      </w:pPr>
    </w:p>
    <w:p w:rsidR="0046749C" w:rsidRDefault="0046749C" w:rsidP="0046749C">
      <w:pPr>
        <w:jc w:val="both"/>
      </w:pPr>
      <w:r>
        <w:t>if ((a==null || a=="") &amp;&amp; (b==null || b=="")</w:t>
      </w:r>
    </w:p>
    <w:p w:rsidR="0046749C" w:rsidRDefault="0046749C" w:rsidP="0046749C">
      <w:pPr>
        <w:jc w:val="both"/>
      </w:pPr>
    </w:p>
    <w:p w:rsidR="0046749C" w:rsidRDefault="0046749C" w:rsidP="0046749C">
      <w:pPr>
        <w:jc w:val="both"/>
      </w:pPr>
    </w:p>
    <w:p w:rsidR="0046749C" w:rsidRDefault="0046749C" w:rsidP="0046749C">
      <w:pPr>
        <w:jc w:val="both"/>
      </w:pPr>
      <w:r>
        <w:t>if (a==null || a=="")</w:t>
      </w:r>
    </w:p>
    <w:p w:rsidR="0046749C" w:rsidRDefault="0046749C" w:rsidP="0046749C">
      <w:pPr>
        <w:jc w:val="both"/>
      </w:pPr>
      <w:r>
        <w:t>{</w:t>
      </w:r>
    </w:p>
    <w:p w:rsidR="0046749C" w:rsidRDefault="0046749C" w:rsidP="0046749C">
      <w:pPr>
        <w:jc w:val="both"/>
      </w:pPr>
      <w:r>
        <w:tab/>
        <w:t>alert("username must be filled out");</w:t>
      </w:r>
    </w:p>
    <w:p w:rsidR="0046749C" w:rsidRDefault="0046749C" w:rsidP="0046749C">
      <w:pPr>
        <w:jc w:val="both"/>
      </w:pPr>
      <w:r>
        <w:tab/>
        <w:t>return false;</w:t>
      </w:r>
    </w:p>
    <w:p w:rsidR="0046749C" w:rsidRDefault="0046749C" w:rsidP="0046749C">
      <w:pPr>
        <w:jc w:val="both"/>
      </w:pPr>
      <w:r>
        <w:t>}</w:t>
      </w:r>
    </w:p>
    <w:p w:rsidR="0046749C" w:rsidRDefault="0046749C" w:rsidP="0046749C">
      <w:pPr>
        <w:jc w:val="both"/>
      </w:pPr>
      <w:r>
        <w:t>if (b==null || b=="")</w:t>
      </w:r>
    </w:p>
    <w:p w:rsidR="0046749C" w:rsidRDefault="0046749C" w:rsidP="0046749C">
      <w:pPr>
        <w:jc w:val="both"/>
      </w:pPr>
      <w:r>
        <w:t>{</w:t>
      </w:r>
    </w:p>
    <w:p w:rsidR="0046749C" w:rsidRDefault="0046749C" w:rsidP="0046749C">
      <w:pPr>
        <w:jc w:val="both"/>
      </w:pPr>
      <w:r>
        <w:t>alert("password must be filled out");</w:t>
      </w:r>
    </w:p>
    <w:p w:rsidR="0046749C" w:rsidRDefault="0046749C" w:rsidP="0046749C">
      <w:pPr>
        <w:jc w:val="both"/>
      </w:pPr>
      <w:r>
        <w:t>return false;</w:t>
      </w:r>
    </w:p>
    <w:p w:rsidR="0046749C" w:rsidRDefault="0046749C" w:rsidP="0046749C">
      <w:pPr>
        <w:jc w:val="both"/>
      </w:pPr>
      <w:r>
        <w:t>}</w:t>
      </w:r>
    </w:p>
    <w:p w:rsidR="0046749C" w:rsidRDefault="0046749C" w:rsidP="0046749C">
      <w:pPr>
        <w:jc w:val="both"/>
      </w:pPr>
    </w:p>
    <w:p w:rsidR="0046749C" w:rsidRDefault="0046749C" w:rsidP="0046749C">
      <w:pPr>
        <w:jc w:val="both"/>
      </w:pPr>
      <w:r>
        <w:t>if(b.length&lt;5)</w:t>
      </w:r>
    </w:p>
    <w:p w:rsidR="0046749C" w:rsidRDefault="0046749C" w:rsidP="0046749C">
      <w:pPr>
        <w:jc w:val="both"/>
      </w:pPr>
      <w:r>
        <w:t>{</w:t>
      </w:r>
    </w:p>
    <w:p w:rsidR="0046749C" w:rsidRDefault="0046749C" w:rsidP="0046749C">
      <w:pPr>
        <w:jc w:val="both"/>
      </w:pPr>
      <w:r>
        <w:tab/>
        <w:t>alert("password should be atleast 5 characters.");</w:t>
      </w:r>
    </w:p>
    <w:p w:rsidR="0046749C" w:rsidRDefault="0046749C" w:rsidP="0046749C">
      <w:pPr>
        <w:jc w:val="both"/>
      </w:pPr>
      <w:r>
        <w:tab/>
        <w:t>return false;</w:t>
      </w:r>
    </w:p>
    <w:p w:rsidR="0046749C" w:rsidRDefault="0046749C" w:rsidP="0046749C">
      <w:pPr>
        <w:jc w:val="both"/>
      </w:pPr>
      <w:r>
        <w:t>}</w:t>
      </w:r>
    </w:p>
    <w:p w:rsidR="0046749C" w:rsidRDefault="0046749C" w:rsidP="0046749C">
      <w:pPr>
        <w:jc w:val="both"/>
      </w:pPr>
      <w:r>
        <w:t>if(!(b.match(/^[a-z,0-9][\w-]*$/i)))</w:t>
      </w:r>
    </w:p>
    <w:p w:rsidR="0046749C" w:rsidRDefault="0046749C" w:rsidP="0046749C">
      <w:pPr>
        <w:jc w:val="both"/>
      </w:pPr>
      <w:r>
        <w:t>{</w:t>
      </w:r>
    </w:p>
    <w:p w:rsidR="0046749C" w:rsidRDefault="0046749C" w:rsidP="0046749C">
      <w:pPr>
        <w:jc w:val="both"/>
      </w:pPr>
      <w:r>
        <w:tab/>
        <w:t>alert("Password can not contain any special character or spaces except '_' or '-' . ");</w:t>
      </w:r>
    </w:p>
    <w:p w:rsidR="0046749C" w:rsidRDefault="0046749C" w:rsidP="0046749C">
      <w:pPr>
        <w:jc w:val="both"/>
      </w:pPr>
      <w:r>
        <w:tab/>
        <w:t>return false;</w:t>
      </w:r>
    </w:p>
    <w:p w:rsidR="0046749C" w:rsidRDefault="0046749C" w:rsidP="0046749C">
      <w:pPr>
        <w:jc w:val="both"/>
      </w:pPr>
      <w:r>
        <w:t>}</w:t>
      </w:r>
    </w:p>
    <w:p w:rsidR="0046749C" w:rsidRDefault="0046749C" w:rsidP="0046749C">
      <w:pPr>
        <w:jc w:val="both"/>
      </w:pPr>
      <w:r>
        <w:t>}</w:t>
      </w:r>
    </w:p>
    <w:p w:rsidR="0046749C" w:rsidRDefault="0046749C" w:rsidP="0046749C">
      <w:pPr>
        <w:jc w:val="both"/>
      </w:pPr>
      <w:r>
        <w:t>&lt;/script&gt;</w:t>
      </w:r>
    </w:p>
    <w:p w:rsidR="0046749C" w:rsidRDefault="0046749C" w:rsidP="0046749C">
      <w:pPr>
        <w:jc w:val="both"/>
      </w:pPr>
    </w:p>
    <w:p w:rsidR="0046749C" w:rsidRDefault="0046749C" w:rsidP="0046749C">
      <w:pPr>
        <w:jc w:val="both"/>
      </w:pPr>
      <w:r>
        <w:t>&lt;/head&gt;</w:t>
      </w:r>
    </w:p>
    <w:p w:rsidR="0046749C" w:rsidRDefault="0046749C" w:rsidP="0046749C">
      <w:pPr>
        <w:jc w:val="both"/>
      </w:pPr>
    </w:p>
    <w:p w:rsidR="0046749C" w:rsidRDefault="0046749C" w:rsidP="0046749C">
      <w:pPr>
        <w:jc w:val="both"/>
      </w:pPr>
      <w:r>
        <w:t>&lt;body&gt;</w:t>
      </w:r>
    </w:p>
    <w:p w:rsidR="0046749C" w:rsidRDefault="0046749C" w:rsidP="0046749C">
      <w:pPr>
        <w:jc w:val="both"/>
      </w:pPr>
    </w:p>
    <w:p w:rsidR="0046749C" w:rsidRDefault="0046749C" w:rsidP="0046749C">
      <w:pPr>
        <w:jc w:val="both"/>
      </w:pPr>
      <w:r>
        <w:t>&lt;img src="image_project/LOGO.png"alt=""width="1500" height="300" align="center"&gt;</w:t>
      </w:r>
    </w:p>
    <w:p w:rsidR="0046749C" w:rsidRDefault="0046749C" w:rsidP="0046749C">
      <w:pPr>
        <w:jc w:val="both"/>
      </w:pPr>
      <w:r>
        <w:t>&lt;script src="js/vendor/jquery-1.9.1.min.js"&gt;&lt;/script&gt;</w:t>
      </w:r>
    </w:p>
    <w:p w:rsidR="0046749C" w:rsidRDefault="0046749C" w:rsidP="0046749C">
      <w:pPr>
        <w:jc w:val="both"/>
      </w:pPr>
      <w:r>
        <w:t>&lt;script src="js/main.js"&gt;&lt;/script&gt;</w:t>
      </w:r>
    </w:p>
    <w:p w:rsidR="0046749C" w:rsidRDefault="0046749C" w:rsidP="0046749C">
      <w:pPr>
        <w:jc w:val="both"/>
      </w:pPr>
      <w:r>
        <w:t>&lt;script src="js/jquery.ba-cond.min.js"&gt;&lt;/script&gt;</w:t>
      </w:r>
    </w:p>
    <w:p w:rsidR="0046749C" w:rsidRDefault="0046749C" w:rsidP="0046749C">
      <w:pPr>
        <w:jc w:val="both"/>
      </w:pPr>
      <w:r>
        <w:t>&lt;script src="js/jquery.slitslider.js"&gt;&lt;/script&gt;</w:t>
      </w:r>
    </w:p>
    <w:p w:rsidR="0046749C" w:rsidRDefault="0046749C" w:rsidP="0046749C">
      <w:pPr>
        <w:jc w:val="both"/>
      </w:pPr>
      <w:r>
        <w:t>&lt;!-- Slider --&gt;</w:t>
      </w:r>
    </w:p>
    <w:p w:rsidR="0046749C" w:rsidRDefault="0046749C" w:rsidP="0046749C">
      <w:pPr>
        <w:jc w:val="both"/>
      </w:pPr>
      <w:r>
        <w:t>&lt;script type="text/javascript"&gt;</w:t>
      </w:r>
    </w:p>
    <w:p w:rsidR="0046749C" w:rsidRDefault="0046749C" w:rsidP="0046749C">
      <w:pPr>
        <w:jc w:val="both"/>
      </w:pPr>
      <w:r>
        <w:t xml:space="preserve">    $(function() {</w:t>
      </w:r>
    </w:p>
    <w:p w:rsidR="0046749C" w:rsidRDefault="0046749C" w:rsidP="0046749C">
      <w:pPr>
        <w:jc w:val="both"/>
      </w:pPr>
      <w:r>
        <w:t xml:space="preserve">        var Page = (function() {</w:t>
      </w:r>
    </w:p>
    <w:p w:rsidR="0046749C" w:rsidRDefault="0046749C" w:rsidP="0046749C">
      <w:pPr>
        <w:jc w:val="both"/>
      </w:pPr>
      <w:r>
        <w:t xml:space="preserve">            var $navArrows = $( '#nav-arrows' ),</w:t>
      </w:r>
    </w:p>
    <w:p w:rsidR="0046749C" w:rsidRDefault="0046749C" w:rsidP="0046749C">
      <w:pPr>
        <w:jc w:val="both"/>
      </w:pPr>
      <w:r>
        <w:lastRenderedPageBreak/>
        <w:t xml:space="preserve">            slitslider = $( '#slider' ).slitslider( {</w:t>
      </w:r>
    </w:p>
    <w:p w:rsidR="0046749C" w:rsidRDefault="0046749C" w:rsidP="0046749C">
      <w:pPr>
        <w:jc w:val="both"/>
      </w:pPr>
      <w:r>
        <w:t xml:space="preserve">                autoplay : true</w:t>
      </w:r>
    </w:p>
    <w:p w:rsidR="0046749C" w:rsidRDefault="0046749C" w:rsidP="0046749C">
      <w:pPr>
        <w:jc w:val="both"/>
      </w:pPr>
      <w:r>
        <w:t xml:space="preserve">            } ),</w:t>
      </w:r>
    </w:p>
    <w:p w:rsidR="0046749C" w:rsidRDefault="0046749C" w:rsidP="0046749C">
      <w:pPr>
        <w:jc w:val="both"/>
      </w:pPr>
      <w:r>
        <w:t xml:space="preserve">            init = function() {</w:t>
      </w:r>
    </w:p>
    <w:p w:rsidR="0046749C" w:rsidRDefault="0046749C" w:rsidP="0046749C">
      <w:pPr>
        <w:jc w:val="both"/>
      </w:pPr>
      <w:r>
        <w:t xml:space="preserve">                initEvents();</w:t>
      </w:r>
    </w:p>
    <w:p w:rsidR="0046749C" w:rsidRDefault="0046749C" w:rsidP="0046749C">
      <w:pPr>
        <w:jc w:val="both"/>
      </w:pPr>
      <w:r>
        <w:t xml:space="preserve">            },</w:t>
      </w:r>
    </w:p>
    <w:p w:rsidR="0046749C" w:rsidRDefault="0046749C" w:rsidP="0046749C">
      <w:pPr>
        <w:jc w:val="both"/>
      </w:pPr>
      <w:r>
        <w:t xml:space="preserve">            initEvents = function() {</w:t>
      </w:r>
    </w:p>
    <w:p w:rsidR="0046749C" w:rsidRDefault="0046749C" w:rsidP="0046749C">
      <w:pPr>
        <w:jc w:val="both"/>
      </w:pPr>
      <w:r>
        <w:t xml:space="preserve">                $navArrows.children( ':last' ).on( 'click', function() {</w:t>
      </w:r>
    </w:p>
    <w:p w:rsidR="0046749C" w:rsidRDefault="0046749C" w:rsidP="0046749C">
      <w:pPr>
        <w:jc w:val="both"/>
      </w:pPr>
      <w:r>
        <w:t xml:space="preserve">                    slitslider.next();</w:t>
      </w:r>
    </w:p>
    <w:p w:rsidR="0046749C" w:rsidRDefault="0046749C" w:rsidP="0046749C">
      <w:pPr>
        <w:jc w:val="both"/>
      </w:pPr>
      <w:r>
        <w:t xml:space="preserve">                    return false;</w:t>
      </w:r>
    </w:p>
    <w:p w:rsidR="0046749C" w:rsidRDefault="0046749C" w:rsidP="0046749C">
      <w:pPr>
        <w:jc w:val="both"/>
      </w:pPr>
      <w:r>
        <w:t xml:space="preserve">                });</w:t>
      </w:r>
    </w:p>
    <w:p w:rsidR="0046749C" w:rsidRDefault="0046749C" w:rsidP="0046749C">
      <w:pPr>
        <w:jc w:val="both"/>
      </w:pPr>
      <w:r>
        <w:t xml:space="preserve">                $navArrows.children( ':first' ).on( 'click', function() {</w:t>
      </w:r>
    </w:p>
    <w:p w:rsidR="0046749C" w:rsidRDefault="0046749C" w:rsidP="0046749C">
      <w:pPr>
        <w:jc w:val="both"/>
      </w:pPr>
      <w:r>
        <w:t xml:space="preserve">                    slitslider.previous();</w:t>
      </w:r>
    </w:p>
    <w:p w:rsidR="0046749C" w:rsidRDefault="0046749C" w:rsidP="0046749C">
      <w:pPr>
        <w:jc w:val="both"/>
      </w:pPr>
      <w:r>
        <w:t xml:space="preserve">                    return false;</w:t>
      </w:r>
    </w:p>
    <w:p w:rsidR="0046749C" w:rsidRDefault="0046749C" w:rsidP="0046749C">
      <w:pPr>
        <w:jc w:val="both"/>
      </w:pPr>
      <w:r>
        <w:t xml:space="preserve">                });</w:t>
      </w:r>
    </w:p>
    <w:p w:rsidR="0046749C" w:rsidRDefault="0046749C" w:rsidP="0046749C">
      <w:pPr>
        <w:jc w:val="both"/>
      </w:pPr>
      <w:r>
        <w:t xml:space="preserve">            };</w:t>
      </w:r>
    </w:p>
    <w:p w:rsidR="0046749C" w:rsidRDefault="0046749C" w:rsidP="0046749C">
      <w:pPr>
        <w:jc w:val="both"/>
      </w:pPr>
      <w:r>
        <w:t xml:space="preserve">            return { init : init };</w:t>
      </w:r>
    </w:p>
    <w:p w:rsidR="0046749C" w:rsidRDefault="0046749C" w:rsidP="0046749C">
      <w:pPr>
        <w:jc w:val="both"/>
      </w:pPr>
      <w:r>
        <w:t xml:space="preserve">        })();</w:t>
      </w:r>
    </w:p>
    <w:p w:rsidR="0046749C" w:rsidRDefault="0046749C" w:rsidP="0046749C">
      <w:pPr>
        <w:jc w:val="both"/>
      </w:pPr>
      <w:r>
        <w:t xml:space="preserve">        Page.init();</w:t>
      </w:r>
    </w:p>
    <w:p w:rsidR="0046749C" w:rsidRDefault="0046749C" w:rsidP="0046749C">
      <w:pPr>
        <w:jc w:val="both"/>
      </w:pPr>
      <w:r>
        <w:t xml:space="preserve">    });</w:t>
      </w:r>
    </w:p>
    <w:p w:rsidR="0046749C" w:rsidRDefault="0046749C" w:rsidP="0046749C">
      <w:pPr>
        <w:jc w:val="both"/>
      </w:pPr>
      <w:r>
        <w:t>&lt;/script&gt;</w:t>
      </w:r>
    </w:p>
    <w:p w:rsidR="0046749C" w:rsidRDefault="0046749C" w:rsidP="0046749C">
      <w:pPr>
        <w:jc w:val="both"/>
      </w:pPr>
      <w:r>
        <w:t>&lt;!-- /Slider --&gt;</w:t>
      </w:r>
    </w:p>
    <w:p w:rsidR="0046749C" w:rsidRDefault="0046749C" w:rsidP="0046749C">
      <w:pPr>
        <w:jc w:val="both"/>
      </w:pPr>
    </w:p>
    <w:p w:rsidR="0046749C" w:rsidRDefault="0046749C" w:rsidP="0046749C">
      <w:pPr>
        <w:jc w:val="both"/>
      </w:pPr>
      <w:r>
        <w:t>&lt;?php</w:t>
      </w:r>
    </w:p>
    <w:p w:rsidR="0046749C" w:rsidRDefault="0046749C" w:rsidP="0046749C">
      <w:pPr>
        <w:jc w:val="both"/>
      </w:pPr>
      <w:r>
        <w:t>include("con1.php");</w:t>
      </w:r>
    </w:p>
    <w:p w:rsidR="0046749C" w:rsidRDefault="0046749C" w:rsidP="0046749C">
      <w:pPr>
        <w:jc w:val="both"/>
      </w:pPr>
      <w:r>
        <w:t>$id=$_GET['id'];</w:t>
      </w:r>
    </w:p>
    <w:p w:rsidR="0046749C" w:rsidRDefault="0046749C" w:rsidP="0046749C">
      <w:pPr>
        <w:jc w:val="both"/>
      </w:pPr>
      <w:r>
        <w:t>$query="select * from login where id=$id";</w:t>
      </w:r>
    </w:p>
    <w:p w:rsidR="0046749C" w:rsidRDefault="0046749C" w:rsidP="0046749C">
      <w:pPr>
        <w:jc w:val="both"/>
      </w:pPr>
      <w:r>
        <w:t>$result=mysqli_query($con,$query);</w:t>
      </w:r>
    </w:p>
    <w:p w:rsidR="0046749C" w:rsidRDefault="0046749C" w:rsidP="0046749C">
      <w:pPr>
        <w:jc w:val="both"/>
      </w:pPr>
      <w:r>
        <w:t>while($row=mysqli_fetch_array($result))</w:t>
      </w:r>
    </w:p>
    <w:p w:rsidR="0046749C" w:rsidRDefault="0046749C" w:rsidP="0046749C">
      <w:pPr>
        <w:jc w:val="both"/>
      </w:pPr>
      <w:r>
        <w:t>{</w:t>
      </w:r>
    </w:p>
    <w:p w:rsidR="0046749C" w:rsidRDefault="0046749C" w:rsidP="0046749C">
      <w:pPr>
        <w:jc w:val="both"/>
      </w:pPr>
      <w:r>
        <w:t>?&gt;</w:t>
      </w:r>
    </w:p>
    <w:p w:rsidR="0046749C" w:rsidRDefault="0046749C" w:rsidP="0046749C">
      <w:pPr>
        <w:jc w:val="both"/>
      </w:pPr>
      <w:r>
        <w:t>&lt;br&gt;&lt;br&gt;</w:t>
      </w:r>
    </w:p>
    <w:p w:rsidR="0046749C" w:rsidRDefault="0046749C" w:rsidP="0046749C">
      <w:pPr>
        <w:jc w:val="both"/>
      </w:pPr>
      <w:r>
        <w:t>&lt;form action="logineditsave.php" method="post" enctype="multipart/form-data"</w:t>
      </w:r>
    </w:p>
    <w:p w:rsidR="0046749C" w:rsidRDefault="0046749C" w:rsidP="0046749C">
      <w:pPr>
        <w:jc w:val="both"/>
      </w:pPr>
      <w:r>
        <w:t>name="login" onSubmit="return validateForm()"&gt;</w:t>
      </w:r>
    </w:p>
    <w:p w:rsidR="0046749C" w:rsidRDefault="0046749C" w:rsidP="0046749C">
      <w:pPr>
        <w:jc w:val="both"/>
      </w:pPr>
    </w:p>
    <w:p w:rsidR="0046749C" w:rsidRDefault="0046749C" w:rsidP="0046749C">
      <w:pPr>
        <w:jc w:val="both"/>
      </w:pPr>
      <w:r>
        <w:t>&lt;h1 align="center"&gt;&lt;font size="+6" color="#000000"&gt;&lt;b&gt;&lt;u&gt; Admin login &lt;/u&gt;&lt;/b&gt;&lt;/font&gt;&lt;/h1&gt;</w:t>
      </w:r>
    </w:p>
    <w:p w:rsidR="0046749C" w:rsidRDefault="0046749C" w:rsidP="0046749C">
      <w:pPr>
        <w:jc w:val="both"/>
      </w:pPr>
    </w:p>
    <w:p w:rsidR="0046749C" w:rsidRDefault="0046749C" w:rsidP="0046749C">
      <w:pPr>
        <w:jc w:val="both"/>
      </w:pPr>
      <w:r>
        <w:t>&lt;table align="center"&gt;</w:t>
      </w:r>
    </w:p>
    <w:p w:rsidR="0046749C" w:rsidRDefault="0046749C" w:rsidP="0046749C">
      <w:pPr>
        <w:jc w:val="both"/>
      </w:pPr>
      <w:r>
        <w:t>&lt;tr&gt;</w:t>
      </w:r>
    </w:p>
    <w:p w:rsidR="0046749C" w:rsidRDefault="0046749C" w:rsidP="0046749C">
      <w:pPr>
        <w:jc w:val="both"/>
      </w:pPr>
      <w:r>
        <w:t>&lt;td&gt;&lt;font size="+3" color="#FF8080"&gt;&lt;b&gt; Id &lt;/td&gt;</w:t>
      </w:r>
    </w:p>
    <w:p w:rsidR="0046749C" w:rsidRDefault="0046749C" w:rsidP="0046749C">
      <w:pPr>
        <w:jc w:val="both"/>
      </w:pPr>
      <w:r>
        <w:t>&lt;td&gt;&lt;input type="text" name="id"value="&lt;?php echo $row['0'];?&gt;"&gt;&lt;/td&gt;</w:t>
      </w:r>
    </w:p>
    <w:p w:rsidR="0046749C" w:rsidRDefault="0046749C" w:rsidP="0046749C">
      <w:pPr>
        <w:jc w:val="both"/>
      </w:pPr>
      <w:r>
        <w:t>&lt;/tr&gt;&lt;br&gt;</w:t>
      </w:r>
    </w:p>
    <w:p w:rsidR="0046749C" w:rsidRDefault="0046749C" w:rsidP="0046749C">
      <w:pPr>
        <w:jc w:val="both"/>
      </w:pPr>
      <w:r>
        <w:t>&lt;tr&gt;</w:t>
      </w:r>
    </w:p>
    <w:p w:rsidR="0046749C" w:rsidRDefault="0046749C" w:rsidP="0046749C">
      <w:pPr>
        <w:jc w:val="both"/>
      </w:pPr>
      <w:r>
        <w:t>&lt;td&gt;&lt;font size="+3" color="#FF8080"&gt;&lt;b&gt; Username &lt;/b&gt;&lt;/font&gt;&lt;/td&gt;</w:t>
      </w:r>
    </w:p>
    <w:p w:rsidR="0046749C" w:rsidRDefault="0046749C" w:rsidP="0046749C">
      <w:pPr>
        <w:jc w:val="both"/>
      </w:pPr>
      <w:r>
        <w:t>&lt;td&gt;&lt;input type="text" name="username" value="&lt;?php echo $row['1'];?&gt;"&gt;&lt;/td&gt;</w:t>
      </w:r>
    </w:p>
    <w:p w:rsidR="0046749C" w:rsidRDefault="0046749C" w:rsidP="0046749C">
      <w:pPr>
        <w:jc w:val="both"/>
      </w:pPr>
      <w:r>
        <w:t>&lt;/tr&gt;</w:t>
      </w:r>
    </w:p>
    <w:p w:rsidR="0046749C" w:rsidRDefault="0046749C" w:rsidP="0046749C">
      <w:pPr>
        <w:jc w:val="both"/>
      </w:pPr>
      <w:r>
        <w:t>&lt;tr&gt;</w:t>
      </w:r>
    </w:p>
    <w:p w:rsidR="0046749C" w:rsidRDefault="0046749C" w:rsidP="0046749C">
      <w:pPr>
        <w:jc w:val="both"/>
      </w:pPr>
      <w:r>
        <w:t>&lt;td&gt;&lt;font size="+3" color="#FF8080"&gt;&lt;b&gt; Password &lt;/b&gt;&lt;/font&gt;&lt;/td&gt;</w:t>
      </w:r>
    </w:p>
    <w:p w:rsidR="0046749C" w:rsidRDefault="0046749C" w:rsidP="0046749C">
      <w:pPr>
        <w:jc w:val="both"/>
      </w:pPr>
      <w:r>
        <w:lastRenderedPageBreak/>
        <w:t>&lt;td&gt;&lt;input type="password" name="password" value="&lt;?php echo $row['2'];?&gt;"&gt;&lt;/td&gt;</w:t>
      </w:r>
    </w:p>
    <w:p w:rsidR="0046749C" w:rsidRDefault="0046749C" w:rsidP="0046749C">
      <w:pPr>
        <w:jc w:val="both"/>
      </w:pPr>
      <w:r>
        <w:t>&lt;/tr&gt;</w:t>
      </w:r>
    </w:p>
    <w:p w:rsidR="0046749C" w:rsidRDefault="0046749C" w:rsidP="0046749C">
      <w:pPr>
        <w:jc w:val="both"/>
      </w:pPr>
    </w:p>
    <w:p w:rsidR="0046749C" w:rsidRDefault="0046749C" w:rsidP="0046749C">
      <w:pPr>
        <w:jc w:val="both"/>
      </w:pPr>
      <w:r>
        <w:t>&lt;tr&gt;</w:t>
      </w:r>
    </w:p>
    <w:p w:rsidR="0046749C" w:rsidRDefault="0046749C" w:rsidP="0046749C">
      <w:pPr>
        <w:jc w:val="both"/>
      </w:pPr>
      <w:r>
        <w:t>&lt;td align="center" bgcolor="#FF8080" colspan="+2"&gt;&lt;input name="submit" type="submit" value="UPDATE"&gt;</w:t>
      </w:r>
    </w:p>
    <w:p w:rsidR="0046749C" w:rsidRDefault="0046749C" w:rsidP="0046749C">
      <w:pPr>
        <w:jc w:val="both"/>
      </w:pPr>
      <w:r>
        <w:t>&lt;/td&gt;</w:t>
      </w:r>
    </w:p>
    <w:p w:rsidR="0046749C" w:rsidRDefault="0046749C" w:rsidP="0046749C">
      <w:pPr>
        <w:jc w:val="both"/>
      </w:pPr>
      <w:r>
        <w:t>&lt;/tr&gt;</w:t>
      </w:r>
    </w:p>
    <w:p w:rsidR="0046749C" w:rsidRDefault="0046749C" w:rsidP="0046749C">
      <w:pPr>
        <w:jc w:val="both"/>
      </w:pPr>
      <w:r>
        <w:t>&lt;/table&gt;</w:t>
      </w:r>
    </w:p>
    <w:p w:rsidR="0046749C" w:rsidRDefault="0046749C" w:rsidP="0046749C">
      <w:pPr>
        <w:jc w:val="both"/>
      </w:pPr>
      <w:r>
        <w:t>&lt;br&gt;&lt;br&gt;&lt;br&gt;</w:t>
      </w:r>
    </w:p>
    <w:p w:rsidR="0046749C" w:rsidRDefault="0046749C" w:rsidP="0046749C">
      <w:pPr>
        <w:jc w:val="both"/>
      </w:pPr>
      <w:r>
        <w:t>&lt;font size="+3" color="white"&gt;</w:t>
      </w:r>
    </w:p>
    <w:p w:rsidR="0046749C" w:rsidRDefault="0046749C" w:rsidP="0046749C">
      <w:pPr>
        <w:jc w:val="both"/>
      </w:pPr>
      <w:r>
        <w:t>&lt;div&gt;</w:t>
      </w:r>
    </w:p>
    <w:p w:rsidR="0046749C" w:rsidRDefault="0046749C" w:rsidP="0046749C">
      <w:pPr>
        <w:jc w:val="both"/>
      </w:pPr>
      <w:r>
        <w:t>&lt;marquee behavior="alternate" bgcolor="#FF8080" height="+10"&gt;</w:t>
      </w:r>
    </w:p>
    <w:p w:rsidR="0046749C" w:rsidRDefault="0046749C" w:rsidP="0046749C">
      <w:pPr>
        <w:jc w:val="both"/>
      </w:pPr>
      <w:r>
        <w:t>&amp;copy; BeautyZone, All Right Reserved.</w:t>
      </w:r>
    </w:p>
    <w:p w:rsidR="0046749C" w:rsidRDefault="0046749C" w:rsidP="0046749C">
      <w:pPr>
        <w:jc w:val="both"/>
      </w:pPr>
      <w:r>
        <w:t>&lt;/marquee&gt;</w:t>
      </w:r>
    </w:p>
    <w:p w:rsidR="0046749C" w:rsidRDefault="0046749C" w:rsidP="0046749C">
      <w:pPr>
        <w:jc w:val="both"/>
      </w:pPr>
      <w:r>
        <w:t>&lt;/div&gt;</w:t>
      </w:r>
    </w:p>
    <w:p w:rsidR="0046749C" w:rsidRDefault="0046749C" w:rsidP="0046749C">
      <w:pPr>
        <w:jc w:val="both"/>
      </w:pPr>
      <w:r>
        <w:t>&lt;/font&gt;</w:t>
      </w:r>
    </w:p>
    <w:p w:rsidR="0046749C" w:rsidRDefault="0046749C" w:rsidP="0046749C">
      <w:pPr>
        <w:jc w:val="both"/>
      </w:pPr>
      <w:r>
        <w:t>&lt;/form&gt;</w:t>
      </w:r>
    </w:p>
    <w:p w:rsidR="0046749C" w:rsidRDefault="0046749C" w:rsidP="0046749C">
      <w:pPr>
        <w:jc w:val="both"/>
      </w:pPr>
      <w:r>
        <w:t>&lt;?php</w:t>
      </w:r>
    </w:p>
    <w:p w:rsidR="0046749C" w:rsidRDefault="0046749C" w:rsidP="0046749C">
      <w:pPr>
        <w:jc w:val="both"/>
      </w:pPr>
      <w:r>
        <w:t>}</w:t>
      </w:r>
    </w:p>
    <w:p w:rsidR="0046749C" w:rsidRDefault="0046749C" w:rsidP="0046749C">
      <w:pPr>
        <w:jc w:val="both"/>
      </w:pPr>
      <w:r>
        <w:t>?&gt;</w:t>
      </w:r>
    </w:p>
    <w:p w:rsidR="0046749C" w:rsidRDefault="0046749C" w:rsidP="0046749C">
      <w:pPr>
        <w:jc w:val="both"/>
      </w:pPr>
      <w:r>
        <w:t>&lt;/html&gt;</w:t>
      </w:r>
    </w:p>
    <w:p w:rsidR="0046749C" w:rsidRDefault="0046749C" w:rsidP="0046749C">
      <w:pPr>
        <w:jc w:val="both"/>
      </w:pPr>
      <w:r>
        <w:t>&lt;/body&gt;</w:t>
      </w:r>
    </w:p>
    <w:p w:rsidR="0046749C" w:rsidRDefault="0046749C" w:rsidP="0046749C">
      <w:pPr>
        <w:jc w:val="both"/>
      </w:pPr>
      <w:r>
        <w:t>&lt;/html&gt;</w:t>
      </w:r>
    </w:p>
    <w:p w:rsidR="00D06A22" w:rsidRDefault="00D06A22" w:rsidP="0046749C">
      <w:pPr>
        <w:jc w:val="both"/>
      </w:pPr>
    </w:p>
    <w:p w:rsidR="00D06A22" w:rsidRDefault="00CF1654" w:rsidP="002306E2">
      <w:pPr>
        <w:jc w:val="both"/>
        <w:rPr>
          <w:b/>
          <w:color w:val="FF7C80"/>
          <w:sz w:val="36"/>
          <w:szCs w:val="36"/>
        </w:rPr>
      </w:pPr>
      <w:r w:rsidRPr="00E17345">
        <w:rPr>
          <w:b/>
          <w:color w:val="FF7C80"/>
          <w:sz w:val="36"/>
          <w:szCs w:val="36"/>
        </w:rPr>
        <w:t>Coding :-  l</w:t>
      </w:r>
      <w:r w:rsidR="00D06A22" w:rsidRPr="00E17345">
        <w:rPr>
          <w:b/>
          <w:color w:val="FF7C80"/>
          <w:sz w:val="36"/>
          <w:szCs w:val="36"/>
        </w:rPr>
        <w:t>ogindelete.php</w:t>
      </w:r>
    </w:p>
    <w:p w:rsidR="00E17345" w:rsidRPr="00E17345" w:rsidRDefault="00E17345" w:rsidP="002306E2">
      <w:pPr>
        <w:jc w:val="both"/>
        <w:rPr>
          <w:color w:val="FF7C80"/>
          <w:sz w:val="28"/>
          <w:szCs w:val="28"/>
        </w:rPr>
      </w:pPr>
    </w:p>
    <w:p w:rsidR="00A519A6" w:rsidRDefault="00A519A6" w:rsidP="00A519A6">
      <w:pPr>
        <w:jc w:val="both"/>
      </w:pPr>
      <w:r>
        <w:t>&lt;?php</w:t>
      </w:r>
    </w:p>
    <w:p w:rsidR="00A519A6" w:rsidRDefault="00A519A6" w:rsidP="00A519A6">
      <w:pPr>
        <w:jc w:val="both"/>
      </w:pPr>
      <w:r>
        <w:t>session_start();</w:t>
      </w:r>
    </w:p>
    <w:p w:rsidR="00A519A6" w:rsidRDefault="00A519A6" w:rsidP="00A519A6">
      <w:pPr>
        <w:jc w:val="both"/>
      </w:pPr>
      <w:r>
        <w:t>if(!isset($_SESSION['username']))</w:t>
      </w:r>
    </w:p>
    <w:p w:rsidR="00A519A6" w:rsidRDefault="00A519A6" w:rsidP="00A519A6">
      <w:pPr>
        <w:jc w:val="both"/>
      </w:pPr>
      <w:r>
        <w:t>{</w:t>
      </w:r>
    </w:p>
    <w:p w:rsidR="00A519A6" w:rsidRDefault="00A519A6" w:rsidP="00A519A6">
      <w:pPr>
        <w:jc w:val="both"/>
      </w:pPr>
      <w:r>
        <w:tab/>
        <w:t>header("location:login.php");</w:t>
      </w:r>
    </w:p>
    <w:p w:rsidR="00A519A6" w:rsidRDefault="00A519A6" w:rsidP="00A519A6">
      <w:pPr>
        <w:jc w:val="both"/>
      </w:pPr>
      <w:r>
        <w:t>}</w:t>
      </w:r>
    </w:p>
    <w:p w:rsidR="00A519A6" w:rsidRDefault="00A519A6" w:rsidP="00A519A6">
      <w:pPr>
        <w:jc w:val="both"/>
      </w:pPr>
      <w:r>
        <w:t>else</w:t>
      </w:r>
    </w:p>
    <w:p w:rsidR="00A519A6" w:rsidRDefault="00A519A6" w:rsidP="00A519A6">
      <w:pPr>
        <w:jc w:val="both"/>
      </w:pPr>
      <w:r>
        <w:t>{</w:t>
      </w:r>
    </w:p>
    <w:p w:rsidR="00A519A6" w:rsidRDefault="00A519A6" w:rsidP="00A519A6">
      <w:pPr>
        <w:jc w:val="both"/>
      </w:pPr>
      <w:r>
        <w:t>?&gt;</w:t>
      </w:r>
    </w:p>
    <w:p w:rsidR="00A519A6" w:rsidRDefault="00A519A6" w:rsidP="00A519A6">
      <w:pPr>
        <w:jc w:val="both"/>
      </w:pPr>
    </w:p>
    <w:p w:rsidR="00A519A6" w:rsidRDefault="00A519A6" w:rsidP="00A519A6">
      <w:pPr>
        <w:jc w:val="both"/>
      </w:pPr>
      <w:r>
        <w:t>&lt;?php</w:t>
      </w:r>
    </w:p>
    <w:p w:rsidR="00A519A6" w:rsidRDefault="00A519A6" w:rsidP="00A519A6">
      <w:pPr>
        <w:jc w:val="both"/>
      </w:pPr>
      <w:r>
        <w:t>include("con1.php");</w:t>
      </w:r>
    </w:p>
    <w:p w:rsidR="00A519A6" w:rsidRDefault="00A519A6" w:rsidP="00A519A6">
      <w:pPr>
        <w:jc w:val="both"/>
      </w:pPr>
      <w:r>
        <w:t>$id=$_GET['id'];</w:t>
      </w:r>
    </w:p>
    <w:p w:rsidR="00A519A6" w:rsidRDefault="00A519A6" w:rsidP="00A519A6">
      <w:pPr>
        <w:jc w:val="both"/>
      </w:pPr>
      <w:r>
        <w:t>$query="DELETE FROM `login` WHERE `login`.`id` = $id";</w:t>
      </w:r>
    </w:p>
    <w:p w:rsidR="00A519A6" w:rsidRDefault="00A519A6" w:rsidP="00A519A6">
      <w:pPr>
        <w:jc w:val="both"/>
      </w:pPr>
      <w:r>
        <w:t>mysqli_query($con,$query);</w:t>
      </w:r>
    </w:p>
    <w:p w:rsidR="00A519A6" w:rsidRDefault="00A519A6" w:rsidP="00A519A6">
      <w:pPr>
        <w:jc w:val="both"/>
      </w:pPr>
      <w:r>
        <w:t>header("location:loginmaster.php");</w:t>
      </w:r>
    </w:p>
    <w:p w:rsidR="00A519A6" w:rsidRDefault="00A519A6" w:rsidP="00A519A6">
      <w:pPr>
        <w:jc w:val="both"/>
      </w:pPr>
      <w:r>
        <w:t>?&gt;</w:t>
      </w:r>
    </w:p>
    <w:p w:rsidR="00A519A6" w:rsidRDefault="00A519A6" w:rsidP="00A519A6">
      <w:pPr>
        <w:jc w:val="both"/>
      </w:pPr>
    </w:p>
    <w:p w:rsidR="00FB2FE1" w:rsidRDefault="00A519A6" w:rsidP="00A519A6">
      <w:pPr>
        <w:jc w:val="both"/>
      </w:pPr>
      <w:r>
        <w:tab/>
      </w:r>
    </w:p>
    <w:p w:rsidR="00A519A6" w:rsidRDefault="00A519A6" w:rsidP="00A519A6">
      <w:pPr>
        <w:jc w:val="both"/>
      </w:pPr>
      <w:r>
        <w:t>&lt;?php</w:t>
      </w:r>
    </w:p>
    <w:p w:rsidR="00A519A6" w:rsidRDefault="00A519A6" w:rsidP="00A519A6">
      <w:pPr>
        <w:jc w:val="both"/>
      </w:pPr>
      <w:r>
        <w:t>}</w:t>
      </w:r>
    </w:p>
    <w:p w:rsidR="00D06A22" w:rsidRPr="00DA7A17" w:rsidRDefault="00A519A6" w:rsidP="00A519A6">
      <w:pPr>
        <w:jc w:val="both"/>
        <w:rPr>
          <w:b/>
          <w:color w:val="365F91"/>
          <w:sz w:val="40"/>
          <w:szCs w:val="40"/>
        </w:rPr>
      </w:pPr>
      <w:r>
        <w:lastRenderedPageBreak/>
        <w:t>?&gt;</w:t>
      </w:r>
    </w:p>
    <w:p w:rsidR="00CF1654" w:rsidRDefault="00CF1654" w:rsidP="00DA7A17">
      <w:pPr>
        <w:jc w:val="both"/>
        <w:rPr>
          <w:b/>
          <w:color w:val="E36C0A" w:themeColor="accent6" w:themeShade="BF"/>
          <w:sz w:val="32"/>
          <w:szCs w:val="32"/>
        </w:rPr>
      </w:pPr>
    </w:p>
    <w:p w:rsidR="00CF1654" w:rsidRDefault="00CF1654" w:rsidP="00DA7A17">
      <w:pPr>
        <w:jc w:val="both"/>
        <w:rPr>
          <w:b/>
          <w:color w:val="E36C0A" w:themeColor="accent6" w:themeShade="BF"/>
          <w:sz w:val="32"/>
          <w:szCs w:val="32"/>
        </w:rPr>
      </w:pPr>
    </w:p>
    <w:p w:rsidR="00CF1654" w:rsidRDefault="00CF1654" w:rsidP="00DA7A17">
      <w:pPr>
        <w:jc w:val="both"/>
        <w:rPr>
          <w:b/>
          <w:color w:val="E36C0A" w:themeColor="accent6" w:themeShade="BF"/>
          <w:sz w:val="32"/>
          <w:szCs w:val="32"/>
        </w:rPr>
      </w:pPr>
    </w:p>
    <w:p w:rsidR="00952C3B" w:rsidRPr="00206F1D" w:rsidRDefault="00B126AA" w:rsidP="00DA7A17">
      <w:pPr>
        <w:jc w:val="both"/>
        <w:rPr>
          <w:b/>
          <w:color w:val="1F497D" w:themeColor="text2"/>
          <w:sz w:val="36"/>
          <w:szCs w:val="36"/>
          <w:u w:val="single"/>
        </w:rPr>
      </w:pPr>
      <w:r w:rsidRPr="00206F1D">
        <w:rPr>
          <w:b/>
          <w:color w:val="1F497D" w:themeColor="text2"/>
          <w:sz w:val="36"/>
          <w:szCs w:val="36"/>
          <w:u w:val="single"/>
        </w:rPr>
        <w:t xml:space="preserve">Form :- </w:t>
      </w:r>
      <w:r w:rsidR="00CF1654" w:rsidRPr="00206F1D">
        <w:rPr>
          <w:b/>
          <w:color w:val="1F497D" w:themeColor="text2"/>
          <w:sz w:val="36"/>
          <w:szCs w:val="36"/>
          <w:u w:val="single"/>
        </w:rPr>
        <w:t>r</w:t>
      </w:r>
      <w:r w:rsidR="00E803B0" w:rsidRPr="00206F1D">
        <w:rPr>
          <w:b/>
          <w:color w:val="1F497D" w:themeColor="text2"/>
          <w:sz w:val="36"/>
          <w:szCs w:val="36"/>
          <w:u w:val="single"/>
        </w:rPr>
        <w:t>egistration.php</w:t>
      </w:r>
    </w:p>
    <w:p w:rsidR="00E17345" w:rsidRPr="00E17345" w:rsidRDefault="00E17345" w:rsidP="00DA7A17">
      <w:pPr>
        <w:jc w:val="both"/>
        <w:rPr>
          <w:b/>
          <w:color w:val="1F497D" w:themeColor="text2"/>
          <w:sz w:val="36"/>
          <w:szCs w:val="36"/>
        </w:rPr>
      </w:pPr>
    </w:p>
    <w:p w:rsidR="00180201" w:rsidRPr="00DA7A17" w:rsidRDefault="00B97435" w:rsidP="00DA7A17">
      <w:pPr>
        <w:jc w:val="both"/>
        <w:rPr>
          <w:b/>
          <w:noProof/>
          <w:color w:val="365F91"/>
          <w:sz w:val="32"/>
          <w:szCs w:val="32"/>
          <w:lang w:val="en-IN" w:eastAsia="en-IN"/>
        </w:rPr>
      </w:pPr>
      <w:r w:rsidRPr="00B97435">
        <w:rPr>
          <w:b/>
          <w:noProof/>
          <w:color w:val="365F91"/>
          <w:sz w:val="32"/>
          <w:szCs w:val="32"/>
        </w:rPr>
        <w:drawing>
          <wp:inline distT="0" distB="0" distL="0" distR="0">
            <wp:extent cx="5730875" cy="2746857"/>
            <wp:effectExtent l="190500" t="190500" r="174625" b="168275"/>
            <wp:docPr id="9841" name="Picture 9841"/>
            <wp:cNvGraphicFramePr/>
            <a:graphic xmlns:a="http://schemas.openxmlformats.org/drawingml/2006/main">
              <a:graphicData uri="http://schemas.openxmlformats.org/drawingml/2006/picture">
                <pic:pic xmlns:pic="http://schemas.openxmlformats.org/drawingml/2006/picture">
                  <pic:nvPicPr>
                    <pic:cNvPr id="9841" name="Picture 9841"/>
                    <pic:cNvPicPr/>
                  </pic:nvPicPr>
                  <pic:blipFill>
                    <a:blip r:embed="rId41"/>
                    <a:stretch>
                      <a:fillRect/>
                    </a:stretch>
                  </pic:blipFill>
                  <pic:spPr>
                    <a:xfrm>
                      <a:off x="0" y="0"/>
                      <a:ext cx="5730875" cy="2746857"/>
                    </a:xfrm>
                    <a:prstGeom prst="rect">
                      <a:avLst/>
                    </a:prstGeom>
                    <a:ln>
                      <a:noFill/>
                    </a:ln>
                    <a:effectLst>
                      <a:outerShdw blurRad="190500" algn="tl" rotWithShape="0">
                        <a:srgbClr val="000000">
                          <a:alpha val="70000"/>
                        </a:srgbClr>
                      </a:outerShdw>
                    </a:effectLst>
                  </pic:spPr>
                </pic:pic>
              </a:graphicData>
            </a:graphic>
          </wp:inline>
        </w:drawing>
      </w:r>
    </w:p>
    <w:p w:rsidR="00D457AC" w:rsidRPr="00DA7A17" w:rsidRDefault="00D457AC" w:rsidP="00DA7A17">
      <w:pPr>
        <w:jc w:val="both"/>
        <w:rPr>
          <w:b/>
          <w:color w:val="365F91"/>
          <w:sz w:val="40"/>
          <w:szCs w:val="40"/>
        </w:rPr>
      </w:pPr>
    </w:p>
    <w:p w:rsidR="00D3512C" w:rsidRDefault="00CF1654" w:rsidP="00D3512C">
      <w:pPr>
        <w:jc w:val="both"/>
        <w:rPr>
          <w:b/>
          <w:color w:val="FF7C80"/>
          <w:sz w:val="36"/>
          <w:szCs w:val="36"/>
        </w:rPr>
      </w:pPr>
      <w:r w:rsidRPr="00E17345">
        <w:rPr>
          <w:b/>
          <w:color w:val="FF7C80"/>
          <w:sz w:val="36"/>
          <w:szCs w:val="36"/>
        </w:rPr>
        <w:t>Coding :-  r</w:t>
      </w:r>
      <w:r w:rsidR="00D457AC" w:rsidRPr="00E17345">
        <w:rPr>
          <w:b/>
          <w:color w:val="FF7C80"/>
          <w:sz w:val="36"/>
          <w:szCs w:val="36"/>
        </w:rPr>
        <w:t>egistrationmaster</w:t>
      </w:r>
      <w:r w:rsidR="00F32322" w:rsidRPr="00E17345">
        <w:rPr>
          <w:b/>
          <w:color w:val="FF7C80"/>
          <w:sz w:val="36"/>
          <w:szCs w:val="36"/>
        </w:rPr>
        <w:t>.php</w:t>
      </w:r>
    </w:p>
    <w:p w:rsidR="00F76D6A" w:rsidRPr="00F76D6A" w:rsidRDefault="00F76D6A" w:rsidP="00D3512C">
      <w:pPr>
        <w:jc w:val="both"/>
        <w:rPr>
          <w:b/>
          <w:color w:val="FF7C80"/>
          <w:sz w:val="36"/>
          <w:szCs w:val="36"/>
        </w:rPr>
      </w:pPr>
    </w:p>
    <w:p w:rsidR="00D3512C" w:rsidRPr="00D3512C" w:rsidRDefault="00D3512C" w:rsidP="00D3512C">
      <w:pPr>
        <w:jc w:val="both"/>
        <w:rPr>
          <w:szCs w:val="32"/>
        </w:rPr>
      </w:pPr>
    </w:p>
    <w:p w:rsidR="00D3512C" w:rsidRPr="00D3512C" w:rsidRDefault="00D3512C" w:rsidP="00D3512C">
      <w:pPr>
        <w:jc w:val="both"/>
        <w:rPr>
          <w:szCs w:val="32"/>
        </w:rPr>
      </w:pPr>
      <w:r w:rsidRPr="00D3512C">
        <w:rPr>
          <w:szCs w:val="32"/>
        </w:rPr>
        <w:t>&lt;!DOCTYPE html&gt;</w:t>
      </w:r>
    </w:p>
    <w:p w:rsidR="00D3512C" w:rsidRPr="00D3512C" w:rsidRDefault="00F76D6A" w:rsidP="00D3512C">
      <w:pPr>
        <w:jc w:val="both"/>
        <w:rPr>
          <w:szCs w:val="32"/>
        </w:rPr>
      </w:pPr>
      <w:r>
        <w:rPr>
          <w:szCs w:val="32"/>
        </w:rPr>
        <w:t>&lt;head&gt;</w:t>
      </w:r>
    </w:p>
    <w:p w:rsidR="00D3512C" w:rsidRPr="00D3512C" w:rsidRDefault="00D3512C" w:rsidP="00D3512C">
      <w:pPr>
        <w:jc w:val="both"/>
        <w:rPr>
          <w:szCs w:val="32"/>
        </w:rPr>
      </w:pPr>
      <w:r w:rsidRPr="00D3512C">
        <w:rPr>
          <w:szCs w:val="32"/>
        </w:rPr>
        <w:t>&lt;title&gt;BeautyZone&lt;/title&gt;</w:t>
      </w:r>
    </w:p>
    <w:p w:rsidR="00D3512C" w:rsidRPr="00D3512C" w:rsidRDefault="00D3512C" w:rsidP="00D3512C">
      <w:pPr>
        <w:jc w:val="both"/>
        <w:rPr>
          <w:szCs w:val="32"/>
        </w:rPr>
      </w:pPr>
      <w:r w:rsidRPr="00D3512C">
        <w:rPr>
          <w:szCs w:val="32"/>
        </w:rPr>
        <w:t>&lt;/head&gt;</w:t>
      </w:r>
    </w:p>
    <w:p w:rsidR="00D3512C" w:rsidRDefault="00F76D6A" w:rsidP="00D3512C">
      <w:pPr>
        <w:jc w:val="both"/>
        <w:rPr>
          <w:szCs w:val="32"/>
        </w:rPr>
      </w:pPr>
      <w:r>
        <w:rPr>
          <w:szCs w:val="32"/>
        </w:rPr>
        <w:t>&lt;body&gt;</w:t>
      </w:r>
    </w:p>
    <w:p w:rsidR="00FD6B64" w:rsidRPr="00D3512C" w:rsidRDefault="00FD6B64" w:rsidP="00D3512C">
      <w:pPr>
        <w:jc w:val="both"/>
        <w:rPr>
          <w:szCs w:val="32"/>
        </w:rPr>
      </w:pPr>
    </w:p>
    <w:p w:rsidR="00D3512C" w:rsidRPr="00D3512C" w:rsidRDefault="00D3512C" w:rsidP="00D3512C">
      <w:pPr>
        <w:jc w:val="both"/>
        <w:rPr>
          <w:szCs w:val="32"/>
        </w:rPr>
      </w:pPr>
      <w:r w:rsidRPr="00D3512C">
        <w:rPr>
          <w:szCs w:val="32"/>
        </w:rPr>
        <w:t>&lt;div align="center" &gt;</w:t>
      </w:r>
    </w:p>
    <w:p w:rsidR="00D3512C" w:rsidRPr="00D3512C" w:rsidRDefault="00D3512C" w:rsidP="00D3512C">
      <w:pPr>
        <w:jc w:val="both"/>
        <w:rPr>
          <w:szCs w:val="32"/>
        </w:rPr>
      </w:pPr>
      <w:r w:rsidRPr="00D3512C">
        <w:rPr>
          <w:szCs w:val="32"/>
        </w:rPr>
        <w:t>&lt;img src="image_project/LOGO.png"&gt;&lt;/img&gt;&lt;/div&gt;</w:t>
      </w:r>
    </w:p>
    <w:p w:rsidR="00D3512C" w:rsidRPr="00D3512C" w:rsidRDefault="00D3512C" w:rsidP="00D3512C">
      <w:pPr>
        <w:jc w:val="both"/>
        <w:rPr>
          <w:szCs w:val="32"/>
        </w:rPr>
      </w:pPr>
      <w:r w:rsidRPr="00D3512C">
        <w:rPr>
          <w:szCs w:val="32"/>
        </w:rPr>
        <w:t>&lt;script src="js/vendor/jquery-1.9.1.min.js"&gt;&lt;/script&gt;</w:t>
      </w:r>
    </w:p>
    <w:p w:rsidR="00D946CC" w:rsidRDefault="00D946CC" w:rsidP="00D3512C">
      <w:pPr>
        <w:jc w:val="both"/>
        <w:rPr>
          <w:szCs w:val="32"/>
        </w:rPr>
      </w:pPr>
    </w:p>
    <w:p w:rsidR="00D3512C" w:rsidRPr="00D3512C" w:rsidRDefault="00D3512C" w:rsidP="00D3512C">
      <w:pPr>
        <w:jc w:val="both"/>
        <w:rPr>
          <w:szCs w:val="32"/>
        </w:rPr>
      </w:pPr>
      <w:r w:rsidRPr="00D3512C">
        <w:rPr>
          <w:szCs w:val="32"/>
        </w:rPr>
        <w:t>&lt;script src="js/main.js"&gt;&lt;/script&gt;</w:t>
      </w:r>
    </w:p>
    <w:p w:rsidR="00D3512C" w:rsidRPr="00D3512C" w:rsidRDefault="00D3512C" w:rsidP="00D3512C">
      <w:pPr>
        <w:jc w:val="both"/>
        <w:rPr>
          <w:szCs w:val="32"/>
        </w:rPr>
      </w:pPr>
      <w:r w:rsidRPr="00D3512C">
        <w:rPr>
          <w:szCs w:val="32"/>
        </w:rPr>
        <w:t>&lt;script src="js/jquery.ba-cond.min.js"&gt;&lt;/script&gt;</w:t>
      </w:r>
    </w:p>
    <w:p w:rsidR="00D3512C" w:rsidRPr="00D3512C" w:rsidRDefault="00D3512C" w:rsidP="00D3512C">
      <w:pPr>
        <w:jc w:val="both"/>
        <w:rPr>
          <w:szCs w:val="32"/>
        </w:rPr>
      </w:pPr>
      <w:r w:rsidRPr="00D3512C">
        <w:rPr>
          <w:szCs w:val="32"/>
        </w:rPr>
        <w:t>&lt;script src="js/jquery.slitslider.js"&gt;&lt;/script&gt;</w:t>
      </w:r>
    </w:p>
    <w:p w:rsidR="00D3512C" w:rsidRPr="00D3512C" w:rsidRDefault="00D3512C" w:rsidP="00D3512C">
      <w:pPr>
        <w:jc w:val="both"/>
        <w:rPr>
          <w:szCs w:val="32"/>
        </w:rPr>
      </w:pPr>
      <w:r w:rsidRPr="00D3512C">
        <w:rPr>
          <w:szCs w:val="32"/>
        </w:rPr>
        <w:t>&lt;a href="home.php"&gt;&lt;h1&gt;&lt;b&gt;Home&lt;/b&gt;&lt;/h1&gt;&lt;/a&gt;</w:t>
      </w:r>
    </w:p>
    <w:p w:rsidR="00D3512C" w:rsidRPr="00D3512C" w:rsidRDefault="00D3512C" w:rsidP="00D3512C">
      <w:pPr>
        <w:jc w:val="both"/>
        <w:rPr>
          <w:szCs w:val="32"/>
        </w:rPr>
      </w:pPr>
      <w:r w:rsidRPr="00D3512C">
        <w:rPr>
          <w:szCs w:val="32"/>
        </w:rPr>
        <w:t>&lt;?php</w:t>
      </w:r>
    </w:p>
    <w:p w:rsidR="00D3512C" w:rsidRPr="00D3512C" w:rsidRDefault="00D3512C" w:rsidP="00D3512C">
      <w:pPr>
        <w:jc w:val="both"/>
        <w:rPr>
          <w:szCs w:val="32"/>
        </w:rPr>
      </w:pPr>
    </w:p>
    <w:p w:rsidR="00D3512C" w:rsidRPr="00D3512C" w:rsidRDefault="00D3512C" w:rsidP="00D3512C">
      <w:pPr>
        <w:jc w:val="both"/>
        <w:rPr>
          <w:szCs w:val="32"/>
        </w:rPr>
      </w:pPr>
      <w:r w:rsidRPr="00D3512C">
        <w:rPr>
          <w:szCs w:val="32"/>
        </w:rPr>
        <w:t>include("con1.php");</w:t>
      </w:r>
    </w:p>
    <w:p w:rsidR="00D3512C" w:rsidRPr="00D3512C" w:rsidRDefault="00D3512C" w:rsidP="00D3512C">
      <w:pPr>
        <w:jc w:val="both"/>
        <w:rPr>
          <w:szCs w:val="32"/>
        </w:rPr>
      </w:pPr>
      <w:r w:rsidRPr="00D3512C">
        <w:rPr>
          <w:szCs w:val="32"/>
        </w:rPr>
        <w:t>$query="select * from registration";</w:t>
      </w:r>
    </w:p>
    <w:p w:rsidR="00D3512C" w:rsidRPr="00D3512C" w:rsidRDefault="00D3512C" w:rsidP="00D3512C">
      <w:pPr>
        <w:jc w:val="both"/>
        <w:rPr>
          <w:szCs w:val="32"/>
        </w:rPr>
      </w:pPr>
      <w:r w:rsidRPr="00D3512C">
        <w:rPr>
          <w:szCs w:val="32"/>
        </w:rPr>
        <w:lastRenderedPageBreak/>
        <w:t>$result=mysqli_query($con,$query);</w:t>
      </w:r>
    </w:p>
    <w:p w:rsidR="00D3512C" w:rsidRPr="00D3512C" w:rsidRDefault="00D3512C" w:rsidP="00D3512C">
      <w:pPr>
        <w:jc w:val="both"/>
        <w:rPr>
          <w:szCs w:val="32"/>
        </w:rPr>
      </w:pPr>
    </w:p>
    <w:p w:rsidR="00D3512C" w:rsidRPr="00D3512C" w:rsidRDefault="00D3512C" w:rsidP="00D3512C">
      <w:pPr>
        <w:jc w:val="both"/>
        <w:rPr>
          <w:szCs w:val="32"/>
        </w:rPr>
      </w:pPr>
      <w:r w:rsidRPr="00D3512C">
        <w:rPr>
          <w:szCs w:val="32"/>
        </w:rPr>
        <w:t>echo"&lt;table align='center' border='5' &gt;</w:t>
      </w:r>
    </w:p>
    <w:p w:rsidR="00FD6B64" w:rsidRDefault="00D3512C" w:rsidP="00D3512C">
      <w:pPr>
        <w:jc w:val="both"/>
        <w:rPr>
          <w:szCs w:val="32"/>
        </w:rPr>
      </w:pPr>
      <w:r w:rsidRPr="00D3512C">
        <w:rPr>
          <w:szCs w:val="32"/>
        </w:rPr>
        <w:t>&lt;h1 align='center'&gt;</w:t>
      </w:r>
    </w:p>
    <w:p w:rsidR="00FD6B64" w:rsidRDefault="00D3512C" w:rsidP="00FD6B64">
      <w:pPr>
        <w:ind w:firstLine="720"/>
        <w:jc w:val="both"/>
        <w:rPr>
          <w:szCs w:val="32"/>
        </w:rPr>
      </w:pPr>
      <w:r w:rsidRPr="00D3512C">
        <w:rPr>
          <w:szCs w:val="32"/>
        </w:rPr>
        <w:t>&lt;font color='black' size='+5'&gt;</w:t>
      </w:r>
    </w:p>
    <w:p w:rsidR="00FD6B64" w:rsidRDefault="00D3512C" w:rsidP="00FD6B64">
      <w:pPr>
        <w:ind w:firstLine="720"/>
        <w:jc w:val="both"/>
        <w:rPr>
          <w:szCs w:val="32"/>
        </w:rPr>
      </w:pPr>
      <w:r w:rsidRPr="00D3512C">
        <w:rPr>
          <w:szCs w:val="32"/>
        </w:rPr>
        <w:t>&lt;u&gt; REGISTRATION MASTER &lt;/u&gt;&lt;/font&gt;</w:t>
      </w:r>
    </w:p>
    <w:p w:rsidR="00D3512C" w:rsidRPr="00D3512C" w:rsidRDefault="00D3512C" w:rsidP="00FD6B64">
      <w:pPr>
        <w:jc w:val="both"/>
        <w:rPr>
          <w:szCs w:val="32"/>
        </w:rPr>
      </w:pPr>
      <w:r w:rsidRPr="00D3512C">
        <w:rPr>
          <w:szCs w:val="32"/>
        </w:rPr>
        <w:t>&lt;/h1&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Id&lt;/ul&gt;&lt;/font&gt;</w:t>
      </w:r>
    </w:p>
    <w:p w:rsidR="00D3512C" w:rsidRPr="00D3512C" w:rsidRDefault="00D3512C" w:rsidP="00FD6B64">
      <w:pPr>
        <w:ind w:firstLine="720"/>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Name&lt;/font&gt;&lt;/ul&gt;</w:t>
      </w:r>
    </w:p>
    <w:p w:rsidR="00D3512C" w:rsidRPr="00D3512C" w:rsidRDefault="00D3512C" w:rsidP="00FD6B64">
      <w:pPr>
        <w:ind w:firstLine="720"/>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Address&lt;/font&gt;&lt;/ul&gt;</w:t>
      </w:r>
    </w:p>
    <w:p w:rsidR="00D3512C" w:rsidRPr="00D3512C" w:rsidRDefault="00D3512C" w:rsidP="00FD6B64">
      <w:pPr>
        <w:ind w:firstLine="720"/>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City&lt;/font&gt;&lt;/ul&gt;</w:t>
      </w:r>
    </w:p>
    <w:p w:rsidR="00D3512C" w:rsidRPr="00D3512C" w:rsidRDefault="00D3512C" w:rsidP="00FD6B64">
      <w:pPr>
        <w:ind w:firstLine="720"/>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Pincode&lt;/font&gt;&lt;/ul&gt;</w:t>
      </w:r>
    </w:p>
    <w:p w:rsidR="00D3512C" w:rsidRPr="00D3512C" w:rsidRDefault="00D3512C" w:rsidP="0001157C">
      <w:pPr>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State&lt;/font&gt;&lt;/ul&gt;</w:t>
      </w:r>
    </w:p>
    <w:p w:rsidR="00D3512C" w:rsidRPr="00D3512C" w:rsidRDefault="00D3512C" w:rsidP="0001157C">
      <w:pPr>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Country&lt;/font&gt;&lt;/ul&gt;</w:t>
      </w:r>
    </w:p>
    <w:p w:rsidR="00D3512C" w:rsidRPr="00D3512C" w:rsidRDefault="00D3512C" w:rsidP="0001157C">
      <w:pPr>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Username&lt;/font&gt;&lt;/ul&gt;</w:t>
      </w:r>
    </w:p>
    <w:p w:rsidR="00D3512C" w:rsidRPr="00D3512C" w:rsidRDefault="00D3512C" w:rsidP="0001157C">
      <w:pPr>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Password&lt;/font&gt;&lt;/ul&gt;</w:t>
      </w:r>
    </w:p>
    <w:p w:rsidR="00D3512C" w:rsidRPr="00D3512C" w:rsidRDefault="00D3512C" w:rsidP="00FD6B64">
      <w:pPr>
        <w:ind w:firstLine="720"/>
        <w:jc w:val="both"/>
        <w:rPr>
          <w:szCs w:val="32"/>
        </w:rPr>
      </w:pPr>
      <w:r w:rsidRPr="00D3512C">
        <w:rPr>
          <w:szCs w:val="32"/>
        </w:rPr>
        <w:t>&lt;/th&gt;</w:t>
      </w:r>
    </w:p>
    <w:p w:rsidR="0001157C" w:rsidRDefault="00D3512C" w:rsidP="00FD6B64">
      <w:pPr>
        <w:ind w:firstLine="720"/>
        <w:jc w:val="both"/>
        <w:rPr>
          <w:szCs w:val="32"/>
        </w:rPr>
      </w:pPr>
      <w:r w:rsidRPr="00D3512C">
        <w:rPr>
          <w:szCs w:val="32"/>
        </w:rPr>
        <w:t>&lt;th&gt;</w:t>
      </w:r>
    </w:p>
    <w:p w:rsidR="0001157C" w:rsidRDefault="00D3512C" w:rsidP="0001157C">
      <w:pPr>
        <w:ind w:left="720" w:firstLine="720"/>
        <w:jc w:val="both"/>
        <w:rPr>
          <w:szCs w:val="32"/>
        </w:rPr>
      </w:pPr>
      <w:r w:rsidRPr="00D3512C">
        <w:rPr>
          <w:szCs w:val="32"/>
        </w:rPr>
        <w:t>&lt;font color='FF8080' size='+2'&gt;&lt;ul&gt;Gender&lt;/font&gt;&lt;/ul&gt;</w:t>
      </w:r>
    </w:p>
    <w:p w:rsidR="00D3512C" w:rsidRPr="00D3512C" w:rsidRDefault="00D3512C" w:rsidP="0001157C">
      <w:pPr>
        <w:ind w:firstLine="720"/>
        <w:jc w:val="both"/>
        <w:rPr>
          <w:szCs w:val="32"/>
        </w:rPr>
      </w:pPr>
      <w:r w:rsidRPr="00D3512C">
        <w:rPr>
          <w:szCs w:val="32"/>
        </w:rPr>
        <w:t>&lt;/th&gt;</w:t>
      </w:r>
    </w:p>
    <w:p w:rsidR="0001157C" w:rsidRDefault="00D3512C" w:rsidP="0001157C">
      <w:pPr>
        <w:ind w:firstLine="720"/>
        <w:jc w:val="both"/>
        <w:rPr>
          <w:szCs w:val="32"/>
        </w:rPr>
      </w:pPr>
      <w:r w:rsidRPr="00D3512C">
        <w:rPr>
          <w:szCs w:val="32"/>
        </w:rPr>
        <w:t>&lt;th&gt;</w:t>
      </w:r>
    </w:p>
    <w:p w:rsidR="0001157C" w:rsidRDefault="00D3512C" w:rsidP="00372518">
      <w:pPr>
        <w:ind w:left="720" w:firstLine="720"/>
        <w:jc w:val="both"/>
        <w:rPr>
          <w:szCs w:val="32"/>
        </w:rPr>
      </w:pPr>
      <w:r w:rsidRPr="00D3512C">
        <w:rPr>
          <w:szCs w:val="32"/>
        </w:rPr>
        <w:t>&lt;font color='FF8080' size='+2'&gt;&lt;ul&gt;Mobileno&lt;/font&gt;&lt;/ul&gt;</w:t>
      </w:r>
    </w:p>
    <w:p w:rsidR="00D3512C" w:rsidRPr="00D3512C" w:rsidRDefault="00D3512C" w:rsidP="0001157C">
      <w:pPr>
        <w:ind w:firstLine="720"/>
        <w:jc w:val="both"/>
        <w:rPr>
          <w:szCs w:val="32"/>
        </w:rPr>
      </w:pPr>
      <w:r w:rsidRPr="00D3512C">
        <w:rPr>
          <w:szCs w:val="32"/>
        </w:rPr>
        <w:t>&lt;/th&gt;</w:t>
      </w:r>
    </w:p>
    <w:p w:rsidR="0001157C" w:rsidRDefault="00D3512C" w:rsidP="0001157C">
      <w:pPr>
        <w:ind w:firstLine="720"/>
        <w:jc w:val="both"/>
        <w:rPr>
          <w:szCs w:val="32"/>
        </w:rPr>
      </w:pPr>
      <w:r w:rsidRPr="00D3512C">
        <w:rPr>
          <w:szCs w:val="32"/>
        </w:rPr>
        <w:t>&lt;th&gt;</w:t>
      </w:r>
    </w:p>
    <w:p w:rsidR="00372518" w:rsidRDefault="00D3512C" w:rsidP="00372518">
      <w:pPr>
        <w:ind w:left="720" w:firstLine="720"/>
        <w:jc w:val="both"/>
        <w:rPr>
          <w:szCs w:val="32"/>
        </w:rPr>
      </w:pPr>
      <w:r w:rsidRPr="00D3512C">
        <w:rPr>
          <w:szCs w:val="32"/>
        </w:rPr>
        <w:t>&lt;font color='FF8080' size='+2'&gt;&lt;ul&gt;Email&lt;/font&gt;&lt;/ul&gt;</w:t>
      </w:r>
    </w:p>
    <w:p w:rsidR="00D3512C" w:rsidRPr="00D3512C" w:rsidRDefault="00D3512C" w:rsidP="0001157C">
      <w:pPr>
        <w:ind w:firstLine="720"/>
        <w:jc w:val="both"/>
        <w:rPr>
          <w:szCs w:val="32"/>
        </w:rPr>
      </w:pPr>
      <w:r w:rsidRPr="00D3512C">
        <w:rPr>
          <w:szCs w:val="32"/>
        </w:rPr>
        <w:t>&lt;/th&gt;</w:t>
      </w:r>
    </w:p>
    <w:p w:rsidR="0001157C" w:rsidRDefault="00D3512C" w:rsidP="0001157C">
      <w:pPr>
        <w:ind w:firstLine="720"/>
        <w:jc w:val="both"/>
        <w:rPr>
          <w:szCs w:val="32"/>
        </w:rPr>
      </w:pPr>
      <w:r w:rsidRPr="00D3512C">
        <w:rPr>
          <w:szCs w:val="32"/>
        </w:rPr>
        <w:t>&lt;th&gt;</w:t>
      </w:r>
    </w:p>
    <w:p w:rsidR="00372518" w:rsidRDefault="00D3512C" w:rsidP="00372518">
      <w:pPr>
        <w:ind w:left="720" w:firstLine="720"/>
        <w:jc w:val="both"/>
        <w:rPr>
          <w:szCs w:val="32"/>
        </w:rPr>
      </w:pPr>
      <w:r w:rsidRPr="00D3512C">
        <w:rPr>
          <w:szCs w:val="32"/>
        </w:rPr>
        <w:t>&lt;font color='FF8080' size='+2'&gt;&lt;ul&gt;Birthdate&lt;/font&gt;&lt;/ul&gt;</w:t>
      </w:r>
    </w:p>
    <w:p w:rsidR="00D3512C" w:rsidRPr="00D3512C" w:rsidRDefault="00D3512C" w:rsidP="0001157C">
      <w:pPr>
        <w:ind w:firstLine="720"/>
        <w:jc w:val="both"/>
        <w:rPr>
          <w:szCs w:val="32"/>
        </w:rPr>
      </w:pPr>
      <w:r w:rsidRPr="00D3512C">
        <w:rPr>
          <w:szCs w:val="32"/>
        </w:rPr>
        <w:t>&lt;/th&gt;</w:t>
      </w:r>
    </w:p>
    <w:p w:rsidR="0001157C" w:rsidRDefault="00D3512C" w:rsidP="0001157C">
      <w:pPr>
        <w:ind w:firstLine="720"/>
        <w:jc w:val="both"/>
        <w:rPr>
          <w:szCs w:val="32"/>
        </w:rPr>
      </w:pPr>
      <w:r w:rsidRPr="00D3512C">
        <w:rPr>
          <w:szCs w:val="32"/>
        </w:rPr>
        <w:t>&lt;th&gt;</w:t>
      </w:r>
    </w:p>
    <w:p w:rsidR="00D3512C" w:rsidRPr="00D3512C" w:rsidRDefault="00D3512C" w:rsidP="0001157C">
      <w:pPr>
        <w:ind w:firstLine="720"/>
        <w:jc w:val="both"/>
        <w:rPr>
          <w:szCs w:val="32"/>
        </w:rPr>
      </w:pPr>
      <w:r w:rsidRPr="00D3512C">
        <w:rPr>
          <w:szCs w:val="32"/>
        </w:rPr>
        <w:t>&lt;font color='FF8080' size='+2'&gt;&lt;ul&gt;Delete&lt;/font&gt;&lt;/ul&gt;&lt;/th&gt;";</w:t>
      </w:r>
    </w:p>
    <w:p w:rsidR="00D3512C" w:rsidRPr="00D3512C" w:rsidRDefault="00D3512C" w:rsidP="00D3512C">
      <w:pPr>
        <w:jc w:val="both"/>
        <w:rPr>
          <w:szCs w:val="32"/>
        </w:rPr>
      </w:pPr>
      <w:r w:rsidRPr="00D3512C">
        <w:rPr>
          <w:szCs w:val="32"/>
        </w:rPr>
        <w:t>while($row=mysqli_fetch_array($result))</w:t>
      </w:r>
    </w:p>
    <w:p w:rsidR="00D3512C" w:rsidRPr="00D3512C" w:rsidRDefault="00D3512C" w:rsidP="00D3512C">
      <w:pPr>
        <w:jc w:val="both"/>
        <w:rPr>
          <w:szCs w:val="32"/>
        </w:rPr>
      </w:pPr>
      <w:r w:rsidRPr="00D3512C">
        <w:rPr>
          <w:szCs w:val="32"/>
        </w:rPr>
        <w:lastRenderedPageBreak/>
        <w:t>{</w:t>
      </w:r>
    </w:p>
    <w:p w:rsidR="00D3512C" w:rsidRPr="00D3512C" w:rsidRDefault="00D3512C" w:rsidP="00D3512C">
      <w:pPr>
        <w:jc w:val="both"/>
        <w:rPr>
          <w:szCs w:val="32"/>
        </w:rPr>
      </w:pPr>
      <w:r w:rsidRPr="00D3512C">
        <w:rPr>
          <w:szCs w:val="32"/>
        </w:rPr>
        <w:t>echo"&lt;tr&gt;&lt;td&gt;";</w:t>
      </w:r>
    </w:p>
    <w:p w:rsidR="00D3512C" w:rsidRPr="00D3512C" w:rsidRDefault="00D3512C" w:rsidP="00D3512C">
      <w:pPr>
        <w:jc w:val="both"/>
        <w:rPr>
          <w:szCs w:val="32"/>
        </w:rPr>
      </w:pPr>
      <w:r w:rsidRPr="00D3512C">
        <w:rPr>
          <w:szCs w:val="32"/>
        </w:rPr>
        <w:t>echo $row["id"];</w:t>
      </w: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name"];</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address"];</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city"];</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pincode"];</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state"];</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country"];</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username"];</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password"];</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gender"];</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mobileno"];</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D3512C" w:rsidRDefault="00D3512C" w:rsidP="00D3512C">
      <w:pPr>
        <w:jc w:val="both"/>
        <w:rPr>
          <w:szCs w:val="32"/>
        </w:rPr>
      </w:pPr>
      <w:r w:rsidRPr="00D3512C">
        <w:rPr>
          <w:szCs w:val="32"/>
        </w:rPr>
        <w:t>echo $row["email"];</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t>echo "&lt;/td&gt;&lt;td&gt;";</w:t>
      </w:r>
    </w:p>
    <w:p w:rsidR="00372518" w:rsidRDefault="00D3512C" w:rsidP="00D3512C">
      <w:pPr>
        <w:jc w:val="both"/>
        <w:rPr>
          <w:szCs w:val="32"/>
        </w:rPr>
      </w:pPr>
      <w:r w:rsidRPr="00D3512C">
        <w:rPr>
          <w:szCs w:val="32"/>
        </w:rPr>
        <w:t xml:space="preserve">echo $row["dob"];  </w:t>
      </w:r>
    </w:p>
    <w:p w:rsidR="00D3512C" w:rsidRPr="00D3512C" w:rsidRDefault="00D3512C" w:rsidP="00D3512C">
      <w:pPr>
        <w:jc w:val="both"/>
        <w:rPr>
          <w:szCs w:val="32"/>
        </w:rPr>
      </w:pPr>
    </w:p>
    <w:p w:rsidR="00D3512C" w:rsidRPr="00D3512C" w:rsidRDefault="00D3512C" w:rsidP="00D3512C">
      <w:pPr>
        <w:jc w:val="both"/>
        <w:rPr>
          <w:szCs w:val="32"/>
        </w:rPr>
      </w:pPr>
      <w:r w:rsidRPr="00D3512C">
        <w:rPr>
          <w:szCs w:val="32"/>
        </w:rPr>
        <w:t>echo "&lt;/td&gt;&lt;td&gt;</w:t>
      </w:r>
    </w:p>
    <w:p w:rsidR="00FB2FE1" w:rsidRDefault="00D3512C" w:rsidP="00D3512C">
      <w:pPr>
        <w:jc w:val="both"/>
        <w:rPr>
          <w:szCs w:val="32"/>
        </w:rPr>
      </w:pPr>
      <w:r w:rsidRPr="00D3512C">
        <w:rPr>
          <w:szCs w:val="32"/>
        </w:rPr>
        <w:t>&lt;a href='registrationdelete.php?id=".$row[0]."'&gt;</w:t>
      </w:r>
    </w:p>
    <w:p w:rsidR="00D3512C" w:rsidRPr="00D3512C" w:rsidRDefault="00D3512C" w:rsidP="00D3512C">
      <w:pPr>
        <w:jc w:val="both"/>
        <w:rPr>
          <w:szCs w:val="32"/>
        </w:rPr>
      </w:pPr>
      <w:r w:rsidRPr="00D3512C">
        <w:rPr>
          <w:szCs w:val="32"/>
        </w:rPr>
        <w:t>&lt;font color='FF8080'size='5'&gt;&lt;ul&gt;Delete&lt;/ul&gt;&lt;/font&gt;&lt;/a&gt;&lt;/td&gt;";</w:t>
      </w:r>
    </w:p>
    <w:p w:rsidR="00D3512C" w:rsidRPr="00D3512C" w:rsidRDefault="00D3512C" w:rsidP="00D3512C">
      <w:pPr>
        <w:jc w:val="both"/>
        <w:rPr>
          <w:szCs w:val="32"/>
        </w:rPr>
      </w:pPr>
      <w:r w:rsidRPr="00D3512C">
        <w:rPr>
          <w:szCs w:val="32"/>
        </w:rPr>
        <w:t>}</w:t>
      </w:r>
    </w:p>
    <w:p w:rsidR="00D3512C" w:rsidRPr="00D3512C" w:rsidRDefault="00D3512C" w:rsidP="00D3512C">
      <w:pPr>
        <w:jc w:val="both"/>
        <w:rPr>
          <w:szCs w:val="32"/>
        </w:rPr>
      </w:pPr>
      <w:r w:rsidRPr="00D3512C">
        <w:rPr>
          <w:szCs w:val="32"/>
        </w:rPr>
        <w:t>echo"&lt;/tr&gt;&lt;/table&gt;";</w:t>
      </w:r>
    </w:p>
    <w:p w:rsidR="00D3512C" w:rsidRPr="00D3512C" w:rsidRDefault="00D3512C" w:rsidP="00D3512C">
      <w:pPr>
        <w:jc w:val="both"/>
        <w:rPr>
          <w:szCs w:val="32"/>
        </w:rPr>
      </w:pPr>
      <w:r w:rsidRPr="00D3512C">
        <w:rPr>
          <w:szCs w:val="32"/>
        </w:rPr>
        <w:t>?&gt;</w:t>
      </w:r>
    </w:p>
    <w:p w:rsidR="00D3512C" w:rsidRPr="00D3512C" w:rsidRDefault="00D3512C" w:rsidP="00D3512C">
      <w:pPr>
        <w:jc w:val="both"/>
        <w:rPr>
          <w:szCs w:val="32"/>
        </w:rPr>
      </w:pPr>
      <w:r w:rsidRPr="00D3512C">
        <w:rPr>
          <w:szCs w:val="32"/>
        </w:rPr>
        <w:t>&lt;/div&gt;</w:t>
      </w:r>
    </w:p>
    <w:p w:rsidR="00D3512C" w:rsidRPr="00D3512C" w:rsidRDefault="00D3512C" w:rsidP="00D3512C">
      <w:pPr>
        <w:jc w:val="both"/>
        <w:rPr>
          <w:szCs w:val="32"/>
        </w:rPr>
      </w:pPr>
      <w:r w:rsidRPr="00D3512C">
        <w:rPr>
          <w:szCs w:val="32"/>
        </w:rPr>
        <w:t>&lt;br&gt;&lt;br&gt;</w:t>
      </w:r>
    </w:p>
    <w:p w:rsidR="00D3512C" w:rsidRDefault="00D3512C" w:rsidP="00D3512C">
      <w:pPr>
        <w:jc w:val="both"/>
        <w:rPr>
          <w:szCs w:val="32"/>
        </w:rPr>
      </w:pPr>
      <w:r w:rsidRPr="00D3512C">
        <w:rPr>
          <w:szCs w:val="32"/>
        </w:rPr>
        <w:t>&lt;font size="+3" color="white"&gt;</w:t>
      </w:r>
    </w:p>
    <w:p w:rsidR="00372518" w:rsidRPr="00D3512C" w:rsidRDefault="00372518" w:rsidP="00D3512C">
      <w:pPr>
        <w:jc w:val="both"/>
        <w:rPr>
          <w:szCs w:val="32"/>
        </w:rPr>
      </w:pPr>
    </w:p>
    <w:p w:rsidR="00D3512C" w:rsidRPr="00D3512C" w:rsidRDefault="00D3512C" w:rsidP="00D3512C">
      <w:pPr>
        <w:jc w:val="both"/>
        <w:rPr>
          <w:szCs w:val="32"/>
        </w:rPr>
      </w:pPr>
      <w:r w:rsidRPr="00D3512C">
        <w:rPr>
          <w:szCs w:val="32"/>
        </w:rPr>
        <w:lastRenderedPageBreak/>
        <w:t>&lt;div&gt;</w:t>
      </w:r>
    </w:p>
    <w:p w:rsidR="00D3512C" w:rsidRPr="00D3512C" w:rsidRDefault="00D3512C" w:rsidP="00D3512C">
      <w:pPr>
        <w:jc w:val="both"/>
        <w:rPr>
          <w:szCs w:val="32"/>
        </w:rPr>
      </w:pPr>
      <w:r w:rsidRPr="00D3512C">
        <w:rPr>
          <w:szCs w:val="32"/>
        </w:rPr>
        <w:t>&lt;marquee behavior="alternate" bgcolor="#FF8080" height="+10"&gt;</w:t>
      </w:r>
    </w:p>
    <w:p w:rsidR="00D3512C" w:rsidRPr="00D3512C" w:rsidRDefault="00D3512C" w:rsidP="00D3512C">
      <w:pPr>
        <w:jc w:val="both"/>
        <w:rPr>
          <w:szCs w:val="32"/>
        </w:rPr>
      </w:pPr>
      <w:r w:rsidRPr="00D3512C">
        <w:rPr>
          <w:szCs w:val="32"/>
        </w:rPr>
        <w:t>&amp;copy; BeautyZone, All Right Reserved.&lt;/marquee&gt;</w:t>
      </w:r>
    </w:p>
    <w:p w:rsidR="00D3512C" w:rsidRPr="00D3512C" w:rsidRDefault="00D3512C" w:rsidP="00D3512C">
      <w:pPr>
        <w:jc w:val="both"/>
        <w:rPr>
          <w:szCs w:val="32"/>
        </w:rPr>
      </w:pPr>
      <w:r w:rsidRPr="00D3512C">
        <w:rPr>
          <w:szCs w:val="32"/>
        </w:rPr>
        <w:t>&lt;/div&gt;</w:t>
      </w:r>
    </w:p>
    <w:p w:rsidR="00D3512C" w:rsidRPr="00D3512C" w:rsidRDefault="00D3512C" w:rsidP="00D3512C">
      <w:pPr>
        <w:jc w:val="both"/>
        <w:rPr>
          <w:szCs w:val="32"/>
        </w:rPr>
      </w:pPr>
      <w:r w:rsidRPr="00D3512C">
        <w:rPr>
          <w:szCs w:val="32"/>
        </w:rPr>
        <w:t>&lt;/font&gt;</w:t>
      </w:r>
    </w:p>
    <w:p w:rsidR="00D3512C" w:rsidRDefault="00D3512C" w:rsidP="00D3512C">
      <w:pPr>
        <w:jc w:val="both"/>
        <w:rPr>
          <w:szCs w:val="32"/>
        </w:rPr>
      </w:pPr>
      <w:r w:rsidRPr="00D3512C">
        <w:rPr>
          <w:szCs w:val="32"/>
        </w:rPr>
        <w:t>&lt;/body&gt;</w:t>
      </w:r>
    </w:p>
    <w:p w:rsidR="00D3512C" w:rsidRDefault="00D3512C" w:rsidP="00D3512C">
      <w:pPr>
        <w:jc w:val="both"/>
        <w:rPr>
          <w:szCs w:val="32"/>
        </w:rPr>
      </w:pPr>
    </w:p>
    <w:p w:rsidR="00E803B0" w:rsidRDefault="00CF1654" w:rsidP="00D3512C">
      <w:pPr>
        <w:jc w:val="both"/>
        <w:rPr>
          <w:b/>
          <w:color w:val="FF7C80"/>
          <w:sz w:val="36"/>
          <w:szCs w:val="36"/>
        </w:rPr>
      </w:pPr>
      <w:r w:rsidRPr="00E17345">
        <w:rPr>
          <w:b/>
          <w:color w:val="FF7C80"/>
          <w:sz w:val="36"/>
          <w:szCs w:val="36"/>
        </w:rPr>
        <w:t>r</w:t>
      </w:r>
      <w:r w:rsidR="00E803B0" w:rsidRPr="00E17345">
        <w:rPr>
          <w:b/>
          <w:color w:val="FF7C80"/>
          <w:sz w:val="36"/>
          <w:szCs w:val="36"/>
        </w:rPr>
        <w:t>egistrationdelete.php</w:t>
      </w:r>
    </w:p>
    <w:p w:rsidR="00E17345" w:rsidRPr="00E17345" w:rsidRDefault="00E17345" w:rsidP="005B1F73">
      <w:pPr>
        <w:jc w:val="both"/>
        <w:rPr>
          <w:b/>
          <w:color w:val="FF7C80"/>
          <w:sz w:val="36"/>
          <w:szCs w:val="36"/>
        </w:rPr>
      </w:pPr>
    </w:p>
    <w:p w:rsidR="00672200" w:rsidRDefault="00672200" w:rsidP="00672200">
      <w:pPr>
        <w:jc w:val="both"/>
        <w:rPr>
          <w:szCs w:val="32"/>
        </w:rPr>
      </w:pPr>
      <w:r w:rsidRPr="00672200">
        <w:rPr>
          <w:szCs w:val="32"/>
        </w:rPr>
        <w:t>&lt;?php</w:t>
      </w:r>
    </w:p>
    <w:p w:rsidR="00A83583" w:rsidRDefault="00A83583" w:rsidP="00672200">
      <w:pPr>
        <w:jc w:val="both"/>
        <w:rPr>
          <w:szCs w:val="32"/>
        </w:rPr>
      </w:pPr>
    </w:p>
    <w:p w:rsidR="00672200" w:rsidRDefault="00672200" w:rsidP="00672200">
      <w:pPr>
        <w:jc w:val="both"/>
        <w:rPr>
          <w:szCs w:val="32"/>
        </w:rPr>
      </w:pPr>
      <w:r w:rsidRPr="00672200">
        <w:rPr>
          <w:szCs w:val="32"/>
        </w:rPr>
        <w:t>include("con1.php");</w:t>
      </w:r>
    </w:p>
    <w:p w:rsidR="00A83583" w:rsidRDefault="00A83583" w:rsidP="00672200">
      <w:pPr>
        <w:jc w:val="both"/>
        <w:rPr>
          <w:szCs w:val="32"/>
        </w:rPr>
      </w:pPr>
    </w:p>
    <w:p w:rsidR="00672200" w:rsidRDefault="00672200" w:rsidP="00672200">
      <w:pPr>
        <w:jc w:val="both"/>
        <w:rPr>
          <w:szCs w:val="32"/>
        </w:rPr>
      </w:pPr>
      <w:r w:rsidRPr="00672200">
        <w:rPr>
          <w:szCs w:val="32"/>
        </w:rPr>
        <w:t>$id=$_GET['id'];</w:t>
      </w:r>
    </w:p>
    <w:p w:rsidR="00672200" w:rsidRDefault="00672200" w:rsidP="00672200">
      <w:pPr>
        <w:jc w:val="both"/>
        <w:rPr>
          <w:szCs w:val="32"/>
        </w:rPr>
      </w:pPr>
      <w:r w:rsidRPr="00672200">
        <w:rPr>
          <w:szCs w:val="32"/>
        </w:rPr>
        <w:t>$name=$_GET['nm'];</w:t>
      </w:r>
    </w:p>
    <w:p w:rsidR="00672200" w:rsidRDefault="00672200" w:rsidP="00672200">
      <w:pPr>
        <w:jc w:val="both"/>
        <w:rPr>
          <w:szCs w:val="32"/>
        </w:rPr>
      </w:pPr>
      <w:r w:rsidRPr="00672200">
        <w:rPr>
          <w:szCs w:val="32"/>
        </w:rPr>
        <w:t>$address=$_GET['address'];</w:t>
      </w:r>
    </w:p>
    <w:p w:rsidR="00672200" w:rsidRDefault="00672200" w:rsidP="00672200">
      <w:pPr>
        <w:jc w:val="both"/>
        <w:rPr>
          <w:szCs w:val="32"/>
        </w:rPr>
      </w:pPr>
      <w:r w:rsidRPr="00672200">
        <w:rPr>
          <w:szCs w:val="32"/>
        </w:rPr>
        <w:t>$city=$_GET['city'];</w:t>
      </w:r>
    </w:p>
    <w:p w:rsidR="00672200" w:rsidRDefault="00672200" w:rsidP="00672200">
      <w:pPr>
        <w:jc w:val="both"/>
        <w:rPr>
          <w:szCs w:val="32"/>
        </w:rPr>
      </w:pPr>
      <w:r w:rsidRPr="00672200">
        <w:rPr>
          <w:szCs w:val="32"/>
        </w:rPr>
        <w:t>$pincode=$_GET['pincode'];</w:t>
      </w:r>
    </w:p>
    <w:p w:rsidR="00672200" w:rsidRDefault="00672200" w:rsidP="00672200">
      <w:pPr>
        <w:jc w:val="both"/>
        <w:rPr>
          <w:szCs w:val="32"/>
        </w:rPr>
      </w:pPr>
      <w:r w:rsidRPr="00672200">
        <w:rPr>
          <w:szCs w:val="32"/>
        </w:rPr>
        <w:t>$state=$_GET['state'];</w:t>
      </w:r>
    </w:p>
    <w:p w:rsidR="00672200" w:rsidRDefault="00672200" w:rsidP="00672200">
      <w:pPr>
        <w:jc w:val="both"/>
        <w:rPr>
          <w:szCs w:val="32"/>
        </w:rPr>
      </w:pPr>
      <w:r w:rsidRPr="00672200">
        <w:rPr>
          <w:szCs w:val="32"/>
        </w:rPr>
        <w:t>$country=$_GET['country'];</w:t>
      </w:r>
    </w:p>
    <w:p w:rsidR="00672200" w:rsidRDefault="00672200" w:rsidP="00672200">
      <w:pPr>
        <w:jc w:val="both"/>
        <w:rPr>
          <w:szCs w:val="32"/>
        </w:rPr>
      </w:pPr>
      <w:r w:rsidRPr="00672200">
        <w:rPr>
          <w:szCs w:val="32"/>
        </w:rPr>
        <w:t>$username=$_GET['username'];</w:t>
      </w:r>
    </w:p>
    <w:p w:rsidR="00672200" w:rsidRDefault="00672200" w:rsidP="00672200">
      <w:pPr>
        <w:jc w:val="both"/>
        <w:rPr>
          <w:szCs w:val="32"/>
        </w:rPr>
      </w:pPr>
      <w:r w:rsidRPr="00672200">
        <w:rPr>
          <w:szCs w:val="32"/>
        </w:rPr>
        <w:t>$password=$_GET['password'];</w:t>
      </w:r>
    </w:p>
    <w:p w:rsidR="00672200" w:rsidRDefault="00672200" w:rsidP="00672200">
      <w:pPr>
        <w:jc w:val="both"/>
        <w:rPr>
          <w:szCs w:val="32"/>
        </w:rPr>
      </w:pPr>
      <w:r w:rsidRPr="00672200">
        <w:rPr>
          <w:szCs w:val="32"/>
        </w:rPr>
        <w:t>$gender=$_GET['gender'];</w:t>
      </w:r>
    </w:p>
    <w:p w:rsidR="00672200" w:rsidRDefault="00672200" w:rsidP="00672200">
      <w:pPr>
        <w:jc w:val="both"/>
        <w:rPr>
          <w:szCs w:val="32"/>
        </w:rPr>
      </w:pPr>
      <w:r w:rsidRPr="00672200">
        <w:rPr>
          <w:szCs w:val="32"/>
        </w:rPr>
        <w:t>$mno=$_GET['mno'];</w:t>
      </w:r>
    </w:p>
    <w:p w:rsidR="00672200" w:rsidRDefault="00672200" w:rsidP="00672200">
      <w:pPr>
        <w:jc w:val="both"/>
        <w:rPr>
          <w:szCs w:val="32"/>
        </w:rPr>
      </w:pPr>
      <w:r w:rsidRPr="00672200">
        <w:rPr>
          <w:szCs w:val="32"/>
        </w:rPr>
        <w:t>$email=$_GET['email'];</w:t>
      </w:r>
    </w:p>
    <w:p w:rsidR="00672200" w:rsidRDefault="00672200" w:rsidP="00672200">
      <w:pPr>
        <w:jc w:val="both"/>
        <w:rPr>
          <w:szCs w:val="32"/>
        </w:rPr>
      </w:pPr>
      <w:r w:rsidRPr="00672200">
        <w:rPr>
          <w:szCs w:val="32"/>
        </w:rPr>
        <w:t>$dob=$_GET['dob'];</w:t>
      </w:r>
    </w:p>
    <w:p w:rsidR="00672200" w:rsidRDefault="00672200" w:rsidP="00672200">
      <w:pPr>
        <w:jc w:val="both"/>
        <w:rPr>
          <w:szCs w:val="32"/>
        </w:rPr>
      </w:pPr>
      <w:r w:rsidRPr="00672200">
        <w:rPr>
          <w:szCs w:val="32"/>
        </w:rPr>
        <w:t>$query="DELETE FROM `registration` WHERE `registration`.`id` = '$id'";</w:t>
      </w:r>
    </w:p>
    <w:p w:rsidR="00A83583" w:rsidRDefault="00A83583" w:rsidP="00672200">
      <w:pPr>
        <w:jc w:val="both"/>
        <w:rPr>
          <w:szCs w:val="32"/>
        </w:rPr>
      </w:pPr>
    </w:p>
    <w:p w:rsidR="00672200" w:rsidRDefault="00672200" w:rsidP="00672200">
      <w:pPr>
        <w:jc w:val="both"/>
        <w:rPr>
          <w:szCs w:val="32"/>
        </w:rPr>
      </w:pPr>
      <w:r w:rsidRPr="00672200">
        <w:rPr>
          <w:szCs w:val="32"/>
        </w:rPr>
        <w:t>mysqli_query($con,$query);</w:t>
      </w:r>
    </w:p>
    <w:p w:rsidR="00372518" w:rsidRPr="00672200" w:rsidRDefault="00372518" w:rsidP="00672200">
      <w:pPr>
        <w:jc w:val="both"/>
        <w:rPr>
          <w:szCs w:val="32"/>
        </w:rPr>
      </w:pPr>
    </w:p>
    <w:p w:rsidR="00672200" w:rsidRDefault="00672200" w:rsidP="00672200">
      <w:pPr>
        <w:jc w:val="both"/>
        <w:rPr>
          <w:szCs w:val="32"/>
        </w:rPr>
      </w:pPr>
      <w:r w:rsidRPr="00672200">
        <w:rPr>
          <w:szCs w:val="32"/>
        </w:rPr>
        <w:t>header("location:registrationmaster.php");</w:t>
      </w:r>
    </w:p>
    <w:p w:rsidR="00372518" w:rsidRPr="00672200" w:rsidRDefault="00372518" w:rsidP="00672200">
      <w:pPr>
        <w:jc w:val="both"/>
        <w:rPr>
          <w:szCs w:val="32"/>
        </w:rPr>
      </w:pPr>
    </w:p>
    <w:p w:rsidR="00672200" w:rsidRPr="00672200" w:rsidRDefault="00672200" w:rsidP="00672200">
      <w:pPr>
        <w:jc w:val="both"/>
        <w:rPr>
          <w:szCs w:val="32"/>
        </w:rPr>
      </w:pPr>
      <w:r w:rsidRPr="00672200">
        <w:rPr>
          <w:szCs w:val="32"/>
        </w:rPr>
        <w:t>?&gt;</w:t>
      </w:r>
    </w:p>
    <w:p w:rsidR="008D1797" w:rsidRPr="00206F1D" w:rsidRDefault="008D1797" w:rsidP="00DA7A17">
      <w:pPr>
        <w:jc w:val="both"/>
        <w:rPr>
          <w:sz w:val="28"/>
          <w:szCs w:val="36"/>
          <w:u w:val="single"/>
        </w:rPr>
      </w:pPr>
      <w:r w:rsidRPr="00206F1D">
        <w:rPr>
          <w:b/>
          <w:noProof/>
          <w:color w:val="F79646" w:themeColor="accent6"/>
          <w:sz w:val="36"/>
          <w:szCs w:val="36"/>
          <w:u w:val="single"/>
        </w:rPr>
        <w:lastRenderedPageBreak/>
        <w:drawing>
          <wp:anchor distT="0" distB="0" distL="114300" distR="114300" simplePos="0" relativeHeight="251653120" behindDoc="0" locked="0" layoutInCell="1" allowOverlap="1">
            <wp:simplePos x="0" y="0"/>
            <wp:positionH relativeFrom="column">
              <wp:posOffset>50800</wp:posOffset>
            </wp:positionH>
            <wp:positionV relativeFrom="paragraph">
              <wp:posOffset>629285</wp:posOffset>
            </wp:positionV>
            <wp:extent cx="5661025" cy="7651115"/>
            <wp:effectExtent l="190500" t="152400" r="168275" b="14033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tretch>
                      <a:fillRect/>
                    </a:stretch>
                  </pic:blipFill>
                  <pic:spPr bwMode="auto">
                    <a:xfrm>
                      <a:off x="0" y="0"/>
                      <a:ext cx="5661025" cy="7651115"/>
                    </a:xfrm>
                    <a:prstGeom prst="rect">
                      <a:avLst/>
                    </a:prstGeom>
                    <a:ln>
                      <a:noFill/>
                    </a:ln>
                    <a:effectLst>
                      <a:outerShdw blurRad="190500" algn="tl" rotWithShape="0">
                        <a:srgbClr val="000000">
                          <a:alpha val="70000"/>
                        </a:srgbClr>
                      </a:outerShdw>
                    </a:effectLst>
                  </pic:spPr>
                </pic:pic>
              </a:graphicData>
            </a:graphic>
          </wp:anchor>
        </w:drawing>
      </w:r>
      <w:r w:rsidR="00B126AA" w:rsidRPr="00206F1D">
        <w:rPr>
          <w:b/>
          <w:color w:val="1F497D" w:themeColor="text2"/>
          <w:sz w:val="36"/>
          <w:szCs w:val="36"/>
          <w:u w:val="single"/>
        </w:rPr>
        <w:t xml:space="preserve">Form :- </w:t>
      </w:r>
      <w:r w:rsidR="00CF1654" w:rsidRPr="00206F1D">
        <w:rPr>
          <w:b/>
          <w:color w:val="1F497D" w:themeColor="text2"/>
          <w:sz w:val="36"/>
          <w:szCs w:val="36"/>
          <w:u w:val="single"/>
        </w:rPr>
        <w:t>i</w:t>
      </w:r>
      <w:r w:rsidR="002E2117" w:rsidRPr="00206F1D">
        <w:rPr>
          <w:b/>
          <w:color w:val="1F497D" w:themeColor="text2"/>
          <w:sz w:val="36"/>
          <w:szCs w:val="36"/>
          <w:u w:val="single"/>
        </w:rPr>
        <w:t>temsmaster.php</w:t>
      </w:r>
      <w:r w:rsidR="00E803B0" w:rsidRPr="00206F1D">
        <w:rPr>
          <w:b/>
          <w:color w:val="1F497D" w:themeColor="text2"/>
          <w:sz w:val="40"/>
          <w:szCs w:val="40"/>
        </w:rPr>
        <w:tab/>
      </w:r>
    </w:p>
    <w:p w:rsidR="008E32E8" w:rsidRDefault="008E32E8" w:rsidP="00DA7A17">
      <w:pPr>
        <w:jc w:val="both"/>
        <w:rPr>
          <w:b/>
          <w:color w:val="FF7C80"/>
          <w:sz w:val="36"/>
          <w:szCs w:val="36"/>
        </w:rPr>
      </w:pPr>
    </w:p>
    <w:p w:rsidR="006D0402" w:rsidRPr="008D1797" w:rsidRDefault="00BB37D8" w:rsidP="00DA7A17">
      <w:pPr>
        <w:jc w:val="both"/>
        <w:rPr>
          <w:sz w:val="28"/>
          <w:szCs w:val="36"/>
        </w:rPr>
      </w:pPr>
      <w:r w:rsidRPr="00E17345">
        <w:rPr>
          <w:b/>
          <w:color w:val="FF7C80"/>
          <w:sz w:val="36"/>
          <w:szCs w:val="36"/>
        </w:rPr>
        <w:lastRenderedPageBreak/>
        <w:t>C</w:t>
      </w:r>
      <w:r w:rsidR="002E7FB4" w:rsidRPr="00E17345">
        <w:rPr>
          <w:b/>
          <w:color w:val="FF7C80"/>
          <w:sz w:val="36"/>
          <w:szCs w:val="36"/>
        </w:rPr>
        <w:t xml:space="preserve">oding :- </w:t>
      </w:r>
      <w:r w:rsidR="00CF1654" w:rsidRPr="00E17345">
        <w:rPr>
          <w:b/>
          <w:color w:val="FF7C80"/>
          <w:sz w:val="36"/>
          <w:szCs w:val="36"/>
        </w:rPr>
        <w:t>i</w:t>
      </w:r>
      <w:r w:rsidR="002E2117" w:rsidRPr="00E17345">
        <w:rPr>
          <w:b/>
          <w:color w:val="FF7C80"/>
          <w:sz w:val="36"/>
          <w:szCs w:val="36"/>
        </w:rPr>
        <w:t>temsmaster.php</w:t>
      </w:r>
    </w:p>
    <w:p w:rsidR="008E32E8" w:rsidRDefault="008E32E8" w:rsidP="003C291C">
      <w:pPr>
        <w:jc w:val="both"/>
        <w:rPr>
          <w:b/>
          <w:color w:val="FF7C80"/>
          <w:sz w:val="36"/>
          <w:szCs w:val="36"/>
        </w:rPr>
      </w:pPr>
    </w:p>
    <w:p w:rsidR="003C291C" w:rsidRDefault="003C291C" w:rsidP="003C291C">
      <w:pPr>
        <w:jc w:val="both"/>
      </w:pPr>
      <w:r>
        <w:t>&lt;?php include("header.php"); ?&gt;</w:t>
      </w:r>
    </w:p>
    <w:p w:rsidR="003C291C" w:rsidRDefault="003C291C" w:rsidP="003C291C">
      <w:pPr>
        <w:jc w:val="both"/>
      </w:pPr>
      <w:r>
        <w:t>&lt;?php</w:t>
      </w:r>
    </w:p>
    <w:p w:rsidR="003C291C" w:rsidRDefault="003C291C" w:rsidP="003C291C">
      <w:pPr>
        <w:jc w:val="both"/>
      </w:pPr>
      <w:r>
        <w:t>?&gt;</w:t>
      </w:r>
    </w:p>
    <w:p w:rsidR="003C291C" w:rsidRDefault="003C291C" w:rsidP="003C291C">
      <w:pPr>
        <w:jc w:val="both"/>
      </w:pPr>
      <w:r>
        <w:t>&lt;/body&gt;</w:t>
      </w:r>
    </w:p>
    <w:p w:rsidR="003C291C" w:rsidRDefault="003C291C" w:rsidP="003C291C">
      <w:pPr>
        <w:jc w:val="both"/>
      </w:pPr>
      <w:r>
        <w:t>&lt;/html&gt;</w:t>
      </w:r>
    </w:p>
    <w:p w:rsidR="003C291C" w:rsidRDefault="003C291C" w:rsidP="003C291C">
      <w:pPr>
        <w:jc w:val="both"/>
      </w:pPr>
      <w:r>
        <w:t>&lt;a href="home.php"&gt;&lt;h1&gt;&lt;b&gt;Home&lt;/b&gt;&lt;/h1&gt;&lt;/a&gt;</w:t>
      </w:r>
    </w:p>
    <w:p w:rsidR="003C291C" w:rsidRDefault="003C291C" w:rsidP="003C291C">
      <w:pPr>
        <w:jc w:val="both"/>
      </w:pPr>
      <w:r>
        <w:t>&lt;?php</w:t>
      </w:r>
    </w:p>
    <w:p w:rsidR="003C291C" w:rsidRDefault="003C291C" w:rsidP="003C291C">
      <w:pPr>
        <w:jc w:val="both"/>
      </w:pPr>
      <w:r>
        <w:t>include("con1.php");</w:t>
      </w:r>
    </w:p>
    <w:p w:rsidR="003C291C" w:rsidRDefault="003C291C" w:rsidP="003C291C">
      <w:pPr>
        <w:jc w:val="both"/>
      </w:pPr>
      <w:r>
        <w:t>$query="select *from items";</w:t>
      </w:r>
    </w:p>
    <w:p w:rsidR="003C291C" w:rsidRDefault="003C291C" w:rsidP="003C291C">
      <w:pPr>
        <w:jc w:val="both"/>
      </w:pPr>
      <w:r>
        <w:t>$result=mysqli_query($con,$query);</w:t>
      </w:r>
    </w:p>
    <w:p w:rsidR="003C291C" w:rsidRDefault="003C291C" w:rsidP="003C291C">
      <w:pPr>
        <w:jc w:val="both"/>
      </w:pPr>
      <w:r>
        <w:t>echo"&lt;table border='5' align='center'&gt;</w:t>
      </w:r>
    </w:p>
    <w:p w:rsidR="003C291C" w:rsidRDefault="003C291C" w:rsidP="003C291C">
      <w:pPr>
        <w:jc w:val="both"/>
      </w:pPr>
      <w:r>
        <w:t>&lt;h1 align='center'&gt;&lt;font color='000000' size='+5'&gt;&lt;u&gt; ITEM MASTER &lt;/u&gt;&lt;/font&gt;&lt;/h1&gt;</w:t>
      </w:r>
    </w:p>
    <w:p w:rsidR="003C291C" w:rsidRDefault="003C291C" w:rsidP="003C291C">
      <w:pPr>
        <w:jc w:val="both"/>
      </w:pPr>
    </w:p>
    <w:p w:rsidR="003C291C" w:rsidRDefault="003C291C" w:rsidP="003C291C">
      <w:pPr>
        <w:jc w:val="both"/>
      </w:pPr>
      <w:r>
        <w:t>&lt;th&gt;&lt;font color='FF8080' size='+2'&gt;&lt;ul&gt;Id&lt;/font&gt;&lt;/ul&gt;&lt;/th&gt;</w:t>
      </w:r>
    </w:p>
    <w:p w:rsidR="003C291C" w:rsidRDefault="003C291C" w:rsidP="003C291C">
      <w:pPr>
        <w:jc w:val="both"/>
      </w:pPr>
      <w:r>
        <w:t>&lt;th&gt;&lt;font color='FF8080' size='+2'&gt;&lt;b&gt;&lt;ul&gt;Itemname&lt;/font&gt;&lt;/ul&gt;&lt;/th&gt;</w:t>
      </w:r>
    </w:p>
    <w:p w:rsidR="003C291C" w:rsidRDefault="003C291C" w:rsidP="003C291C">
      <w:pPr>
        <w:jc w:val="both"/>
      </w:pPr>
      <w:r>
        <w:t>&lt;th&gt;&lt;font color='FF8080' size='+2'&gt;&lt;b&gt;&lt;ul&gt;Company&lt;/font&gt;&lt;/ul&gt;&lt;/th&gt;</w:t>
      </w:r>
    </w:p>
    <w:p w:rsidR="003C291C" w:rsidRDefault="003C291C" w:rsidP="003C291C">
      <w:pPr>
        <w:jc w:val="both"/>
      </w:pPr>
      <w:r>
        <w:t>&lt;th&gt;&lt;font color='FF8080' size='+2'&gt;&lt;b&gt;&lt;ul&gt;Price&lt;/font&gt;&lt;/ul&gt;&lt;/th&gt;</w:t>
      </w:r>
    </w:p>
    <w:p w:rsidR="003C291C" w:rsidRDefault="003C291C" w:rsidP="003C291C">
      <w:pPr>
        <w:jc w:val="both"/>
      </w:pPr>
      <w:r>
        <w:t>&lt;th&gt;&lt;font color='FF8080' size='+2'&gt;&lt;b&gt;&lt;ul&gt;Image&lt;/font&gt;&lt;/ul&gt;&lt;/th&gt;</w:t>
      </w:r>
    </w:p>
    <w:p w:rsidR="003C291C" w:rsidRDefault="003C291C" w:rsidP="003C291C">
      <w:pPr>
        <w:jc w:val="both"/>
      </w:pPr>
      <w:r>
        <w:t>&lt;th&gt;&lt;font color='FF8080' size='+2'&gt;&lt;b&gt;&lt;ul&gt;Edit&lt;/font&gt;&lt;/ul&gt;&lt;/th&gt;</w:t>
      </w:r>
    </w:p>
    <w:p w:rsidR="003C291C" w:rsidRDefault="003C291C" w:rsidP="003C291C">
      <w:pPr>
        <w:jc w:val="both"/>
      </w:pPr>
      <w:r>
        <w:t>&lt;th&gt;&lt;font color='FF8080' size='+2'&gt;&lt;b&gt;&lt;ul&gt;Delete&lt;/font&gt;&lt;/ul&gt;&lt;/th&gt;";</w:t>
      </w:r>
    </w:p>
    <w:p w:rsidR="003C291C" w:rsidRDefault="003C291C" w:rsidP="003C291C">
      <w:pPr>
        <w:jc w:val="both"/>
      </w:pPr>
      <w:r>
        <w:t>while($row=mysqli_fetch_array($result))</w:t>
      </w:r>
    </w:p>
    <w:p w:rsidR="003C291C" w:rsidRDefault="003C291C" w:rsidP="003C291C">
      <w:pPr>
        <w:jc w:val="both"/>
      </w:pPr>
      <w:r>
        <w:t>{</w:t>
      </w:r>
    </w:p>
    <w:p w:rsidR="003C291C" w:rsidRDefault="003C291C" w:rsidP="003C291C">
      <w:pPr>
        <w:jc w:val="both"/>
      </w:pPr>
      <w:r>
        <w:t>echo"&lt;tr&gt;&lt;td&gt;";</w:t>
      </w:r>
    </w:p>
    <w:p w:rsidR="003C291C" w:rsidRDefault="003C291C" w:rsidP="003C291C">
      <w:pPr>
        <w:jc w:val="both"/>
      </w:pPr>
      <w:r>
        <w:t>echo $row["id"];</w:t>
      </w:r>
    </w:p>
    <w:p w:rsidR="003C291C" w:rsidRDefault="003C291C" w:rsidP="003C291C">
      <w:pPr>
        <w:jc w:val="both"/>
      </w:pPr>
      <w:r>
        <w:t>echo "&lt;/td&gt;&lt;td&gt;";</w:t>
      </w:r>
    </w:p>
    <w:p w:rsidR="003C291C" w:rsidRDefault="003C291C" w:rsidP="003C291C">
      <w:pPr>
        <w:jc w:val="both"/>
      </w:pPr>
      <w:r>
        <w:t>echo $row["itemname"];</w:t>
      </w:r>
    </w:p>
    <w:p w:rsidR="003C291C" w:rsidRDefault="003C291C" w:rsidP="003C291C">
      <w:pPr>
        <w:jc w:val="both"/>
      </w:pPr>
      <w:r>
        <w:t>echo "&lt;/td&gt;&lt;td&gt;";</w:t>
      </w:r>
    </w:p>
    <w:p w:rsidR="003C291C" w:rsidRDefault="003C291C" w:rsidP="003C291C">
      <w:pPr>
        <w:jc w:val="both"/>
      </w:pPr>
      <w:r>
        <w:t>echo $row["company"];</w:t>
      </w:r>
    </w:p>
    <w:p w:rsidR="003C291C" w:rsidRDefault="003C291C" w:rsidP="003C291C">
      <w:pPr>
        <w:jc w:val="both"/>
      </w:pPr>
      <w:r>
        <w:t>echo "&lt;/td&gt;&lt;td&gt;";</w:t>
      </w:r>
    </w:p>
    <w:p w:rsidR="003C291C" w:rsidRDefault="003C291C" w:rsidP="003C291C">
      <w:pPr>
        <w:jc w:val="both"/>
      </w:pPr>
      <w:r>
        <w:t>echo $row["price"];</w:t>
      </w:r>
    </w:p>
    <w:p w:rsidR="003C291C" w:rsidRDefault="003C291C" w:rsidP="003C291C">
      <w:pPr>
        <w:jc w:val="both"/>
      </w:pPr>
      <w:r>
        <w:t>echo "&lt;/td&gt;&lt;td&gt;";</w:t>
      </w:r>
    </w:p>
    <w:p w:rsidR="003C291C" w:rsidRDefault="003C291C" w:rsidP="003C291C">
      <w:pPr>
        <w:jc w:val="both"/>
      </w:pPr>
      <w:r>
        <w:t xml:space="preserve">echo "&lt;img src='image_project/$row[4]' height=100 width=100 style='margin-left:5px'&gt;";    </w:t>
      </w:r>
    </w:p>
    <w:p w:rsidR="003C291C" w:rsidRDefault="003C291C" w:rsidP="003C291C">
      <w:pPr>
        <w:jc w:val="both"/>
      </w:pPr>
      <w:r>
        <w:t>echo "&lt;/td&gt;&lt;td&gt;&lt;a href='itemedit.php? id=".$row[0]."'&gt;&lt;font color='FF8080'&gt;&lt;ul&gt; Edit &lt;/ul&gt;&lt;/font&gt;&lt;/a&gt;&lt;/td&gt;</w:t>
      </w:r>
    </w:p>
    <w:p w:rsidR="003C291C" w:rsidRDefault="003C291C" w:rsidP="003C291C">
      <w:pPr>
        <w:jc w:val="both"/>
      </w:pPr>
      <w:r>
        <w:t>&lt;td&gt;&lt;a href='itemdelete.php?id=".$row[0]."'&gt;&lt;font color='FF8080'&gt;&lt;ul&gt; Delete &lt;/ul&gt;&lt;/font&gt;&lt;/a&gt;&lt;/td&gt;";</w:t>
      </w:r>
    </w:p>
    <w:p w:rsidR="003C291C" w:rsidRDefault="003C291C" w:rsidP="003C291C">
      <w:pPr>
        <w:jc w:val="both"/>
      </w:pPr>
      <w:r>
        <w:t>}</w:t>
      </w:r>
    </w:p>
    <w:p w:rsidR="003C291C" w:rsidRDefault="003C291C" w:rsidP="003C291C">
      <w:pPr>
        <w:jc w:val="both"/>
      </w:pPr>
      <w:r>
        <w:t>echo"&lt;/tr&gt;";</w:t>
      </w:r>
    </w:p>
    <w:p w:rsidR="003C291C" w:rsidRDefault="003C291C" w:rsidP="003C291C">
      <w:pPr>
        <w:jc w:val="both"/>
      </w:pPr>
      <w:r>
        <w:t>echo"&lt;br&gt;";</w:t>
      </w:r>
    </w:p>
    <w:p w:rsidR="003C291C" w:rsidRDefault="003C291C" w:rsidP="003C291C">
      <w:pPr>
        <w:jc w:val="both"/>
      </w:pPr>
      <w:r>
        <w:t>echo"&lt;td colspan='10' align='center'&gt;&lt;a href='item.php'&gt;&lt;h1&gt;&lt;font color='FF8080'&gt;&lt;ul&gt; Insert New Item &lt;/ul&gt;&lt;/font&gt;&lt;/h1&gt;&lt;/a&gt;&lt;/td&gt;";</w:t>
      </w:r>
    </w:p>
    <w:p w:rsidR="003C291C" w:rsidRDefault="003C291C" w:rsidP="003C291C">
      <w:pPr>
        <w:jc w:val="both"/>
      </w:pPr>
      <w:r>
        <w:t>echo"&lt;/table&gt;";</w:t>
      </w:r>
    </w:p>
    <w:p w:rsidR="003C291C" w:rsidRDefault="003C291C" w:rsidP="003C291C">
      <w:pPr>
        <w:jc w:val="both"/>
      </w:pPr>
      <w:r>
        <w:t>?&gt;</w:t>
      </w:r>
    </w:p>
    <w:p w:rsidR="003C291C" w:rsidRDefault="003C291C" w:rsidP="003C291C">
      <w:pPr>
        <w:jc w:val="both"/>
      </w:pPr>
    </w:p>
    <w:p w:rsidR="003C291C" w:rsidRDefault="003C291C" w:rsidP="003C291C">
      <w:pPr>
        <w:jc w:val="both"/>
      </w:pPr>
      <w:r>
        <w:t>&lt;?php include("footer.php"); ?&gt;</w:t>
      </w:r>
    </w:p>
    <w:p w:rsidR="003C291C" w:rsidRDefault="003C291C" w:rsidP="003C291C">
      <w:pPr>
        <w:jc w:val="both"/>
      </w:pPr>
    </w:p>
    <w:p w:rsidR="003C291C" w:rsidRDefault="003C291C" w:rsidP="003C291C">
      <w:pPr>
        <w:jc w:val="both"/>
      </w:pPr>
    </w:p>
    <w:p w:rsidR="00672200" w:rsidRDefault="003C291C" w:rsidP="003C291C">
      <w:pPr>
        <w:jc w:val="both"/>
      </w:pPr>
      <w:r>
        <w:tab/>
      </w:r>
    </w:p>
    <w:p w:rsidR="001503A8" w:rsidRPr="00A83583" w:rsidRDefault="00B126AA" w:rsidP="006D3931">
      <w:pPr>
        <w:jc w:val="both"/>
      </w:pPr>
      <w:r w:rsidRPr="00206F1D">
        <w:rPr>
          <w:b/>
          <w:color w:val="1F497D" w:themeColor="text2"/>
          <w:sz w:val="36"/>
          <w:szCs w:val="36"/>
          <w:u w:val="single"/>
        </w:rPr>
        <w:t xml:space="preserve">Form :- </w:t>
      </w:r>
      <w:r w:rsidR="00CF1654" w:rsidRPr="00206F1D">
        <w:rPr>
          <w:b/>
          <w:color w:val="1F497D" w:themeColor="text2"/>
          <w:sz w:val="36"/>
          <w:szCs w:val="36"/>
          <w:u w:val="single"/>
        </w:rPr>
        <w:t>i</w:t>
      </w:r>
      <w:r w:rsidR="00ED6EE2">
        <w:rPr>
          <w:b/>
          <w:color w:val="1F497D" w:themeColor="text2"/>
          <w:sz w:val="36"/>
          <w:szCs w:val="36"/>
          <w:u w:val="single"/>
        </w:rPr>
        <w:t>tem</w:t>
      </w:r>
      <w:r w:rsidR="002E2117" w:rsidRPr="00206F1D">
        <w:rPr>
          <w:b/>
          <w:color w:val="1F497D" w:themeColor="text2"/>
          <w:sz w:val="36"/>
          <w:szCs w:val="36"/>
          <w:u w:val="single"/>
        </w:rPr>
        <w:t>.php</w:t>
      </w:r>
    </w:p>
    <w:p w:rsidR="00E17345" w:rsidRPr="00E17345" w:rsidRDefault="00E17345" w:rsidP="006D3931">
      <w:pPr>
        <w:jc w:val="both"/>
        <w:rPr>
          <w:b/>
          <w:color w:val="1F497D" w:themeColor="text2"/>
          <w:sz w:val="36"/>
          <w:szCs w:val="36"/>
        </w:rPr>
      </w:pPr>
    </w:p>
    <w:p w:rsidR="006D3931" w:rsidRPr="00DA7A17" w:rsidRDefault="003A242D" w:rsidP="006D3931">
      <w:pPr>
        <w:jc w:val="both"/>
        <w:rPr>
          <w:b/>
          <w:color w:val="F79646" w:themeColor="accent6"/>
          <w:sz w:val="32"/>
          <w:szCs w:val="32"/>
        </w:rPr>
      </w:pPr>
      <w:r>
        <w:rPr>
          <w:b/>
          <w:noProof/>
          <w:color w:val="F79646" w:themeColor="accent6"/>
          <w:sz w:val="32"/>
          <w:szCs w:val="32"/>
        </w:rPr>
        <w:drawing>
          <wp:inline distT="0" distB="0" distL="0" distR="0">
            <wp:extent cx="5732145" cy="2849522"/>
            <wp:effectExtent l="190500" t="190500" r="173355" b="1797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5732145" cy="2849522"/>
                    </a:xfrm>
                    <a:prstGeom prst="rect">
                      <a:avLst/>
                    </a:prstGeom>
                    <a:ln>
                      <a:noFill/>
                    </a:ln>
                    <a:effectLst>
                      <a:outerShdw blurRad="190500" algn="tl" rotWithShape="0">
                        <a:srgbClr val="000000">
                          <a:alpha val="70000"/>
                        </a:srgbClr>
                      </a:outerShdw>
                    </a:effectLst>
                  </pic:spPr>
                </pic:pic>
              </a:graphicData>
            </a:graphic>
          </wp:inline>
        </w:drawing>
      </w:r>
    </w:p>
    <w:p w:rsidR="00B53587" w:rsidRDefault="00CF1654" w:rsidP="006D3931">
      <w:pPr>
        <w:jc w:val="both"/>
        <w:rPr>
          <w:b/>
          <w:color w:val="FF7C80"/>
          <w:sz w:val="36"/>
          <w:szCs w:val="36"/>
        </w:rPr>
      </w:pPr>
      <w:r w:rsidRPr="00E17345">
        <w:rPr>
          <w:b/>
          <w:color w:val="FF7C80"/>
          <w:sz w:val="36"/>
          <w:szCs w:val="36"/>
        </w:rPr>
        <w:t>Coding:-i</w:t>
      </w:r>
      <w:r w:rsidR="006D3931" w:rsidRPr="00E17345">
        <w:rPr>
          <w:b/>
          <w:color w:val="FF7C80"/>
          <w:sz w:val="36"/>
          <w:szCs w:val="36"/>
        </w:rPr>
        <w:t>tem.php</w:t>
      </w:r>
    </w:p>
    <w:p w:rsidR="00E17345" w:rsidRPr="00E17345" w:rsidRDefault="00E17345" w:rsidP="006D3931">
      <w:pPr>
        <w:jc w:val="both"/>
        <w:rPr>
          <w:b/>
          <w:color w:val="FF7C80"/>
          <w:sz w:val="36"/>
          <w:szCs w:val="36"/>
        </w:rPr>
      </w:pPr>
    </w:p>
    <w:p w:rsidR="00512490" w:rsidRDefault="00512490" w:rsidP="00512490">
      <w:pPr>
        <w:jc w:val="both"/>
      </w:pPr>
      <w:r>
        <w:t>&lt;!DOCTYPE html&gt;</w:t>
      </w:r>
    </w:p>
    <w:p w:rsidR="00512490" w:rsidRDefault="00512490" w:rsidP="00512490">
      <w:pPr>
        <w:jc w:val="both"/>
      </w:pPr>
      <w:r>
        <w:t>&lt;head&gt;</w:t>
      </w:r>
    </w:p>
    <w:p w:rsidR="00512490" w:rsidRDefault="00512490" w:rsidP="00512490">
      <w:pPr>
        <w:jc w:val="both"/>
      </w:pPr>
      <w:r>
        <w:t>&lt;meta charset="utf-8"&gt;</w:t>
      </w:r>
    </w:p>
    <w:p w:rsidR="00512490" w:rsidRDefault="00512490" w:rsidP="00512490">
      <w:pPr>
        <w:jc w:val="both"/>
      </w:pPr>
      <w:r>
        <w:t>&lt;meta http-equiv="X-UA-Compatible" content="IE=edge,chrome=1"&gt;</w:t>
      </w:r>
    </w:p>
    <w:p w:rsidR="00512490" w:rsidRDefault="00512490" w:rsidP="00512490">
      <w:pPr>
        <w:jc w:val="both"/>
      </w:pPr>
      <w:r>
        <w:t>&lt;title&gt;BeautyZone&lt;/title&gt;</w:t>
      </w:r>
    </w:p>
    <w:p w:rsidR="00512490" w:rsidRDefault="00512490" w:rsidP="00512490">
      <w:pPr>
        <w:jc w:val="both"/>
      </w:pPr>
      <w:r>
        <w:tab/>
      </w:r>
    </w:p>
    <w:p w:rsidR="00512490" w:rsidRDefault="00512490" w:rsidP="00512490">
      <w:pPr>
        <w:jc w:val="both"/>
      </w:pPr>
      <w:r>
        <w:tab/>
        <w:t>&lt;script type="text/javascript"&gt;</w:t>
      </w:r>
    </w:p>
    <w:p w:rsidR="00512490" w:rsidRDefault="00512490" w:rsidP="00512490">
      <w:pPr>
        <w:jc w:val="both"/>
      </w:pPr>
      <w:r>
        <w:t>function validateForm()</w:t>
      </w:r>
    </w:p>
    <w:p w:rsidR="00512490" w:rsidRDefault="00512490" w:rsidP="00512490">
      <w:pPr>
        <w:jc w:val="both"/>
      </w:pPr>
      <w:r>
        <w:t>{</w:t>
      </w:r>
    </w:p>
    <w:p w:rsidR="00512490" w:rsidRDefault="00512490" w:rsidP="00512490">
      <w:pPr>
        <w:jc w:val="both"/>
      </w:pPr>
      <w:r>
        <w:t>var a=document.forms["itm"]["itemname"].value;</w:t>
      </w:r>
    </w:p>
    <w:p w:rsidR="00512490" w:rsidRDefault="00512490" w:rsidP="00512490">
      <w:pPr>
        <w:jc w:val="both"/>
      </w:pPr>
      <w:r>
        <w:t>var b</w:t>
      </w:r>
      <w:r w:rsidR="00847E72">
        <w:t>=document.forms["itm"]["company</w:t>
      </w:r>
      <w:r>
        <w:t>"].value;</w:t>
      </w:r>
    </w:p>
    <w:p w:rsidR="00512490" w:rsidRDefault="00512490" w:rsidP="00512490">
      <w:pPr>
        <w:jc w:val="both"/>
      </w:pPr>
      <w:r>
        <w:t>var d=document.forms["itm"]["price"].value;</w:t>
      </w:r>
    </w:p>
    <w:p w:rsidR="00512490" w:rsidRDefault="00512490" w:rsidP="00512490">
      <w:pPr>
        <w:jc w:val="both"/>
      </w:pPr>
      <w:r>
        <w:t>var e=document.forms["itm"]["image"].value;</w:t>
      </w:r>
    </w:p>
    <w:p w:rsidR="00512490" w:rsidRDefault="00512490" w:rsidP="00512490">
      <w:pPr>
        <w:jc w:val="both"/>
      </w:pPr>
    </w:p>
    <w:p w:rsidR="00512490" w:rsidRDefault="00512490" w:rsidP="00512490">
      <w:pPr>
        <w:jc w:val="both"/>
      </w:pPr>
      <w:r>
        <w:t>if ((a==null || a=="") &amp;&amp; (b==null || b=="") &amp;&amp; (c==null || c=="") &amp;&amp; (d==null || d=="") &amp;&amp; (e==null || e==""))</w:t>
      </w:r>
    </w:p>
    <w:p w:rsidR="00512490" w:rsidRDefault="00512490" w:rsidP="00512490">
      <w:pPr>
        <w:jc w:val="both"/>
      </w:pPr>
      <w:r>
        <w:t>{</w:t>
      </w:r>
    </w:p>
    <w:p w:rsidR="00512490" w:rsidRDefault="00512490" w:rsidP="007A0DAD">
      <w:pPr>
        <w:ind w:firstLine="720"/>
        <w:jc w:val="both"/>
      </w:pPr>
      <w:r>
        <w:t>alert("All Field must be filled out");</w:t>
      </w:r>
    </w:p>
    <w:p w:rsidR="00512490" w:rsidRDefault="00512490" w:rsidP="007A0DAD">
      <w:pPr>
        <w:ind w:firstLine="720"/>
        <w:jc w:val="both"/>
      </w:pPr>
      <w:r>
        <w:t>return false;</w:t>
      </w:r>
      <w:r>
        <w:tab/>
      </w:r>
    </w:p>
    <w:p w:rsidR="00512490" w:rsidRDefault="00512490" w:rsidP="00512490">
      <w:pPr>
        <w:jc w:val="both"/>
      </w:pPr>
      <w:r>
        <w:t>}</w:t>
      </w:r>
    </w:p>
    <w:p w:rsidR="00512490" w:rsidRDefault="00512490" w:rsidP="00512490">
      <w:pPr>
        <w:jc w:val="both"/>
      </w:pPr>
      <w:r>
        <w:t>if (a==null || a=="")</w:t>
      </w:r>
    </w:p>
    <w:p w:rsidR="00512490" w:rsidRDefault="00512490" w:rsidP="00512490">
      <w:pPr>
        <w:jc w:val="both"/>
      </w:pPr>
      <w:r>
        <w:t>{</w:t>
      </w:r>
    </w:p>
    <w:p w:rsidR="00512490" w:rsidRDefault="00512490" w:rsidP="007A0DAD">
      <w:pPr>
        <w:ind w:firstLine="720"/>
        <w:jc w:val="both"/>
      </w:pPr>
      <w:r>
        <w:t>alert("itemname must be filled out");</w:t>
      </w:r>
    </w:p>
    <w:p w:rsidR="00512490" w:rsidRDefault="00512490" w:rsidP="007A0DAD">
      <w:pPr>
        <w:ind w:firstLine="720"/>
        <w:jc w:val="both"/>
      </w:pPr>
      <w:r>
        <w:lastRenderedPageBreak/>
        <w:t>return false;</w:t>
      </w:r>
    </w:p>
    <w:p w:rsidR="00512490" w:rsidRDefault="00512490" w:rsidP="00512490">
      <w:pPr>
        <w:jc w:val="both"/>
      </w:pPr>
      <w:r>
        <w:t>}</w:t>
      </w:r>
    </w:p>
    <w:p w:rsidR="00512490" w:rsidRDefault="00512490" w:rsidP="00512490">
      <w:pPr>
        <w:jc w:val="both"/>
      </w:pPr>
      <w:r>
        <w:t>if (b==null || b=="")</w:t>
      </w:r>
    </w:p>
    <w:p w:rsidR="00512490" w:rsidRDefault="00512490" w:rsidP="00512490">
      <w:pPr>
        <w:jc w:val="both"/>
      </w:pPr>
      <w:r>
        <w:t>{</w:t>
      </w:r>
    </w:p>
    <w:p w:rsidR="00512490" w:rsidRDefault="00512490" w:rsidP="007A0DAD">
      <w:pPr>
        <w:ind w:firstLine="720"/>
        <w:jc w:val="both"/>
      </w:pPr>
      <w:r>
        <w:t>alert("company must be filled out");</w:t>
      </w:r>
    </w:p>
    <w:p w:rsidR="00512490" w:rsidRDefault="00512490" w:rsidP="007A0DAD">
      <w:pPr>
        <w:ind w:firstLine="720"/>
        <w:jc w:val="both"/>
      </w:pPr>
      <w:r>
        <w:t>return false;</w:t>
      </w:r>
    </w:p>
    <w:p w:rsidR="00512490" w:rsidRDefault="00512490" w:rsidP="00512490">
      <w:pPr>
        <w:jc w:val="both"/>
      </w:pPr>
      <w:r>
        <w:t>}</w:t>
      </w:r>
    </w:p>
    <w:p w:rsidR="00512490" w:rsidRDefault="00512490" w:rsidP="00512490">
      <w:pPr>
        <w:jc w:val="both"/>
      </w:pPr>
    </w:p>
    <w:p w:rsidR="00512490" w:rsidRDefault="00512490" w:rsidP="00512490">
      <w:pPr>
        <w:jc w:val="both"/>
      </w:pPr>
      <w:r>
        <w:t>if (d==null || d=="")</w:t>
      </w:r>
    </w:p>
    <w:p w:rsidR="00512490" w:rsidRDefault="00512490" w:rsidP="00512490">
      <w:pPr>
        <w:jc w:val="both"/>
      </w:pPr>
      <w:r>
        <w:t>{</w:t>
      </w:r>
    </w:p>
    <w:p w:rsidR="00512490" w:rsidRDefault="00512490" w:rsidP="007A0DAD">
      <w:pPr>
        <w:ind w:firstLine="720"/>
        <w:jc w:val="both"/>
      </w:pPr>
      <w:r>
        <w:t>alert("price must be filled out");</w:t>
      </w:r>
    </w:p>
    <w:p w:rsidR="00512490" w:rsidRDefault="00512490" w:rsidP="007A0DAD">
      <w:pPr>
        <w:ind w:firstLine="720"/>
        <w:jc w:val="both"/>
      </w:pPr>
      <w:r>
        <w:t>return false;</w:t>
      </w:r>
    </w:p>
    <w:p w:rsidR="00512490" w:rsidRDefault="00512490" w:rsidP="00512490">
      <w:pPr>
        <w:jc w:val="both"/>
      </w:pPr>
      <w:r>
        <w:t>}</w:t>
      </w:r>
    </w:p>
    <w:p w:rsidR="00512490" w:rsidRDefault="00512490" w:rsidP="00512490">
      <w:pPr>
        <w:jc w:val="both"/>
      </w:pPr>
      <w:r>
        <w:t>if (e==null || e=="")</w:t>
      </w:r>
    </w:p>
    <w:p w:rsidR="00512490" w:rsidRDefault="00512490" w:rsidP="00512490">
      <w:pPr>
        <w:jc w:val="both"/>
      </w:pPr>
      <w:r>
        <w:t>{</w:t>
      </w:r>
    </w:p>
    <w:p w:rsidR="00512490" w:rsidRDefault="00512490" w:rsidP="007A0DAD">
      <w:pPr>
        <w:ind w:firstLine="720"/>
        <w:jc w:val="both"/>
      </w:pPr>
      <w:r>
        <w:t>alert("image must be filled out");</w:t>
      </w:r>
    </w:p>
    <w:p w:rsidR="00512490" w:rsidRDefault="00512490" w:rsidP="007A0DAD">
      <w:pPr>
        <w:ind w:firstLine="720"/>
        <w:jc w:val="both"/>
      </w:pPr>
      <w:r>
        <w:t>return false;</w:t>
      </w:r>
    </w:p>
    <w:p w:rsidR="00512490" w:rsidRDefault="00512490" w:rsidP="00512490">
      <w:pPr>
        <w:jc w:val="both"/>
      </w:pPr>
      <w:r>
        <w:t>}</w:t>
      </w:r>
      <w:r>
        <w:tab/>
      </w:r>
      <w:r>
        <w:tab/>
      </w:r>
    </w:p>
    <w:p w:rsidR="00512490" w:rsidRDefault="00512490" w:rsidP="00512490">
      <w:pPr>
        <w:jc w:val="both"/>
      </w:pPr>
      <w:r>
        <w:t>}</w:t>
      </w:r>
    </w:p>
    <w:p w:rsidR="00512490" w:rsidRDefault="007A0DAD" w:rsidP="00512490">
      <w:pPr>
        <w:jc w:val="both"/>
      </w:pPr>
      <w:r>
        <w:t>&lt;/script&gt;</w:t>
      </w:r>
    </w:p>
    <w:p w:rsidR="00512490" w:rsidRDefault="00512490" w:rsidP="00512490">
      <w:pPr>
        <w:jc w:val="both"/>
      </w:pPr>
      <w:r>
        <w:t>&lt;/head&gt;</w:t>
      </w:r>
    </w:p>
    <w:p w:rsidR="00512490" w:rsidRDefault="00512490" w:rsidP="00512490">
      <w:pPr>
        <w:jc w:val="both"/>
      </w:pPr>
      <w:r>
        <w:t>&lt;body&gt;</w:t>
      </w:r>
    </w:p>
    <w:p w:rsidR="00512490" w:rsidRDefault="00512490" w:rsidP="00512490">
      <w:pPr>
        <w:jc w:val="both"/>
      </w:pPr>
      <w:r>
        <w:t>&lt;div align="center" marginheight="1"&gt;</w:t>
      </w:r>
    </w:p>
    <w:p w:rsidR="00512490" w:rsidRDefault="00512490" w:rsidP="00512490">
      <w:pPr>
        <w:jc w:val="both"/>
      </w:pPr>
      <w:r>
        <w:t>&lt;img src="image_project/LOGO.png"&gt;&lt;/img&gt;&lt;/div&gt;</w:t>
      </w:r>
    </w:p>
    <w:p w:rsidR="00512490" w:rsidRDefault="00512490" w:rsidP="00512490">
      <w:pPr>
        <w:jc w:val="both"/>
      </w:pPr>
      <w:r>
        <w:tab/>
        <w:t>&lt;script src="js/vendor/jquery-1.9.1.min.js"&gt;&lt;/script&gt;</w:t>
      </w:r>
    </w:p>
    <w:p w:rsidR="00512490" w:rsidRDefault="007A0DAD" w:rsidP="00512490">
      <w:pPr>
        <w:jc w:val="both"/>
      </w:pPr>
      <w:r>
        <w:tab/>
      </w:r>
      <w:r w:rsidR="00512490">
        <w:t>&lt;script src="js/main.js"&gt;&lt;/script&gt;</w:t>
      </w:r>
    </w:p>
    <w:p w:rsidR="00512490" w:rsidRDefault="007A0DAD" w:rsidP="00512490">
      <w:pPr>
        <w:jc w:val="both"/>
      </w:pPr>
      <w:r>
        <w:tab/>
      </w:r>
      <w:r w:rsidR="00512490">
        <w:t>&lt;script src="js/jquery.ba-cond.min.js"&gt;&lt;/script&gt;</w:t>
      </w:r>
    </w:p>
    <w:p w:rsidR="00512490" w:rsidRDefault="007A0DAD" w:rsidP="00512490">
      <w:pPr>
        <w:jc w:val="both"/>
      </w:pPr>
      <w:r>
        <w:tab/>
      </w:r>
      <w:r w:rsidR="00512490">
        <w:t>&lt;script src="js/jquery.slitslider.js"&gt;&lt;/script&gt;</w:t>
      </w:r>
    </w:p>
    <w:p w:rsidR="00512490" w:rsidRDefault="00512490" w:rsidP="00512490">
      <w:pPr>
        <w:jc w:val="both"/>
      </w:pPr>
      <w:r>
        <w:t>&lt;!-- Slider --&gt;</w:t>
      </w:r>
    </w:p>
    <w:p w:rsidR="00512490" w:rsidRDefault="007A0DAD" w:rsidP="00512490">
      <w:pPr>
        <w:jc w:val="both"/>
      </w:pPr>
      <w:r>
        <w:tab/>
      </w:r>
      <w:r w:rsidR="00512490">
        <w:t>&lt;script type="text/javascript"&gt;</w:t>
      </w:r>
    </w:p>
    <w:p w:rsidR="00512490" w:rsidRDefault="00512490" w:rsidP="00512490">
      <w:pPr>
        <w:jc w:val="both"/>
      </w:pPr>
      <w:r>
        <w:t xml:space="preserve">    $(function() {</w:t>
      </w:r>
    </w:p>
    <w:p w:rsidR="00512490" w:rsidRDefault="00512490" w:rsidP="00512490">
      <w:pPr>
        <w:jc w:val="both"/>
      </w:pPr>
      <w:r>
        <w:t xml:space="preserve">        var Page = (function() {</w:t>
      </w:r>
    </w:p>
    <w:p w:rsidR="00512490" w:rsidRDefault="00512490" w:rsidP="00512490">
      <w:pPr>
        <w:jc w:val="both"/>
      </w:pPr>
      <w:r>
        <w:t xml:space="preserve">            var $navArrows = $( '#nav-arrows' ),</w:t>
      </w:r>
    </w:p>
    <w:p w:rsidR="00512490" w:rsidRDefault="00512490" w:rsidP="00512490">
      <w:pPr>
        <w:jc w:val="both"/>
      </w:pPr>
      <w:r>
        <w:t xml:space="preserve">            slitslider = $( '#slider' ).slitslider( {</w:t>
      </w:r>
    </w:p>
    <w:p w:rsidR="00512490" w:rsidRDefault="00512490" w:rsidP="00512490">
      <w:pPr>
        <w:jc w:val="both"/>
      </w:pPr>
      <w:r>
        <w:t xml:space="preserve">                autoplay : true</w:t>
      </w:r>
    </w:p>
    <w:p w:rsidR="00512490" w:rsidRDefault="00512490" w:rsidP="00512490">
      <w:pPr>
        <w:jc w:val="both"/>
      </w:pPr>
      <w:r>
        <w:t xml:space="preserve">            } ),</w:t>
      </w:r>
    </w:p>
    <w:p w:rsidR="00512490" w:rsidRDefault="00512490" w:rsidP="00512490">
      <w:pPr>
        <w:jc w:val="both"/>
      </w:pPr>
      <w:r>
        <w:t xml:space="preserve">            init = function() {</w:t>
      </w:r>
    </w:p>
    <w:p w:rsidR="00512490" w:rsidRDefault="00512490" w:rsidP="00512490">
      <w:pPr>
        <w:jc w:val="both"/>
      </w:pPr>
      <w:r>
        <w:t xml:space="preserve">                initEvents();</w:t>
      </w:r>
    </w:p>
    <w:p w:rsidR="00512490" w:rsidRDefault="00512490" w:rsidP="00512490">
      <w:pPr>
        <w:jc w:val="both"/>
      </w:pPr>
      <w:r>
        <w:t xml:space="preserve">            },</w:t>
      </w:r>
    </w:p>
    <w:p w:rsidR="00512490" w:rsidRDefault="00512490" w:rsidP="00512490">
      <w:pPr>
        <w:jc w:val="both"/>
      </w:pPr>
      <w:r>
        <w:t xml:space="preserve">            initEvents = function() {</w:t>
      </w:r>
    </w:p>
    <w:p w:rsidR="00512490" w:rsidRDefault="00512490" w:rsidP="00512490">
      <w:pPr>
        <w:jc w:val="both"/>
      </w:pPr>
      <w:r>
        <w:t xml:space="preserve">                $navArrows.children( ':last' ).on( 'click', function() {</w:t>
      </w:r>
    </w:p>
    <w:p w:rsidR="00512490" w:rsidRDefault="00512490" w:rsidP="00512490">
      <w:pPr>
        <w:jc w:val="both"/>
      </w:pPr>
      <w:r>
        <w:t xml:space="preserve">                    slitslider.next();</w:t>
      </w:r>
    </w:p>
    <w:p w:rsidR="00512490" w:rsidRDefault="00512490" w:rsidP="00512490">
      <w:pPr>
        <w:jc w:val="both"/>
      </w:pPr>
      <w:r>
        <w:t xml:space="preserve">                    return false;</w:t>
      </w:r>
    </w:p>
    <w:p w:rsidR="00512490" w:rsidRDefault="00512490" w:rsidP="00512490">
      <w:pPr>
        <w:jc w:val="both"/>
      </w:pPr>
      <w:r>
        <w:t xml:space="preserve">                });</w:t>
      </w:r>
    </w:p>
    <w:p w:rsidR="00512490" w:rsidRDefault="00512490" w:rsidP="00512490">
      <w:pPr>
        <w:jc w:val="both"/>
      </w:pPr>
      <w:r>
        <w:t xml:space="preserve">                $navArrows.children( ':first' ).on( 'click', function() {</w:t>
      </w:r>
    </w:p>
    <w:p w:rsidR="00512490" w:rsidRDefault="00512490" w:rsidP="00512490">
      <w:pPr>
        <w:jc w:val="both"/>
      </w:pPr>
      <w:r>
        <w:t xml:space="preserve">                    slitslider.previous();</w:t>
      </w:r>
    </w:p>
    <w:p w:rsidR="00512490" w:rsidRDefault="00512490" w:rsidP="00512490">
      <w:pPr>
        <w:jc w:val="both"/>
      </w:pPr>
      <w:r>
        <w:t xml:space="preserve">                    return false;</w:t>
      </w:r>
    </w:p>
    <w:p w:rsidR="00512490" w:rsidRDefault="00512490" w:rsidP="00512490">
      <w:pPr>
        <w:jc w:val="both"/>
      </w:pPr>
      <w:r>
        <w:t xml:space="preserve">                });</w:t>
      </w:r>
    </w:p>
    <w:p w:rsidR="00512490" w:rsidRDefault="00512490" w:rsidP="00512490">
      <w:pPr>
        <w:jc w:val="both"/>
      </w:pPr>
      <w:r>
        <w:t xml:space="preserve">            };</w:t>
      </w:r>
    </w:p>
    <w:p w:rsidR="00512490" w:rsidRDefault="00512490" w:rsidP="00512490">
      <w:pPr>
        <w:jc w:val="both"/>
      </w:pPr>
      <w:r>
        <w:lastRenderedPageBreak/>
        <w:t xml:space="preserve">            return { init : init };</w:t>
      </w:r>
    </w:p>
    <w:p w:rsidR="00512490" w:rsidRDefault="00512490" w:rsidP="00512490">
      <w:pPr>
        <w:jc w:val="both"/>
      </w:pPr>
      <w:r>
        <w:t xml:space="preserve">        })();</w:t>
      </w:r>
    </w:p>
    <w:p w:rsidR="00512490" w:rsidRDefault="00512490" w:rsidP="00512490">
      <w:pPr>
        <w:jc w:val="both"/>
      </w:pPr>
      <w:r>
        <w:t xml:space="preserve">        Page.init();</w:t>
      </w:r>
    </w:p>
    <w:p w:rsidR="00512490" w:rsidRDefault="00512490" w:rsidP="00512490">
      <w:pPr>
        <w:jc w:val="both"/>
      </w:pPr>
      <w:r>
        <w:t xml:space="preserve">    });</w:t>
      </w:r>
    </w:p>
    <w:p w:rsidR="00512490" w:rsidRDefault="00512490" w:rsidP="00512490">
      <w:pPr>
        <w:jc w:val="both"/>
      </w:pPr>
      <w:r>
        <w:t>&lt;/script&gt;</w:t>
      </w:r>
    </w:p>
    <w:p w:rsidR="00512490" w:rsidRDefault="00512490" w:rsidP="00512490">
      <w:pPr>
        <w:jc w:val="both"/>
      </w:pPr>
    </w:p>
    <w:p w:rsidR="00D354F0" w:rsidRDefault="00D354F0" w:rsidP="00512490">
      <w:pPr>
        <w:jc w:val="both"/>
      </w:pPr>
      <w:r>
        <w:tab/>
      </w:r>
      <w:r w:rsidR="00512490">
        <w:t>&lt;h1 align='center'&gt;</w:t>
      </w:r>
    </w:p>
    <w:p w:rsidR="00D354F0" w:rsidRDefault="00512490" w:rsidP="00D354F0">
      <w:pPr>
        <w:ind w:left="720"/>
        <w:jc w:val="both"/>
      </w:pPr>
      <w:r>
        <w:t>&lt;font color='#000000' size='+5'&gt;&lt;u&gt; ITEM &lt;/u&gt;&lt;/font&gt;</w:t>
      </w:r>
    </w:p>
    <w:p w:rsidR="00512490" w:rsidRDefault="00512490" w:rsidP="00D354F0">
      <w:pPr>
        <w:ind w:left="720"/>
        <w:jc w:val="both"/>
      </w:pPr>
      <w:r>
        <w:t>&lt;/h1&gt;</w:t>
      </w:r>
    </w:p>
    <w:p w:rsidR="00512490" w:rsidRDefault="00512490" w:rsidP="00512490">
      <w:pPr>
        <w:jc w:val="both"/>
      </w:pPr>
    </w:p>
    <w:p w:rsidR="00512490" w:rsidRDefault="00512490" w:rsidP="00512490">
      <w:pPr>
        <w:jc w:val="both"/>
      </w:pPr>
      <w:r>
        <w:t xml:space="preserve">&lt;form action="itemsave.php" method="post" enctype="multipart/form-data"name="itm" </w:t>
      </w:r>
    </w:p>
    <w:p w:rsidR="00512490" w:rsidRDefault="00512490" w:rsidP="00512490">
      <w:pPr>
        <w:jc w:val="both"/>
      </w:pPr>
      <w:r>
        <w:t>onSubmit="return validateForm()"&gt;</w:t>
      </w:r>
    </w:p>
    <w:p w:rsidR="00D354F0" w:rsidRDefault="00D354F0" w:rsidP="00512490">
      <w:pPr>
        <w:jc w:val="both"/>
      </w:pPr>
    </w:p>
    <w:p w:rsidR="00512490" w:rsidRDefault="00512490" w:rsidP="00512490">
      <w:pPr>
        <w:jc w:val="both"/>
      </w:pPr>
      <w:r>
        <w:t>&lt;table align="center" &gt;</w:t>
      </w:r>
    </w:p>
    <w:p w:rsidR="00512490" w:rsidRDefault="00512490" w:rsidP="00512490">
      <w:pPr>
        <w:jc w:val="both"/>
      </w:pPr>
      <w:r>
        <w:t>&lt;tr&gt;</w:t>
      </w:r>
    </w:p>
    <w:p w:rsidR="00D354F0" w:rsidRDefault="00512490" w:rsidP="00D354F0">
      <w:pPr>
        <w:ind w:firstLine="720"/>
        <w:jc w:val="both"/>
      </w:pPr>
      <w:r>
        <w:t>&lt;td&gt;</w:t>
      </w:r>
    </w:p>
    <w:p w:rsidR="00D354F0" w:rsidRDefault="00512490" w:rsidP="00D354F0">
      <w:pPr>
        <w:ind w:firstLine="720"/>
        <w:jc w:val="both"/>
      </w:pPr>
      <w:r>
        <w:t>&lt;font color='FF8080' size='+3'&gt; Itemname &lt;/font&gt;</w:t>
      </w:r>
    </w:p>
    <w:p w:rsidR="00512490" w:rsidRDefault="00512490" w:rsidP="00D354F0">
      <w:pPr>
        <w:ind w:firstLine="720"/>
        <w:jc w:val="both"/>
      </w:pPr>
      <w:r>
        <w:t>&lt;/td&gt;</w:t>
      </w:r>
    </w:p>
    <w:p w:rsidR="00512490" w:rsidRDefault="00512490" w:rsidP="00D354F0">
      <w:pPr>
        <w:ind w:firstLine="720"/>
        <w:jc w:val="both"/>
      </w:pPr>
      <w:r>
        <w:t>&lt;td&gt;&lt;select name="itemname"&gt;</w:t>
      </w:r>
    </w:p>
    <w:p w:rsidR="00D354F0" w:rsidRDefault="00D354F0" w:rsidP="00D354F0">
      <w:pPr>
        <w:ind w:firstLine="720"/>
        <w:jc w:val="both"/>
      </w:pPr>
    </w:p>
    <w:p w:rsidR="00512490" w:rsidRDefault="00512490" w:rsidP="00512490">
      <w:pPr>
        <w:jc w:val="both"/>
      </w:pPr>
      <w:r>
        <w:t>&lt;option&gt;--SELECT--&lt;/option&gt;</w:t>
      </w:r>
    </w:p>
    <w:p w:rsidR="00512490" w:rsidRDefault="00D354F0" w:rsidP="00512490">
      <w:pPr>
        <w:jc w:val="both"/>
      </w:pPr>
      <w:r>
        <w:tab/>
      </w:r>
      <w:r w:rsidR="00FB2FE1">
        <w:tab/>
        <w:t>&lt;option&gt;Compact&lt;/option&gt;</w:t>
      </w:r>
    </w:p>
    <w:p w:rsidR="00512490" w:rsidRDefault="00512490" w:rsidP="00512490">
      <w:pPr>
        <w:jc w:val="both"/>
      </w:pPr>
      <w:r>
        <w:tab/>
      </w:r>
      <w:r>
        <w:tab/>
        <w:t>&lt;option&gt;Eyeshadow&lt;/option&gt;</w:t>
      </w:r>
    </w:p>
    <w:p w:rsidR="00512490" w:rsidRDefault="00512490" w:rsidP="00512490">
      <w:pPr>
        <w:jc w:val="both"/>
      </w:pPr>
      <w:r>
        <w:tab/>
      </w:r>
      <w:r>
        <w:tab/>
        <w:t>&lt;option&gt;Foundation&lt;/option&gt;</w:t>
      </w:r>
    </w:p>
    <w:p w:rsidR="00512490" w:rsidRDefault="00FB2FE1" w:rsidP="00512490">
      <w:pPr>
        <w:jc w:val="both"/>
      </w:pPr>
      <w:r>
        <w:tab/>
      </w:r>
      <w:r>
        <w:tab/>
        <w:t>&lt;option&gt;Lipstick&lt;/option&gt;</w:t>
      </w:r>
    </w:p>
    <w:p w:rsidR="00FB2FE1" w:rsidRDefault="00512490" w:rsidP="00512490">
      <w:pPr>
        <w:jc w:val="both"/>
      </w:pPr>
      <w:r>
        <w:t>&lt;/select&gt;&lt;/td&gt;</w:t>
      </w:r>
    </w:p>
    <w:p w:rsidR="00512490" w:rsidRDefault="00512490" w:rsidP="00512490">
      <w:pPr>
        <w:jc w:val="both"/>
      </w:pPr>
      <w:r>
        <w:t>&lt;/tr&gt;</w:t>
      </w:r>
    </w:p>
    <w:p w:rsidR="00D354F0" w:rsidRDefault="00D354F0" w:rsidP="00512490">
      <w:pPr>
        <w:jc w:val="both"/>
      </w:pPr>
    </w:p>
    <w:p w:rsidR="00512490" w:rsidRDefault="00512490" w:rsidP="00512490">
      <w:pPr>
        <w:jc w:val="both"/>
      </w:pPr>
      <w:r>
        <w:t>&lt;tr&gt;</w:t>
      </w:r>
    </w:p>
    <w:p w:rsidR="00D354F0" w:rsidRDefault="00512490" w:rsidP="00D354F0">
      <w:pPr>
        <w:ind w:firstLine="720"/>
        <w:jc w:val="both"/>
      </w:pPr>
      <w:r>
        <w:t>&lt;td&gt;</w:t>
      </w:r>
    </w:p>
    <w:p w:rsidR="00D354F0" w:rsidRDefault="00512490" w:rsidP="00D354F0">
      <w:pPr>
        <w:ind w:firstLine="720"/>
        <w:jc w:val="both"/>
      </w:pPr>
      <w:r>
        <w:t>&lt;font color='FF8080' size='+3'&gt; Company &lt;/font&gt;</w:t>
      </w:r>
    </w:p>
    <w:p w:rsidR="00512490" w:rsidRDefault="00512490" w:rsidP="00D354F0">
      <w:pPr>
        <w:ind w:firstLine="720"/>
        <w:jc w:val="both"/>
      </w:pPr>
      <w:r>
        <w:t>&lt;/td&gt;</w:t>
      </w:r>
    </w:p>
    <w:p w:rsidR="00D354F0" w:rsidRDefault="00512490" w:rsidP="00D354F0">
      <w:pPr>
        <w:ind w:firstLine="720"/>
        <w:jc w:val="both"/>
      </w:pPr>
      <w:r>
        <w:t>&lt;td&gt;</w:t>
      </w:r>
    </w:p>
    <w:p w:rsidR="00512490" w:rsidRDefault="00512490" w:rsidP="00D354F0">
      <w:pPr>
        <w:ind w:left="720"/>
        <w:jc w:val="both"/>
      </w:pPr>
      <w:r>
        <w:t>&lt;select name="Company"&gt;</w:t>
      </w:r>
    </w:p>
    <w:p w:rsidR="00512490" w:rsidRDefault="00D354F0" w:rsidP="00512490">
      <w:pPr>
        <w:jc w:val="both"/>
      </w:pPr>
      <w:r>
        <w:tab/>
      </w:r>
      <w:r>
        <w:tab/>
      </w:r>
      <w:r w:rsidR="00512490">
        <w:t>&lt;option&gt;--SELECT--&lt;/option&gt;</w:t>
      </w:r>
    </w:p>
    <w:p w:rsidR="00512490" w:rsidRDefault="00D354F0" w:rsidP="00512490">
      <w:pPr>
        <w:jc w:val="both"/>
      </w:pPr>
      <w:r>
        <w:tab/>
      </w:r>
      <w:r>
        <w:tab/>
      </w:r>
      <w:r w:rsidR="00512490">
        <w:t>&lt;option&gt;Sugar&lt;/option&gt;</w:t>
      </w:r>
    </w:p>
    <w:p w:rsidR="00512490" w:rsidRDefault="00D354F0" w:rsidP="00512490">
      <w:pPr>
        <w:jc w:val="both"/>
      </w:pPr>
      <w:r>
        <w:tab/>
      </w:r>
      <w:r>
        <w:tab/>
      </w:r>
      <w:r w:rsidR="00D9191A">
        <w:t xml:space="preserve">&lt;option&gt;Huda </w:t>
      </w:r>
      <w:r w:rsidR="00512490">
        <w:t>&lt;/option&gt;</w:t>
      </w:r>
    </w:p>
    <w:p w:rsidR="00512490" w:rsidRDefault="00D354F0" w:rsidP="00512490">
      <w:pPr>
        <w:jc w:val="both"/>
      </w:pPr>
      <w:r>
        <w:tab/>
      </w:r>
      <w:r>
        <w:tab/>
      </w:r>
      <w:r w:rsidR="00512490">
        <w:t>&lt;option&gt;Lakme&lt;/option&gt;</w:t>
      </w:r>
    </w:p>
    <w:p w:rsidR="00512490" w:rsidRDefault="00D354F0" w:rsidP="00512490">
      <w:pPr>
        <w:jc w:val="both"/>
      </w:pPr>
      <w:r>
        <w:tab/>
      </w:r>
      <w:r>
        <w:tab/>
      </w:r>
      <w:r w:rsidR="007A0DAD">
        <w:t>&lt;option&gt;Swiss Beauty&lt;/option&gt;</w:t>
      </w:r>
    </w:p>
    <w:p w:rsidR="00D354F0" w:rsidRDefault="00512490" w:rsidP="00512490">
      <w:pPr>
        <w:jc w:val="both"/>
      </w:pPr>
      <w:r>
        <w:t>&lt;/select&gt;</w:t>
      </w:r>
    </w:p>
    <w:p w:rsidR="00512490" w:rsidRDefault="00512490" w:rsidP="00D354F0">
      <w:pPr>
        <w:ind w:firstLine="720"/>
        <w:jc w:val="both"/>
      </w:pPr>
      <w:r>
        <w:t>&lt;/td&gt;</w:t>
      </w:r>
    </w:p>
    <w:p w:rsidR="00512490" w:rsidRDefault="00512490" w:rsidP="00512490">
      <w:pPr>
        <w:jc w:val="both"/>
      </w:pPr>
      <w:r>
        <w:t>&lt;/tr&gt;</w:t>
      </w:r>
    </w:p>
    <w:p w:rsidR="00D354F0" w:rsidRDefault="00D354F0" w:rsidP="00512490">
      <w:pPr>
        <w:jc w:val="both"/>
      </w:pPr>
    </w:p>
    <w:p w:rsidR="00512490" w:rsidRDefault="00512490" w:rsidP="00512490">
      <w:pPr>
        <w:jc w:val="both"/>
      </w:pPr>
      <w:r>
        <w:t>&lt;tr&gt;</w:t>
      </w:r>
    </w:p>
    <w:p w:rsidR="00D354F0" w:rsidRDefault="00512490" w:rsidP="00D354F0">
      <w:pPr>
        <w:ind w:firstLine="720"/>
        <w:jc w:val="both"/>
      </w:pPr>
      <w:r>
        <w:t>&lt;td&gt;</w:t>
      </w:r>
    </w:p>
    <w:p w:rsidR="00D354F0" w:rsidRDefault="00512490" w:rsidP="00D354F0">
      <w:pPr>
        <w:ind w:left="720" w:firstLine="720"/>
        <w:jc w:val="both"/>
      </w:pPr>
      <w:r>
        <w:t>&lt;font color='FF8080' size='+3'&gt; Price &lt;/font&gt;</w:t>
      </w:r>
    </w:p>
    <w:p w:rsidR="00512490" w:rsidRDefault="00512490" w:rsidP="00D354F0">
      <w:pPr>
        <w:ind w:firstLine="720"/>
        <w:jc w:val="both"/>
      </w:pPr>
      <w:r>
        <w:t>&lt;/td&gt;</w:t>
      </w:r>
    </w:p>
    <w:p w:rsidR="00D354F0" w:rsidRDefault="00512490" w:rsidP="00D354F0">
      <w:pPr>
        <w:ind w:firstLine="720"/>
        <w:jc w:val="both"/>
      </w:pPr>
      <w:r>
        <w:t>&lt;td&gt;</w:t>
      </w:r>
    </w:p>
    <w:p w:rsidR="00512490" w:rsidRDefault="00512490" w:rsidP="00D354F0">
      <w:pPr>
        <w:ind w:left="720" w:firstLine="720"/>
        <w:jc w:val="both"/>
      </w:pPr>
      <w:r>
        <w:t>&lt;input type="text" name="price"&gt;&lt;/td&gt;</w:t>
      </w:r>
    </w:p>
    <w:p w:rsidR="00512490" w:rsidRDefault="00512490" w:rsidP="00D354F0">
      <w:pPr>
        <w:jc w:val="both"/>
      </w:pPr>
      <w:r>
        <w:lastRenderedPageBreak/>
        <w:t>&lt;/tr&gt;</w:t>
      </w:r>
    </w:p>
    <w:p w:rsidR="00D354F0" w:rsidRDefault="00D354F0" w:rsidP="00D354F0">
      <w:pPr>
        <w:jc w:val="both"/>
      </w:pPr>
    </w:p>
    <w:p w:rsidR="00512490" w:rsidRDefault="00512490" w:rsidP="00D354F0">
      <w:pPr>
        <w:jc w:val="both"/>
      </w:pPr>
      <w:r>
        <w:t>&lt;tr&gt;</w:t>
      </w:r>
    </w:p>
    <w:p w:rsidR="00D354F0" w:rsidRDefault="00512490" w:rsidP="00D354F0">
      <w:pPr>
        <w:ind w:firstLine="720"/>
        <w:jc w:val="both"/>
      </w:pPr>
      <w:r>
        <w:t>&lt;td&gt;</w:t>
      </w:r>
    </w:p>
    <w:p w:rsidR="00D354F0" w:rsidRDefault="00512490" w:rsidP="00D354F0">
      <w:pPr>
        <w:ind w:left="720" w:firstLine="720"/>
        <w:jc w:val="both"/>
      </w:pPr>
      <w:r>
        <w:t>&lt;font color='FF8080' size='+3'&gt; Image &lt;/font&gt;</w:t>
      </w:r>
    </w:p>
    <w:p w:rsidR="00512490" w:rsidRDefault="00512490" w:rsidP="00D354F0">
      <w:pPr>
        <w:ind w:firstLine="720"/>
        <w:jc w:val="both"/>
      </w:pPr>
      <w:r>
        <w:t>&lt;/td&gt;</w:t>
      </w:r>
    </w:p>
    <w:p w:rsidR="00D354F0" w:rsidRDefault="00512490" w:rsidP="00D354F0">
      <w:pPr>
        <w:ind w:firstLine="720"/>
        <w:jc w:val="both"/>
      </w:pPr>
      <w:r>
        <w:t>&lt;td&gt;</w:t>
      </w:r>
      <w:r w:rsidR="00D354F0">
        <w:tab/>
      </w:r>
    </w:p>
    <w:p w:rsidR="00D354F0" w:rsidRDefault="00512490" w:rsidP="00D354F0">
      <w:pPr>
        <w:ind w:left="720" w:firstLine="720"/>
        <w:jc w:val="both"/>
      </w:pPr>
      <w:r>
        <w:t>&lt;input type="file" name="image"&gt;</w:t>
      </w:r>
    </w:p>
    <w:p w:rsidR="00512490" w:rsidRDefault="00512490" w:rsidP="00D354F0">
      <w:pPr>
        <w:ind w:firstLine="720"/>
        <w:jc w:val="both"/>
      </w:pPr>
      <w:r>
        <w:t>&lt;/td&gt;</w:t>
      </w:r>
    </w:p>
    <w:p w:rsidR="00512490" w:rsidRDefault="00512490" w:rsidP="00512490">
      <w:pPr>
        <w:jc w:val="both"/>
      </w:pPr>
      <w:r>
        <w:t>&lt;/tr&gt;</w:t>
      </w:r>
    </w:p>
    <w:p w:rsidR="00D354F0" w:rsidRDefault="00D354F0" w:rsidP="00512490">
      <w:pPr>
        <w:jc w:val="both"/>
      </w:pPr>
    </w:p>
    <w:p w:rsidR="00512490" w:rsidRDefault="00512490" w:rsidP="00512490">
      <w:pPr>
        <w:jc w:val="both"/>
      </w:pPr>
      <w:r>
        <w:t>&lt;tr&gt;</w:t>
      </w:r>
    </w:p>
    <w:p w:rsidR="00512490" w:rsidRDefault="00512490" w:rsidP="00D354F0">
      <w:pPr>
        <w:ind w:firstLine="720"/>
        <w:jc w:val="both"/>
      </w:pPr>
      <w:r>
        <w:t>&lt;td  align="center" bgcolor="#FF8080"&gt;</w:t>
      </w:r>
    </w:p>
    <w:p w:rsidR="00512490" w:rsidRDefault="00D354F0" w:rsidP="00512490">
      <w:pPr>
        <w:jc w:val="both"/>
      </w:pPr>
      <w:r>
        <w:tab/>
      </w:r>
      <w:r>
        <w:tab/>
      </w:r>
      <w:r w:rsidR="00512490">
        <w:t>&lt;input name="submit" type="submit" value="insert"&gt;</w:t>
      </w:r>
    </w:p>
    <w:p w:rsidR="00512490" w:rsidRDefault="00512490" w:rsidP="00D354F0">
      <w:pPr>
        <w:ind w:firstLine="720"/>
        <w:jc w:val="both"/>
      </w:pPr>
      <w:r>
        <w:t>&lt;/td&gt;</w:t>
      </w:r>
    </w:p>
    <w:p w:rsidR="00512490" w:rsidRDefault="00512490" w:rsidP="00D354F0">
      <w:pPr>
        <w:ind w:firstLine="720"/>
        <w:jc w:val="both"/>
      </w:pPr>
      <w:r>
        <w:t>&lt;td  align="center" bgcolor="#FF8080"&gt;</w:t>
      </w:r>
    </w:p>
    <w:p w:rsidR="00512490" w:rsidRDefault="00D354F0" w:rsidP="00512490">
      <w:pPr>
        <w:jc w:val="both"/>
      </w:pPr>
      <w:r>
        <w:tab/>
      </w:r>
      <w:r>
        <w:tab/>
      </w:r>
      <w:r w:rsidR="00512490">
        <w:t>&lt;input name="reset" type="reset" value="Cancel"&gt;</w:t>
      </w:r>
    </w:p>
    <w:p w:rsidR="00512490" w:rsidRDefault="00512490" w:rsidP="00D354F0">
      <w:pPr>
        <w:ind w:firstLine="720"/>
        <w:jc w:val="both"/>
      </w:pPr>
      <w:r>
        <w:t>&lt;/td&gt;</w:t>
      </w:r>
    </w:p>
    <w:p w:rsidR="00512490" w:rsidRDefault="00512490" w:rsidP="00512490">
      <w:pPr>
        <w:jc w:val="both"/>
      </w:pPr>
      <w:r>
        <w:t>&lt;/tr&gt;</w:t>
      </w:r>
    </w:p>
    <w:p w:rsidR="00512490" w:rsidRDefault="00512490" w:rsidP="00512490">
      <w:pPr>
        <w:jc w:val="both"/>
      </w:pPr>
      <w:r>
        <w:t>&lt;/table&gt;</w:t>
      </w:r>
    </w:p>
    <w:p w:rsidR="00512490" w:rsidRDefault="00512490" w:rsidP="00512490">
      <w:pPr>
        <w:jc w:val="both"/>
      </w:pPr>
      <w:r>
        <w:t>&lt;/form&gt;</w:t>
      </w:r>
    </w:p>
    <w:p w:rsidR="00512490" w:rsidRDefault="00512490" w:rsidP="00512490">
      <w:pPr>
        <w:jc w:val="both"/>
      </w:pPr>
      <w:r>
        <w:t>&lt;br&gt;&lt;br&gt;&lt;br&gt;&lt;br&gt;&lt;br&gt;&lt;br&gt;</w:t>
      </w:r>
    </w:p>
    <w:p w:rsidR="00512490" w:rsidRDefault="00512490" w:rsidP="00512490">
      <w:pPr>
        <w:jc w:val="both"/>
      </w:pPr>
    </w:p>
    <w:p w:rsidR="00512490" w:rsidRDefault="00512490" w:rsidP="00512490">
      <w:pPr>
        <w:jc w:val="both"/>
      </w:pPr>
      <w:r>
        <w:t>&lt;font size="+3" color="white"&gt;</w:t>
      </w:r>
    </w:p>
    <w:p w:rsidR="00D354F0" w:rsidRDefault="00D354F0" w:rsidP="00512490">
      <w:pPr>
        <w:jc w:val="both"/>
      </w:pPr>
    </w:p>
    <w:p w:rsidR="00D354F0" w:rsidRDefault="00512490" w:rsidP="00512490">
      <w:pPr>
        <w:jc w:val="both"/>
      </w:pPr>
      <w:r>
        <w:t>&lt;div&gt;</w:t>
      </w:r>
    </w:p>
    <w:p w:rsidR="00512490" w:rsidRDefault="00512490" w:rsidP="00512490">
      <w:pPr>
        <w:jc w:val="both"/>
      </w:pPr>
      <w:r>
        <w:t>&lt;marquee behavior="alternate" bgcolor="#FF8080" height="+10"&gt;</w:t>
      </w:r>
    </w:p>
    <w:p w:rsidR="00512490" w:rsidRDefault="00512490" w:rsidP="00512490">
      <w:pPr>
        <w:jc w:val="both"/>
      </w:pPr>
      <w:r>
        <w:t>&amp;copy; BeautyZone, All Right Reserved.&lt;/marquee&gt;</w:t>
      </w:r>
    </w:p>
    <w:p w:rsidR="00512490" w:rsidRDefault="00512490" w:rsidP="00512490">
      <w:pPr>
        <w:jc w:val="both"/>
      </w:pPr>
      <w:r>
        <w:t>&lt;/div&gt;</w:t>
      </w:r>
    </w:p>
    <w:p w:rsidR="00D354F0" w:rsidRDefault="00D354F0" w:rsidP="00512490">
      <w:pPr>
        <w:jc w:val="both"/>
      </w:pPr>
    </w:p>
    <w:p w:rsidR="00512490" w:rsidRDefault="00512490" w:rsidP="00512490">
      <w:pPr>
        <w:jc w:val="both"/>
      </w:pPr>
      <w:r>
        <w:t>&lt;/font&gt;</w:t>
      </w:r>
    </w:p>
    <w:p w:rsidR="00512490" w:rsidRDefault="00512490" w:rsidP="00512490">
      <w:pPr>
        <w:jc w:val="both"/>
      </w:pPr>
      <w:r>
        <w:t>&lt;/body&gt;</w:t>
      </w:r>
    </w:p>
    <w:p w:rsidR="00B53587" w:rsidRDefault="00512490" w:rsidP="00512490">
      <w:pPr>
        <w:jc w:val="both"/>
      </w:pPr>
      <w:r>
        <w:t>&lt;/html&gt;</w:t>
      </w:r>
    </w:p>
    <w:p w:rsidR="004D4254" w:rsidRDefault="004D4254" w:rsidP="00512490">
      <w:pPr>
        <w:jc w:val="both"/>
      </w:pPr>
    </w:p>
    <w:p w:rsidR="006D3931" w:rsidRDefault="006D3931" w:rsidP="006D3931">
      <w:pPr>
        <w:jc w:val="both"/>
        <w:rPr>
          <w:b/>
          <w:color w:val="FF7C80"/>
          <w:sz w:val="36"/>
          <w:szCs w:val="36"/>
        </w:rPr>
      </w:pPr>
      <w:r w:rsidRPr="00E17345">
        <w:rPr>
          <w:b/>
          <w:color w:val="FF7C80"/>
          <w:sz w:val="36"/>
          <w:szCs w:val="36"/>
        </w:rPr>
        <w:t>Coding:-</w:t>
      </w:r>
      <w:r w:rsidR="00CF1654" w:rsidRPr="00E17345">
        <w:rPr>
          <w:b/>
          <w:color w:val="FF7C80"/>
          <w:sz w:val="36"/>
          <w:szCs w:val="36"/>
        </w:rPr>
        <w:t xml:space="preserve"> i</w:t>
      </w:r>
      <w:r w:rsidRPr="00E17345">
        <w:rPr>
          <w:b/>
          <w:color w:val="FF7C80"/>
          <w:sz w:val="36"/>
          <w:szCs w:val="36"/>
        </w:rPr>
        <w:t>temsave.php</w:t>
      </w:r>
    </w:p>
    <w:p w:rsidR="00E17345" w:rsidRPr="00E17345" w:rsidRDefault="00E17345" w:rsidP="006D3931">
      <w:pPr>
        <w:jc w:val="both"/>
        <w:rPr>
          <w:b/>
          <w:color w:val="FF7C80"/>
          <w:sz w:val="36"/>
          <w:szCs w:val="36"/>
        </w:rPr>
      </w:pPr>
    </w:p>
    <w:p w:rsidR="002E6AA0" w:rsidRDefault="002E6AA0" w:rsidP="002E6AA0">
      <w:pPr>
        <w:jc w:val="both"/>
      </w:pPr>
      <w:r>
        <w:t>&lt;?php</w:t>
      </w:r>
    </w:p>
    <w:p w:rsidR="002E6AA0" w:rsidRDefault="002E6AA0" w:rsidP="002E6AA0">
      <w:pPr>
        <w:jc w:val="both"/>
      </w:pPr>
      <w:r>
        <w:t>include("con1.php");</w:t>
      </w:r>
    </w:p>
    <w:p w:rsidR="00D354F0" w:rsidRDefault="00D354F0" w:rsidP="002E6AA0">
      <w:pPr>
        <w:jc w:val="both"/>
      </w:pPr>
    </w:p>
    <w:p w:rsidR="002E6AA0" w:rsidRDefault="002E6AA0" w:rsidP="002E6AA0">
      <w:pPr>
        <w:jc w:val="both"/>
      </w:pPr>
      <w:r>
        <w:t>$itemname=$_POST['itemname'];</w:t>
      </w:r>
    </w:p>
    <w:p w:rsidR="00D354F0" w:rsidRDefault="00D354F0" w:rsidP="002E6AA0">
      <w:pPr>
        <w:jc w:val="both"/>
      </w:pPr>
    </w:p>
    <w:p w:rsidR="002E6AA0" w:rsidRDefault="002E6AA0" w:rsidP="002E6AA0">
      <w:pPr>
        <w:jc w:val="both"/>
      </w:pPr>
      <w:r>
        <w:t>$category=$_POST['Company'];</w:t>
      </w:r>
    </w:p>
    <w:p w:rsidR="00D354F0" w:rsidRDefault="00D354F0" w:rsidP="002E6AA0">
      <w:pPr>
        <w:jc w:val="both"/>
      </w:pPr>
    </w:p>
    <w:p w:rsidR="00D354F0" w:rsidRDefault="002E6AA0" w:rsidP="002E6AA0">
      <w:pPr>
        <w:jc w:val="both"/>
      </w:pPr>
      <w:r>
        <w:t>$price=$_POST['price'];</w:t>
      </w:r>
    </w:p>
    <w:p w:rsidR="002E6AA0" w:rsidRDefault="002E6AA0" w:rsidP="002E6AA0">
      <w:pPr>
        <w:jc w:val="both"/>
      </w:pPr>
      <w:r>
        <w:t>$image=$_FILES['image']['name'];</w:t>
      </w:r>
    </w:p>
    <w:p w:rsidR="00D354F0" w:rsidRDefault="00D354F0" w:rsidP="002E6AA0">
      <w:pPr>
        <w:jc w:val="both"/>
      </w:pPr>
    </w:p>
    <w:p w:rsidR="002E6AA0" w:rsidRDefault="002E6AA0" w:rsidP="002E6AA0">
      <w:pPr>
        <w:jc w:val="both"/>
      </w:pPr>
      <w:r>
        <w:t>move_uploaded_file($_FILES['image']['tmp_name'],"image_project/".$image);</w:t>
      </w:r>
    </w:p>
    <w:p w:rsidR="00D354F0" w:rsidRDefault="00D354F0" w:rsidP="002E6AA0">
      <w:pPr>
        <w:jc w:val="both"/>
      </w:pPr>
    </w:p>
    <w:p w:rsidR="002E6AA0" w:rsidRDefault="002E6AA0" w:rsidP="002E6AA0">
      <w:pPr>
        <w:jc w:val="both"/>
      </w:pPr>
      <w:r>
        <w:lastRenderedPageBreak/>
        <w:t xml:space="preserve">mysqli_query($con,"INSERT INTO `items`( `itemname`,`Company`, `price`, `image`) </w:t>
      </w:r>
    </w:p>
    <w:p w:rsidR="002E6AA0" w:rsidRDefault="002E6AA0" w:rsidP="002E6AA0">
      <w:pPr>
        <w:jc w:val="both"/>
      </w:pPr>
      <w:r>
        <w:t xml:space="preserve">VALUES ('$itemname','$Company', '$price', '$image')"); </w:t>
      </w:r>
    </w:p>
    <w:p w:rsidR="00D354F0" w:rsidRDefault="00D354F0" w:rsidP="002E6AA0">
      <w:pPr>
        <w:jc w:val="both"/>
      </w:pPr>
    </w:p>
    <w:p w:rsidR="002E6AA0" w:rsidRDefault="002E6AA0" w:rsidP="002E6AA0">
      <w:pPr>
        <w:jc w:val="both"/>
      </w:pPr>
      <w:r>
        <w:t>header("location:itemmaster.php");</w:t>
      </w:r>
    </w:p>
    <w:p w:rsidR="002E6AA0" w:rsidRDefault="002E6AA0" w:rsidP="002E6AA0">
      <w:pPr>
        <w:jc w:val="both"/>
      </w:pPr>
      <w:r>
        <w:t>?&gt;</w:t>
      </w:r>
    </w:p>
    <w:p w:rsidR="002E6AA0" w:rsidRDefault="002E6AA0" w:rsidP="002E6AA0">
      <w:pPr>
        <w:jc w:val="both"/>
      </w:pPr>
    </w:p>
    <w:p w:rsidR="002E6AA0" w:rsidRDefault="002E6AA0" w:rsidP="002E6AA0">
      <w:pPr>
        <w:jc w:val="both"/>
      </w:pPr>
    </w:p>
    <w:p w:rsidR="00C06A1F" w:rsidRPr="00206F1D" w:rsidRDefault="002E6AA0" w:rsidP="002E6AA0">
      <w:pPr>
        <w:jc w:val="both"/>
        <w:rPr>
          <w:b/>
          <w:color w:val="1F497D" w:themeColor="text2"/>
          <w:sz w:val="36"/>
          <w:szCs w:val="36"/>
          <w:u w:val="single"/>
        </w:rPr>
      </w:pPr>
      <w:r>
        <w:tab/>
      </w:r>
      <w:r w:rsidR="00B126AA" w:rsidRPr="00206F1D">
        <w:rPr>
          <w:b/>
          <w:color w:val="1F497D" w:themeColor="text2"/>
          <w:sz w:val="36"/>
          <w:szCs w:val="36"/>
          <w:u w:val="single"/>
        </w:rPr>
        <w:t xml:space="preserve">Form :- </w:t>
      </w:r>
      <w:r w:rsidR="00CF1654" w:rsidRPr="00206F1D">
        <w:rPr>
          <w:b/>
          <w:color w:val="1F497D" w:themeColor="text2"/>
          <w:sz w:val="36"/>
          <w:szCs w:val="36"/>
          <w:u w:val="single"/>
        </w:rPr>
        <w:t>i</w:t>
      </w:r>
      <w:r w:rsidR="00C06A1F" w:rsidRPr="00206F1D">
        <w:rPr>
          <w:b/>
          <w:color w:val="1F497D" w:themeColor="text2"/>
          <w:sz w:val="36"/>
          <w:szCs w:val="36"/>
          <w:u w:val="single"/>
        </w:rPr>
        <w:t>temedit.php</w:t>
      </w:r>
    </w:p>
    <w:p w:rsidR="00E17345" w:rsidRPr="00E17345" w:rsidRDefault="00E17345" w:rsidP="00B53587">
      <w:pPr>
        <w:jc w:val="both"/>
        <w:rPr>
          <w:b/>
          <w:color w:val="1F497D" w:themeColor="text2"/>
          <w:sz w:val="36"/>
          <w:szCs w:val="36"/>
        </w:rPr>
      </w:pPr>
    </w:p>
    <w:p w:rsidR="006D3931" w:rsidRPr="00DA7A17" w:rsidRDefault="00A375F2" w:rsidP="006D3931">
      <w:pPr>
        <w:jc w:val="both"/>
        <w:rPr>
          <w:b/>
          <w:color w:val="F79646" w:themeColor="accent6"/>
          <w:sz w:val="32"/>
          <w:szCs w:val="32"/>
        </w:rPr>
      </w:pPr>
      <w:r w:rsidRPr="00A375F2">
        <w:rPr>
          <w:b/>
          <w:noProof/>
          <w:color w:val="F79646" w:themeColor="accent6"/>
          <w:sz w:val="32"/>
          <w:szCs w:val="32"/>
        </w:rPr>
        <w:drawing>
          <wp:inline distT="0" distB="0" distL="0" distR="0">
            <wp:extent cx="5730875" cy="2702138"/>
            <wp:effectExtent l="190500" t="190500" r="174625" b="174625"/>
            <wp:docPr id="11868" name="Picture 11868"/>
            <wp:cNvGraphicFramePr/>
            <a:graphic xmlns:a="http://schemas.openxmlformats.org/drawingml/2006/main">
              <a:graphicData uri="http://schemas.openxmlformats.org/drawingml/2006/picture">
                <pic:pic xmlns:pic="http://schemas.openxmlformats.org/drawingml/2006/picture">
                  <pic:nvPicPr>
                    <pic:cNvPr id="11868" name="Picture 11868"/>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5730875" cy="2702138"/>
                    </a:xfrm>
                    <a:prstGeom prst="rect">
                      <a:avLst/>
                    </a:prstGeom>
                    <a:ln>
                      <a:noFill/>
                    </a:ln>
                    <a:effectLst>
                      <a:outerShdw blurRad="190500" algn="tl" rotWithShape="0">
                        <a:srgbClr val="000000">
                          <a:alpha val="70000"/>
                        </a:srgbClr>
                      </a:outerShdw>
                    </a:effectLst>
                  </pic:spPr>
                </pic:pic>
              </a:graphicData>
            </a:graphic>
          </wp:inline>
        </w:drawing>
      </w:r>
    </w:p>
    <w:p w:rsidR="00B53587" w:rsidRDefault="00CF1654" w:rsidP="006D3931">
      <w:pPr>
        <w:jc w:val="both"/>
        <w:rPr>
          <w:b/>
          <w:color w:val="FF7C80"/>
          <w:sz w:val="36"/>
          <w:szCs w:val="36"/>
        </w:rPr>
      </w:pPr>
      <w:r w:rsidRPr="00E17345">
        <w:rPr>
          <w:b/>
          <w:color w:val="FF7C80"/>
          <w:sz w:val="36"/>
          <w:szCs w:val="36"/>
        </w:rPr>
        <w:t>Coding :-  i</w:t>
      </w:r>
      <w:r w:rsidR="006D3931" w:rsidRPr="00E17345">
        <w:rPr>
          <w:b/>
          <w:color w:val="FF7C80"/>
          <w:sz w:val="36"/>
          <w:szCs w:val="36"/>
        </w:rPr>
        <w:t>temedit.php</w:t>
      </w:r>
    </w:p>
    <w:p w:rsidR="00E17345" w:rsidRPr="00E17345" w:rsidRDefault="00E17345" w:rsidP="006D3931">
      <w:pPr>
        <w:jc w:val="both"/>
        <w:rPr>
          <w:b/>
          <w:color w:val="FF7C80"/>
          <w:sz w:val="36"/>
          <w:szCs w:val="36"/>
        </w:rPr>
      </w:pPr>
    </w:p>
    <w:p w:rsidR="009C3875" w:rsidRPr="009C3875" w:rsidRDefault="009C3875" w:rsidP="009C3875">
      <w:pPr>
        <w:jc w:val="both"/>
        <w:rPr>
          <w:szCs w:val="32"/>
        </w:rPr>
      </w:pPr>
      <w:r w:rsidRPr="009C3875">
        <w:rPr>
          <w:szCs w:val="32"/>
        </w:rPr>
        <w:t>&lt;head&gt;</w:t>
      </w:r>
    </w:p>
    <w:p w:rsidR="009C3875" w:rsidRPr="009C3875" w:rsidRDefault="009C3875" w:rsidP="009C3875">
      <w:pPr>
        <w:jc w:val="both"/>
        <w:rPr>
          <w:szCs w:val="32"/>
        </w:rPr>
      </w:pPr>
      <w:r w:rsidRPr="009C3875">
        <w:rPr>
          <w:szCs w:val="32"/>
        </w:rPr>
        <w:t>&lt;meta charset="utf-8"&gt;</w:t>
      </w:r>
    </w:p>
    <w:p w:rsidR="009C3875" w:rsidRPr="009C3875" w:rsidRDefault="009C3875" w:rsidP="009C3875">
      <w:pPr>
        <w:jc w:val="both"/>
        <w:rPr>
          <w:szCs w:val="32"/>
        </w:rPr>
      </w:pPr>
      <w:r w:rsidRPr="009C3875">
        <w:rPr>
          <w:szCs w:val="32"/>
        </w:rPr>
        <w:t>&lt;meta http-equiv="X-UA-Compatible" content="IE=edge,chrome=1"&gt;</w:t>
      </w:r>
    </w:p>
    <w:p w:rsidR="009C3875" w:rsidRPr="009C3875" w:rsidRDefault="009C3875" w:rsidP="009C3875">
      <w:pPr>
        <w:jc w:val="both"/>
        <w:rPr>
          <w:szCs w:val="32"/>
        </w:rPr>
      </w:pPr>
      <w:r w:rsidRPr="009C3875">
        <w:rPr>
          <w:szCs w:val="32"/>
        </w:rPr>
        <w:t>&lt;title&gt;BeautyZone&lt;/title&gt;</w:t>
      </w:r>
    </w:p>
    <w:p w:rsidR="009C3875" w:rsidRPr="009C3875" w:rsidRDefault="009C3875" w:rsidP="009C3875">
      <w:pPr>
        <w:jc w:val="both"/>
        <w:rPr>
          <w:szCs w:val="32"/>
        </w:rPr>
      </w:pPr>
      <w:r w:rsidRPr="009C3875">
        <w:rPr>
          <w:szCs w:val="32"/>
        </w:rPr>
        <w:tab/>
      </w:r>
    </w:p>
    <w:p w:rsidR="009C3875" w:rsidRPr="009C3875" w:rsidRDefault="009C3875" w:rsidP="009C3875">
      <w:pPr>
        <w:jc w:val="both"/>
        <w:rPr>
          <w:szCs w:val="32"/>
        </w:rPr>
      </w:pPr>
      <w:r w:rsidRPr="009C3875">
        <w:rPr>
          <w:szCs w:val="32"/>
        </w:rPr>
        <w:tab/>
        <w:t>&lt;script type="text/javascript"&gt;</w:t>
      </w:r>
    </w:p>
    <w:p w:rsidR="009C3875" w:rsidRPr="009C3875" w:rsidRDefault="009C3875" w:rsidP="009C3875">
      <w:pPr>
        <w:jc w:val="both"/>
        <w:rPr>
          <w:szCs w:val="32"/>
        </w:rPr>
      </w:pPr>
      <w:r w:rsidRPr="009C3875">
        <w:rPr>
          <w:szCs w:val="32"/>
        </w:rPr>
        <w:t>function validateForm()</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var a=document.forms["itm"]["itemname"].value;</w:t>
      </w:r>
    </w:p>
    <w:p w:rsidR="009C3875" w:rsidRPr="009C3875" w:rsidRDefault="009C3875" w:rsidP="009C3875">
      <w:pPr>
        <w:jc w:val="both"/>
        <w:rPr>
          <w:szCs w:val="32"/>
        </w:rPr>
      </w:pPr>
      <w:r w:rsidRPr="009C3875">
        <w:rPr>
          <w:szCs w:val="32"/>
        </w:rPr>
        <w:t>var b=document.forms["itm"]["category"].value;</w:t>
      </w:r>
    </w:p>
    <w:p w:rsidR="009C3875" w:rsidRPr="009C3875" w:rsidRDefault="009C3875" w:rsidP="009C3875">
      <w:pPr>
        <w:jc w:val="both"/>
        <w:rPr>
          <w:szCs w:val="32"/>
        </w:rPr>
      </w:pPr>
      <w:r w:rsidRPr="009C3875">
        <w:rPr>
          <w:szCs w:val="32"/>
        </w:rPr>
        <w:t>var d=document.forms["itm"]["price"].value;</w:t>
      </w:r>
    </w:p>
    <w:p w:rsidR="009C3875" w:rsidRPr="009C3875" w:rsidRDefault="009C3875" w:rsidP="009C3875">
      <w:pPr>
        <w:jc w:val="both"/>
        <w:rPr>
          <w:szCs w:val="32"/>
        </w:rPr>
      </w:pPr>
      <w:r w:rsidRPr="009C3875">
        <w:rPr>
          <w:szCs w:val="32"/>
        </w:rPr>
        <w:t>var e=document.forms["itm"]["image"].value;</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if ((a==null || a=="") &amp;&amp;  (d==null || d=="") &amp;&amp;</w:t>
      </w:r>
    </w:p>
    <w:p w:rsidR="009C3875" w:rsidRPr="009C3875" w:rsidRDefault="009C3875" w:rsidP="009C3875">
      <w:pPr>
        <w:jc w:val="both"/>
        <w:rPr>
          <w:szCs w:val="32"/>
        </w:rPr>
      </w:pPr>
      <w:r w:rsidRPr="009C3875">
        <w:rPr>
          <w:szCs w:val="32"/>
        </w:rPr>
        <w:t>(e==null || e==""))</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alert("All Field must be filled out");</w:t>
      </w:r>
    </w:p>
    <w:p w:rsidR="009C3875" w:rsidRPr="009C3875" w:rsidRDefault="009C3875" w:rsidP="009C3875">
      <w:pPr>
        <w:jc w:val="both"/>
        <w:rPr>
          <w:szCs w:val="32"/>
        </w:rPr>
      </w:pPr>
      <w:r w:rsidRPr="009C3875">
        <w:rPr>
          <w:szCs w:val="32"/>
        </w:rPr>
        <w:t>return false;</w:t>
      </w:r>
      <w:r w:rsidRPr="009C3875">
        <w:rPr>
          <w:szCs w:val="32"/>
        </w:rPr>
        <w:tab/>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lastRenderedPageBreak/>
        <w:t>if (a==null || a=="")</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alert("itemname must be filled out");</w:t>
      </w:r>
    </w:p>
    <w:p w:rsidR="009C3875" w:rsidRPr="009C3875" w:rsidRDefault="009C3875" w:rsidP="009C3875">
      <w:pPr>
        <w:jc w:val="both"/>
        <w:rPr>
          <w:szCs w:val="32"/>
        </w:rPr>
      </w:pPr>
      <w:r w:rsidRPr="009C3875">
        <w:rPr>
          <w:szCs w:val="32"/>
        </w:rPr>
        <w:t>return false;</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if (d==null || d=="")</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alert("price must be filled out");</w:t>
      </w:r>
    </w:p>
    <w:p w:rsidR="009C3875" w:rsidRPr="009C3875" w:rsidRDefault="009C3875" w:rsidP="009C3875">
      <w:pPr>
        <w:jc w:val="both"/>
        <w:rPr>
          <w:szCs w:val="32"/>
        </w:rPr>
      </w:pPr>
      <w:r w:rsidRPr="009C3875">
        <w:rPr>
          <w:szCs w:val="32"/>
        </w:rPr>
        <w:t>return false;</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if (e==null || e=="")</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alert("image must be filled out");</w:t>
      </w:r>
    </w:p>
    <w:p w:rsidR="009C3875" w:rsidRPr="009C3875" w:rsidRDefault="009C3875" w:rsidP="009C3875">
      <w:pPr>
        <w:jc w:val="both"/>
        <w:rPr>
          <w:szCs w:val="32"/>
        </w:rPr>
      </w:pPr>
      <w:r w:rsidRPr="009C3875">
        <w:rPr>
          <w:szCs w:val="32"/>
        </w:rPr>
        <w:t>return false;</w:t>
      </w:r>
    </w:p>
    <w:p w:rsidR="009C3875" w:rsidRPr="009C3875" w:rsidRDefault="009C3875" w:rsidP="009C3875">
      <w:pPr>
        <w:jc w:val="both"/>
        <w:rPr>
          <w:szCs w:val="32"/>
        </w:rPr>
      </w:pPr>
      <w:r w:rsidRPr="009C3875">
        <w:rPr>
          <w:szCs w:val="32"/>
        </w:rPr>
        <w:t>}</w:t>
      </w:r>
      <w:r w:rsidRPr="009C3875">
        <w:rPr>
          <w:szCs w:val="32"/>
        </w:rPr>
        <w:tab/>
      </w:r>
      <w:r w:rsidRPr="009C3875">
        <w:rPr>
          <w:szCs w:val="32"/>
        </w:rPr>
        <w:tab/>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lt;/script&gt;</w:t>
      </w:r>
    </w:p>
    <w:p w:rsidR="009C3875" w:rsidRPr="009C3875" w:rsidRDefault="009C3875" w:rsidP="009C3875">
      <w:pPr>
        <w:jc w:val="both"/>
        <w:rPr>
          <w:szCs w:val="32"/>
        </w:rPr>
      </w:pPr>
      <w:r w:rsidRPr="009C3875">
        <w:rPr>
          <w:szCs w:val="32"/>
        </w:rPr>
        <w:t>&lt;/head&gt;</w:t>
      </w:r>
    </w:p>
    <w:p w:rsidR="009C3875" w:rsidRPr="009C3875" w:rsidRDefault="009C3875" w:rsidP="009C3875">
      <w:pPr>
        <w:jc w:val="both"/>
        <w:rPr>
          <w:szCs w:val="32"/>
        </w:rPr>
      </w:pPr>
      <w:r w:rsidRPr="009C3875">
        <w:rPr>
          <w:szCs w:val="32"/>
        </w:rPr>
        <w:t>&lt;body&gt;</w:t>
      </w:r>
    </w:p>
    <w:p w:rsidR="009C3875" w:rsidRPr="009C3875" w:rsidRDefault="009C3875" w:rsidP="009C3875">
      <w:pPr>
        <w:jc w:val="both"/>
        <w:rPr>
          <w:szCs w:val="32"/>
        </w:rPr>
      </w:pPr>
      <w:r w:rsidRPr="009C3875">
        <w:rPr>
          <w:szCs w:val="32"/>
        </w:rPr>
        <w:t>&lt;div align="center" marginheight="1"&gt;</w:t>
      </w:r>
    </w:p>
    <w:p w:rsidR="009C3875" w:rsidRPr="009C3875" w:rsidRDefault="009C3875" w:rsidP="009C3875">
      <w:pPr>
        <w:jc w:val="both"/>
        <w:rPr>
          <w:szCs w:val="32"/>
        </w:rPr>
      </w:pPr>
      <w:r w:rsidRPr="009C3875">
        <w:rPr>
          <w:szCs w:val="32"/>
        </w:rPr>
        <w:t>&lt;img src="image_project/LOGO.png"&gt;&lt;/img&gt;&lt;/div&gt;</w:t>
      </w:r>
    </w:p>
    <w:p w:rsidR="009C3875" w:rsidRPr="009C3875" w:rsidRDefault="009C3875" w:rsidP="009C3875">
      <w:pPr>
        <w:jc w:val="both"/>
        <w:rPr>
          <w:szCs w:val="32"/>
        </w:rPr>
      </w:pPr>
      <w:r w:rsidRPr="009C3875">
        <w:rPr>
          <w:szCs w:val="32"/>
        </w:rPr>
        <w:tab/>
        <w:t>&lt;script src="js/vendor/jquery-1.9.1.min.js"&gt;&lt;/script&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script src="js/main.js"&gt;&lt;/script&gt;</w:t>
      </w:r>
    </w:p>
    <w:p w:rsidR="009C3875" w:rsidRPr="009C3875" w:rsidRDefault="009C3875" w:rsidP="009C3875">
      <w:pPr>
        <w:jc w:val="both"/>
        <w:rPr>
          <w:szCs w:val="32"/>
        </w:rPr>
      </w:pPr>
      <w:r w:rsidRPr="009C3875">
        <w:rPr>
          <w:szCs w:val="32"/>
        </w:rPr>
        <w:t>&lt;script src="js/jquery.ba-cond.min.js"&gt;&lt;/script&gt;</w:t>
      </w:r>
    </w:p>
    <w:p w:rsidR="009C3875" w:rsidRPr="009C3875" w:rsidRDefault="009C3875" w:rsidP="009C3875">
      <w:pPr>
        <w:jc w:val="both"/>
        <w:rPr>
          <w:szCs w:val="32"/>
        </w:rPr>
      </w:pPr>
      <w:r w:rsidRPr="009C3875">
        <w:rPr>
          <w:szCs w:val="32"/>
        </w:rPr>
        <w:t>&lt;script src="js/jquery.slitslider.js"&gt;&lt;/script&gt;</w:t>
      </w:r>
    </w:p>
    <w:p w:rsidR="009C3875" w:rsidRPr="009C3875" w:rsidRDefault="009C3875" w:rsidP="009C3875">
      <w:pPr>
        <w:jc w:val="both"/>
        <w:rPr>
          <w:szCs w:val="32"/>
        </w:rPr>
      </w:pPr>
      <w:r w:rsidRPr="009C3875">
        <w:rPr>
          <w:szCs w:val="32"/>
        </w:rPr>
        <w:t>&lt;script type="text/javascript"&gt;</w:t>
      </w:r>
    </w:p>
    <w:p w:rsidR="009C3875" w:rsidRPr="009C3875" w:rsidRDefault="009C3875" w:rsidP="009C3875">
      <w:pPr>
        <w:jc w:val="both"/>
        <w:rPr>
          <w:szCs w:val="32"/>
        </w:rPr>
      </w:pPr>
      <w:r w:rsidRPr="009C3875">
        <w:rPr>
          <w:szCs w:val="32"/>
        </w:rPr>
        <w:t xml:space="preserve">    $(function() {</w:t>
      </w:r>
    </w:p>
    <w:p w:rsidR="009C3875" w:rsidRPr="009C3875" w:rsidRDefault="009C3875" w:rsidP="009C3875">
      <w:pPr>
        <w:jc w:val="both"/>
        <w:rPr>
          <w:szCs w:val="32"/>
        </w:rPr>
      </w:pPr>
      <w:r w:rsidRPr="009C3875">
        <w:rPr>
          <w:szCs w:val="32"/>
        </w:rPr>
        <w:t xml:space="preserve">        var Page = (function() {</w:t>
      </w:r>
    </w:p>
    <w:p w:rsidR="009C3875" w:rsidRPr="009C3875" w:rsidRDefault="009C3875" w:rsidP="009C3875">
      <w:pPr>
        <w:jc w:val="both"/>
        <w:rPr>
          <w:szCs w:val="32"/>
        </w:rPr>
      </w:pPr>
      <w:r w:rsidRPr="009C3875">
        <w:rPr>
          <w:szCs w:val="32"/>
        </w:rPr>
        <w:t xml:space="preserve">            var $navArrows = $( '#nav-arrows' ),</w:t>
      </w:r>
    </w:p>
    <w:p w:rsidR="009C3875" w:rsidRPr="009C3875" w:rsidRDefault="009C3875" w:rsidP="009C3875">
      <w:pPr>
        <w:jc w:val="both"/>
        <w:rPr>
          <w:szCs w:val="32"/>
        </w:rPr>
      </w:pPr>
      <w:r w:rsidRPr="009C3875">
        <w:rPr>
          <w:szCs w:val="32"/>
        </w:rPr>
        <w:t xml:space="preserve">            slitslider = $( '#slider' ).slitslider( {</w:t>
      </w:r>
    </w:p>
    <w:p w:rsidR="009C3875" w:rsidRPr="009C3875" w:rsidRDefault="009C3875" w:rsidP="009C3875">
      <w:pPr>
        <w:jc w:val="both"/>
        <w:rPr>
          <w:szCs w:val="32"/>
        </w:rPr>
      </w:pPr>
      <w:r w:rsidRPr="009C3875">
        <w:rPr>
          <w:szCs w:val="32"/>
        </w:rPr>
        <w:t xml:space="preserve">                autoplay : true</w:t>
      </w:r>
    </w:p>
    <w:p w:rsidR="009C3875" w:rsidRPr="009C3875" w:rsidRDefault="009C3875" w:rsidP="009C3875">
      <w:pPr>
        <w:jc w:val="both"/>
        <w:rPr>
          <w:szCs w:val="32"/>
        </w:rPr>
      </w:pPr>
      <w:r w:rsidRPr="009C3875">
        <w:rPr>
          <w:szCs w:val="32"/>
        </w:rPr>
        <w:t xml:space="preserve">            } ),</w:t>
      </w:r>
    </w:p>
    <w:p w:rsidR="009C3875" w:rsidRPr="009C3875" w:rsidRDefault="009C3875" w:rsidP="009C3875">
      <w:pPr>
        <w:jc w:val="both"/>
        <w:rPr>
          <w:szCs w:val="32"/>
        </w:rPr>
      </w:pPr>
      <w:r w:rsidRPr="009C3875">
        <w:rPr>
          <w:szCs w:val="32"/>
        </w:rPr>
        <w:t xml:space="preserve">            init = function() {</w:t>
      </w:r>
    </w:p>
    <w:p w:rsidR="009C3875" w:rsidRPr="009C3875" w:rsidRDefault="009C3875" w:rsidP="009C3875">
      <w:pPr>
        <w:jc w:val="both"/>
        <w:rPr>
          <w:szCs w:val="32"/>
        </w:rPr>
      </w:pPr>
      <w:r w:rsidRPr="009C3875">
        <w:rPr>
          <w:szCs w:val="32"/>
        </w:rPr>
        <w:t xml:space="preserve">                initEvents();</w:t>
      </w:r>
    </w:p>
    <w:p w:rsidR="009C3875" w:rsidRPr="009C3875" w:rsidRDefault="009C3875" w:rsidP="009C3875">
      <w:pPr>
        <w:jc w:val="both"/>
        <w:rPr>
          <w:szCs w:val="32"/>
        </w:rPr>
      </w:pPr>
      <w:r w:rsidRPr="009C3875">
        <w:rPr>
          <w:szCs w:val="32"/>
        </w:rPr>
        <w:t xml:space="preserve">            },</w:t>
      </w:r>
    </w:p>
    <w:p w:rsidR="009C3875" w:rsidRPr="009C3875" w:rsidRDefault="009C3875" w:rsidP="009C3875">
      <w:pPr>
        <w:jc w:val="both"/>
        <w:rPr>
          <w:szCs w:val="32"/>
        </w:rPr>
      </w:pPr>
      <w:r w:rsidRPr="009C3875">
        <w:rPr>
          <w:szCs w:val="32"/>
        </w:rPr>
        <w:t xml:space="preserve">            initEvents = function() {</w:t>
      </w:r>
    </w:p>
    <w:p w:rsidR="009C3875" w:rsidRPr="009C3875" w:rsidRDefault="009C3875" w:rsidP="009C3875">
      <w:pPr>
        <w:jc w:val="both"/>
        <w:rPr>
          <w:szCs w:val="32"/>
        </w:rPr>
      </w:pPr>
      <w:r w:rsidRPr="009C3875">
        <w:rPr>
          <w:szCs w:val="32"/>
        </w:rPr>
        <w:t xml:space="preserve">                $navArrows.children( ':last' ).on( 'click', function() {</w:t>
      </w:r>
    </w:p>
    <w:p w:rsidR="009C3875" w:rsidRPr="009C3875" w:rsidRDefault="009C3875" w:rsidP="009C3875">
      <w:pPr>
        <w:jc w:val="both"/>
        <w:rPr>
          <w:szCs w:val="32"/>
        </w:rPr>
      </w:pPr>
      <w:r w:rsidRPr="009C3875">
        <w:rPr>
          <w:szCs w:val="32"/>
        </w:rPr>
        <w:t xml:space="preserve">                    slitslider.next();</w:t>
      </w:r>
    </w:p>
    <w:p w:rsidR="009C3875" w:rsidRPr="009C3875" w:rsidRDefault="009C3875" w:rsidP="009C3875">
      <w:pPr>
        <w:jc w:val="both"/>
        <w:rPr>
          <w:szCs w:val="32"/>
        </w:rPr>
      </w:pPr>
      <w:r w:rsidRPr="009C3875">
        <w:rPr>
          <w:szCs w:val="32"/>
        </w:rPr>
        <w:t xml:space="preserve">                    return false;</w:t>
      </w:r>
    </w:p>
    <w:p w:rsidR="009C3875" w:rsidRPr="009C3875" w:rsidRDefault="009C3875" w:rsidP="009C3875">
      <w:pPr>
        <w:jc w:val="both"/>
        <w:rPr>
          <w:szCs w:val="32"/>
        </w:rPr>
      </w:pPr>
      <w:r w:rsidRPr="009C3875">
        <w:rPr>
          <w:szCs w:val="32"/>
        </w:rPr>
        <w:t xml:space="preserve">                });</w:t>
      </w:r>
    </w:p>
    <w:p w:rsidR="009C3875" w:rsidRPr="009C3875" w:rsidRDefault="009C3875" w:rsidP="009C3875">
      <w:pPr>
        <w:jc w:val="both"/>
        <w:rPr>
          <w:szCs w:val="32"/>
        </w:rPr>
      </w:pPr>
      <w:r w:rsidRPr="009C3875">
        <w:rPr>
          <w:szCs w:val="32"/>
        </w:rPr>
        <w:t xml:space="preserve">                $navArrows.children( ':first' ).on( 'click', function() {</w:t>
      </w:r>
    </w:p>
    <w:p w:rsidR="009C3875" w:rsidRPr="009C3875" w:rsidRDefault="009C3875" w:rsidP="009C3875">
      <w:pPr>
        <w:jc w:val="both"/>
        <w:rPr>
          <w:szCs w:val="32"/>
        </w:rPr>
      </w:pPr>
      <w:r w:rsidRPr="009C3875">
        <w:rPr>
          <w:szCs w:val="32"/>
        </w:rPr>
        <w:t xml:space="preserve">                    slitslider.previous();</w:t>
      </w:r>
    </w:p>
    <w:p w:rsidR="009C3875" w:rsidRPr="009C3875" w:rsidRDefault="009C3875" w:rsidP="009C3875">
      <w:pPr>
        <w:jc w:val="both"/>
        <w:rPr>
          <w:szCs w:val="32"/>
        </w:rPr>
      </w:pPr>
      <w:r w:rsidRPr="009C3875">
        <w:rPr>
          <w:szCs w:val="32"/>
        </w:rPr>
        <w:t xml:space="preserve">                    return false;</w:t>
      </w:r>
    </w:p>
    <w:p w:rsidR="009C3875" w:rsidRPr="009C3875" w:rsidRDefault="009C3875" w:rsidP="009C3875">
      <w:pPr>
        <w:jc w:val="both"/>
        <w:rPr>
          <w:szCs w:val="32"/>
        </w:rPr>
      </w:pPr>
      <w:r w:rsidRPr="009C3875">
        <w:rPr>
          <w:szCs w:val="32"/>
        </w:rPr>
        <w:t xml:space="preserve">                });</w:t>
      </w:r>
    </w:p>
    <w:p w:rsidR="009C3875" w:rsidRPr="009C3875" w:rsidRDefault="009C3875" w:rsidP="009C3875">
      <w:pPr>
        <w:jc w:val="both"/>
        <w:rPr>
          <w:szCs w:val="32"/>
        </w:rPr>
      </w:pPr>
      <w:r w:rsidRPr="009C3875">
        <w:rPr>
          <w:szCs w:val="32"/>
        </w:rPr>
        <w:t xml:space="preserve">            };</w:t>
      </w:r>
    </w:p>
    <w:p w:rsidR="009C3875" w:rsidRPr="009C3875" w:rsidRDefault="009C3875" w:rsidP="009C3875">
      <w:pPr>
        <w:jc w:val="both"/>
        <w:rPr>
          <w:szCs w:val="32"/>
        </w:rPr>
      </w:pPr>
      <w:r w:rsidRPr="009C3875">
        <w:rPr>
          <w:szCs w:val="32"/>
        </w:rPr>
        <w:t xml:space="preserve">            return { init : init };</w:t>
      </w:r>
    </w:p>
    <w:p w:rsidR="009C3875" w:rsidRPr="009C3875" w:rsidRDefault="009C3875" w:rsidP="009C3875">
      <w:pPr>
        <w:jc w:val="both"/>
        <w:rPr>
          <w:szCs w:val="32"/>
        </w:rPr>
      </w:pPr>
      <w:r w:rsidRPr="009C3875">
        <w:rPr>
          <w:szCs w:val="32"/>
        </w:rPr>
        <w:t xml:space="preserve">        })();</w:t>
      </w:r>
    </w:p>
    <w:p w:rsidR="009C3875" w:rsidRPr="009C3875" w:rsidRDefault="009C3875" w:rsidP="009C3875">
      <w:pPr>
        <w:jc w:val="both"/>
        <w:rPr>
          <w:szCs w:val="32"/>
        </w:rPr>
      </w:pPr>
      <w:r w:rsidRPr="009C3875">
        <w:rPr>
          <w:szCs w:val="32"/>
        </w:rPr>
        <w:t xml:space="preserve">        Page.init();</w:t>
      </w:r>
    </w:p>
    <w:p w:rsidR="009C3875" w:rsidRPr="009C3875" w:rsidRDefault="009C3875" w:rsidP="009C3875">
      <w:pPr>
        <w:jc w:val="both"/>
        <w:rPr>
          <w:szCs w:val="32"/>
        </w:rPr>
      </w:pPr>
      <w:r w:rsidRPr="009C3875">
        <w:rPr>
          <w:szCs w:val="32"/>
        </w:rPr>
        <w:lastRenderedPageBreak/>
        <w:t xml:space="preserve">    });</w:t>
      </w:r>
    </w:p>
    <w:p w:rsidR="009C3875" w:rsidRPr="009C3875" w:rsidRDefault="009C3875" w:rsidP="009C3875">
      <w:pPr>
        <w:jc w:val="both"/>
        <w:rPr>
          <w:szCs w:val="32"/>
        </w:rPr>
      </w:pPr>
      <w:r w:rsidRPr="009C3875">
        <w:rPr>
          <w:szCs w:val="32"/>
        </w:rPr>
        <w:t>&lt;/script&gt;</w:t>
      </w:r>
    </w:p>
    <w:p w:rsidR="009C3875" w:rsidRPr="009C3875" w:rsidRDefault="009C3875" w:rsidP="009C3875">
      <w:pPr>
        <w:jc w:val="both"/>
        <w:rPr>
          <w:szCs w:val="32"/>
        </w:rPr>
      </w:pPr>
    </w:p>
    <w:p w:rsidR="009C3875" w:rsidRPr="009C3875" w:rsidRDefault="009C3875" w:rsidP="009C3875">
      <w:pPr>
        <w:jc w:val="both"/>
        <w:rPr>
          <w:szCs w:val="32"/>
        </w:rPr>
      </w:pP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php</w:t>
      </w:r>
    </w:p>
    <w:p w:rsidR="009C3875" w:rsidRPr="009C3875" w:rsidRDefault="009C3875" w:rsidP="009C3875">
      <w:pPr>
        <w:jc w:val="both"/>
        <w:rPr>
          <w:szCs w:val="32"/>
        </w:rPr>
      </w:pPr>
      <w:r w:rsidRPr="009C3875">
        <w:rPr>
          <w:szCs w:val="32"/>
        </w:rPr>
        <w:t>include("con1.php");</w:t>
      </w:r>
    </w:p>
    <w:p w:rsidR="009C3875" w:rsidRPr="009C3875" w:rsidRDefault="009C3875" w:rsidP="009C3875">
      <w:pPr>
        <w:jc w:val="both"/>
        <w:rPr>
          <w:szCs w:val="32"/>
        </w:rPr>
      </w:pPr>
      <w:r w:rsidRPr="009C3875">
        <w:rPr>
          <w:szCs w:val="32"/>
        </w:rPr>
        <w:t>$id=$_GET['id'];</w:t>
      </w:r>
    </w:p>
    <w:p w:rsidR="009C3875" w:rsidRPr="009C3875" w:rsidRDefault="009C3875" w:rsidP="009C3875">
      <w:pPr>
        <w:jc w:val="both"/>
        <w:rPr>
          <w:szCs w:val="32"/>
        </w:rPr>
      </w:pPr>
      <w:r w:rsidRPr="009C3875">
        <w:rPr>
          <w:szCs w:val="32"/>
        </w:rPr>
        <w:t>$query="select * from items where id=$id";</w:t>
      </w:r>
    </w:p>
    <w:p w:rsidR="009C3875" w:rsidRPr="009C3875" w:rsidRDefault="009C3875" w:rsidP="009C3875">
      <w:pPr>
        <w:jc w:val="both"/>
        <w:rPr>
          <w:szCs w:val="32"/>
        </w:rPr>
      </w:pPr>
      <w:r w:rsidRPr="009C3875">
        <w:rPr>
          <w:szCs w:val="32"/>
        </w:rPr>
        <w:t>$result=mysqli_query($con,$query);</w:t>
      </w:r>
    </w:p>
    <w:p w:rsidR="009C3875" w:rsidRPr="009C3875" w:rsidRDefault="009C3875" w:rsidP="009C3875">
      <w:pPr>
        <w:jc w:val="both"/>
        <w:rPr>
          <w:szCs w:val="32"/>
        </w:rPr>
      </w:pPr>
      <w:r w:rsidRPr="009C3875">
        <w:rPr>
          <w:szCs w:val="32"/>
        </w:rPr>
        <w:t>while($row=mysqli_fetch_array($result))</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form action="itemeditsave.php" method="post" enctype="multipart/form-data"&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h1 align="center"&gt;&lt;font color='#000000' size='+5'&gt;&lt;u&gt; ITEMS EDIT &lt;/u&gt;&lt;/font&gt;&lt;/h1&gt;</w:t>
      </w:r>
    </w:p>
    <w:p w:rsidR="009C3875" w:rsidRPr="009C3875" w:rsidRDefault="009C3875" w:rsidP="009C3875">
      <w:pPr>
        <w:jc w:val="both"/>
        <w:rPr>
          <w:szCs w:val="32"/>
        </w:rPr>
      </w:pPr>
      <w:r w:rsidRPr="009C3875">
        <w:rPr>
          <w:szCs w:val="32"/>
        </w:rPr>
        <w:t>&lt;table align="center" &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d&gt;&lt;font color='FF8080' size='+3'&gt; Id &lt;/font&gt;&lt;/td&gt;</w:t>
      </w:r>
    </w:p>
    <w:p w:rsidR="009C3875" w:rsidRPr="009C3875" w:rsidRDefault="009C3875" w:rsidP="009C3875">
      <w:pPr>
        <w:jc w:val="both"/>
        <w:rPr>
          <w:szCs w:val="32"/>
        </w:rPr>
      </w:pPr>
      <w:r w:rsidRPr="009C3875">
        <w:rPr>
          <w:szCs w:val="32"/>
        </w:rPr>
        <w:t>&lt;td&gt;&lt;input type="text" name="id"value="&lt;?php echo $row['0'];?&gt;"&g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d&gt;&lt;font color='FF8080' size='+3'&gt; Itemname&lt;/td&gt;</w:t>
      </w:r>
    </w:p>
    <w:p w:rsidR="009C3875" w:rsidRPr="009C3875" w:rsidRDefault="009C3875" w:rsidP="009C3875">
      <w:pPr>
        <w:jc w:val="both"/>
        <w:rPr>
          <w:szCs w:val="32"/>
        </w:rPr>
      </w:pPr>
      <w:r w:rsidRPr="009C3875">
        <w:rPr>
          <w:szCs w:val="32"/>
        </w:rPr>
        <w:t>&lt;td&gt;&lt;select name="itemname" value="&lt;?php echo $row['1'];?&gt;"&gt;</w:t>
      </w:r>
    </w:p>
    <w:p w:rsidR="009C3875" w:rsidRPr="009C3875" w:rsidRDefault="009C3875" w:rsidP="009C3875">
      <w:pPr>
        <w:jc w:val="both"/>
        <w:rPr>
          <w:szCs w:val="32"/>
        </w:rPr>
      </w:pPr>
      <w:r w:rsidRPr="009C3875">
        <w:rPr>
          <w:szCs w:val="32"/>
        </w:rPr>
        <w:t>&lt;option&gt;--SELECT--  &lt;/option&gt;</w:t>
      </w:r>
    </w:p>
    <w:p w:rsidR="009C3875" w:rsidRPr="009C3875" w:rsidRDefault="009C3875" w:rsidP="009C3875">
      <w:pPr>
        <w:jc w:val="both"/>
        <w:rPr>
          <w:szCs w:val="32"/>
        </w:rPr>
      </w:pPr>
      <w:r w:rsidRPr="009C3875">
        <w:rPr>
          <w:szCs w:val="32"/>
        </w:rPr>
        <w:tab/>
      </w:r>
      <w:r w:rsidRPr="009C3875">
        <w:rPr>
          <w:szCs w:val="32"/>
        </w:rPr>
        <w:tab/>
      </w:r>
      <w:r w:rsidRPr="009C3875">
        <w:rPr>
          <w:szCs w:val="32"/>
        </w:rPr>
        <w:tab/>
        <w:t>&lt;option&gt;Compect&lt;/option&gt;</w:t>
      </w:r>
    </w:p>
    <w:p w:rsidR="009C3875" w:rsidRPr="009C3875" w:rsidRDefault="009C3875" w:rsidP="009C3875">
      <w:pPr>
        <w:jc w:val="both"/>
        <w:rPr>
          <w:szCs w:val="32"/>
        </w:rPr>
      </w:pPr>
      <w:r w:rsidRPr="009C3875">
        <w:rPr>
          <w:szCs w:val="32"/>
        </w:rPr>
        <w:tab/>
      </w:r>
      <w:r w:rsidRPr="009C3875">
        <w:rPr>
          <w:szCs w:val="32"/>
        </w:rPr>
        <w:tab/>
      </w:r>
      <w:r w:rsidRPr="009C3875">
        <w:rPr>
          <w:szCs w:val="32"/>
        </w:rPr>
        <w:tab/>
        <w:t>&lt;option&gt;Eyeshadow&lt;/option&gt;</w:t>
      </w:r>
    </w:p>
    <w:p w:rsidR="009C3875" w:rsidRPr="009C3875" w:rsidRDefault="009C3875" w:rsidP="009C3875">
      <w:pPr>
        <w:jc w:val="both"/>
        <w:rPr>
          <w:szCs w:val="32"/>
        </w:rPr>
      </w:pPr>
      <w:r w:rsidRPr="009C3875">
        <w:rPr>
          <w:szCs w:val="32"/>
        </w:rPr>
        <w:tab/>
      </w:r>
      <w:r w:rsidRPr="009C3875">
        <w:rPr>
          <w:szCs w:val="32"/>
        </w:rPr>
        <w:tab/>
      </w:r>
      <w:r w:rsidRPr="009C3875">
        <w:rPr>
          <w:szCs w:val="32"/>
        </w:rPr>
        <w:tab/>
        <w:t>&lt;option&gt;Foundation&lt;/option&gt;</w:t>
      </w:r>
    </w:p>
    <w:p w:rsidR="009C3875" w:rsidRPr="009C3875" w:rsidRDefault="009C3875" w:rsidP="009C3875">
      <w:pPr>
        <w:jc w:val="both"/>
        <w:rPr>
          <w:szCs w:val="32"/>
        </w:rPr>
      </w:pPr>
      <w:r w:rsidRPr="009C3875">
        <w:rPr>
          <w:szCs w:val="32"/>
        </w:rPr>
        <w:tab/>
      </w:r>
      <w:r w:rsidRPr="009C3875">
        <w:rPr>
          <w:szCs w:val="32"/>
        </w:rPr>
        <w:tab/>
      </w:r>
      <w:r w:rsidRPr="009C3875">
        <w:rPr>
          <w:szCs w:val="32"/>
        </w:rPr>
        <w:tab/>
        <w:t>&lt;option&gt;Lipstick&lt;/option&gt;</w:t>
      </w:r>
    </w:p>
    <w:p w:rsidR="009C3875" w:rsidRPr="009C3875" w:rsidRDefault="009C3875" w:rsidP="009C3875">
      <w:pPr>
        <w:jc w:val="both"/>
        <w:rPr>
          <w:szCs w:val="32"/>
        </w:rPr>
      </w:pPr>
      <w:r w:rsidRPr="009C3875">
        <w:rPr>
          <w:szCs w:val="32"/>
        </w:rPr>
        <w:tab/>
      </w:r>
      <w:r w:rsidRPr="009C3875">
        <w:rPr>
          <w:szCs w:val="32"/>
        </w:rPr>
        <w:tab/>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select&g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d &gt;&lt;font color='FF8080' size='+3'&gt; Company &lt;/font&gt;&lt;/td&gt;</w:t>
      </w:r>
    </w:p>
    <w:p w:rsidR="009C3875" w:rsidRPr="009C3875" w:rsidRDefault="009C3875" w:rsidP="009C3875">
      <w:pPr>
        <w:jc w:val="both"/>
        <w:rPr>
          <w:szCs w:val="32"/>
        </w:rPr>
      </w:pPr>
      <w:r w:rsidRPr="009C3875">
        <w:rPr>
          <w:szCs w:val="32"/>
        </w:rPr>
        <w:t>&lt;td&gt;&lt;select name="Company" value="&lt;?php echo $row['2'];?&gt;"&gt;</w:t>
      </w:r>
    </w:p>
    <w:p w:rsidR="009C3875" w:rsidRPr="009C3875" w:rsidRDefault="009C3875" w:rsidP="009C3875">
      <w:pPr>
        <w:jc w:val="both"/>
        <w:rPr>
          <w:szCs w:val="32"/>
        </w:rPr>
      </w:pPr>
      <w:r w:rsidRPr="009C3875">
        <w:rPr>
          <w:szCs w:val="32"/>
        </w:rPr>
        <w:t>&lt;option&gt;--SELECT--&lt;/option&gt;</w:t>
      </w:r>
    </w:p>
    <w:p w:rsidR="009C3875" w:rsidRPr="009C3875" w:rsidRDefault="009C3875" w:rsidP="009C3875">
      <w:pPr>
        <w:jc w:val="both"/>
        <w:rPr>
          <w:szCs w:val="32"/>
        </w:rPr>
      </w:pPr>
      <w:r w:rsidRPr="009C3875">
        <w:rPr>
          <w:szCs w:val="32"/>
        </w:rPr>
        <w:t>&lt;option&gt;Sugar&lt;/option&gt;</w:t>
      </w:r>
    </w:p>
    <w:p w:rsidR="009C3875" w:rsidRPr="009C3875" w:rsidRDefault="009C3875" w:rsidP="009C3875">
      <w:pPr>
        <w:jc w:val="both"/>
        <w:rPr>
          <w:szCs w:val="32"/>
        </w:rPr>
      </w:pPr>
      <w:r w:rsidRPr="009C3875">
        <w:rPr>
          <w:szCs w:val="32"/>
        </w:rPr>
        <w:t>&lt;option&gt;Huda&lt;/option&gt;</w:t>
      </w:r>
    </w:p>
    <w:p w:rsidR="009C3875" w:rsidRPr="009C3875" w:rsidRDefault="009C3875" w:rsidP="009C3875">
      <w:pPr>
        <w:jc w:val="both"/>
        <w:rPr>
          <w:szCs w:val="32"/>
        </w:rPr>
      </w:pPr>
      <w:r w:rsidRPr="009C3875">
        <w:rPr>
          <w:szCs w:val="32"/>
        </w:rPr>
        <w:t>&lt;option&gt;Lakme&lt;/option&gt;</w:t>
      </w:r>
    </w:p>
    <w:p w:rsidR="009C3875" w:rsidRPr="009C3875" w:rsidRDefault="009C3875" w:rsidP="009C3875">
      <w:pPr>
        <w:jc w:val="both"/>
        <w:rPr>
          <w:szCs w:val="32"/>
        </w:rPr>
      </w:pPr>
      <w:r w:rsidRPr="009C3875">
        <w:rPr>
          <w:szCs w:val="32"/>
        </w:rPr>
        <w:t>&lt;option&gt;Swiss Beauty&lt;/option&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select&g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d&gt;&lt;font color='FF8080' size='+3'&gt; Price &lt;/font&gt;&lt;/td&gt;</w:t>
      </w:r>
    </w:p>
    <w:p w:rsidR="009C3875" w:rsidRPr="009C3875" w:rsidRDefault="009C3875" w:rsidP="009C3875">
      <w:pPr>
        <w:jc w:val="both"/>
        <w:rPr>
          <w:szCs w:val="32"/>
        </w:rPr>
      </w:pPr>
      <w:r w:rsidRPr="009C3875">
        <w:rPr>
          <w:szCs w:val="32"/>
        </w:rPr>
        <w:t>&lt;td&gt;&lt;input type="text" name="price" value="&lt;?php echo $row['3'];?&gt;"&g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lastRenderedPageBreak/>
        <w:t>&lt;tr&gt;</w:t>
      </w:r>
    </w:p>
    <w:p w:rsidR="009C3875" w:rsidRPr="009C3875" w:rsidRDefault="009C3875" w:rsidP="009C3875">
      <w:pPr>
        <w:jc w:val="both"/>
        <w:rPr>
          <w:szCs w:val="32"/>
        </w:rPr>
      </w:pPr>
      <w:r w:rsidRPr="009C3875">
        <w:rPr>
          <w:szCs w:val="32"/>
        </w:rPr>
        <w:t>&lt;td&gt;&lt;font color='FF8080' size='+3'&gt; Image &lt;/font&gt;&lt;/td&gt;</w:t>
      </w:r>
    </w:p>
    <w:p w:rsidR="009C3875" w:rsidRPr="009C3875" w:rsidRDefault="009C3875" w:rsidP="009C3875">
      <w:pPr>
        <w:jc w:val="both"/>
        <w:rPr>
          <w:szCs w:val="32"/>
        </w:rPr>
      </w:pPr>
      <w:r w:rsidRPr="009C3875">
        <w:rPr>
          <w:szCs w:val="32"/>
        </w:rPr>
        <w:t>&lt;td&gt;&lt;input type="file" name="image" value="&lt;?php echo $row['4'];?&gt;"&g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d  align="center" bgcolor="#FF8080"&gt;</w:t>
      </w:r>
    </w:p>
    <w:p w:rsidR="009C3875" w:rsidRPr="009C3875" w:rsidRDefault="009C3875" w:rsidP="009C3875">
      <w:pPr>
        <w:jc w:val="both"/>
        <w:rPr>
          <w:szCs w:val="32"/>
        </w:rPr>
      </w:pPr>
      <w:r w:rsidRPr="009C3875">
        <w:rPr>
          <w:szCs w:val="32"/>
        </w:rPr>
        <w:t>&lt;input name="submit" type="submit" value="update"&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td&gt;</w:t>
      </w:r>
    </w:p>
    <w:p w:rsidR="009C3875" w:rsidRPr="009C3875" w:rsidRDefault="009C3875" w:rsidP="009C3875">
      <w:pPr>
        <w:jc w:val="both"/>
        <w:rPr>
          <w:szCs w:val="32"/>
        </w:rPr>
      </w:pPr>
      <w:r w:rsidRPr="009C3875">
        <w:rPr>
          <w:szCs w:val="32"/>
        </w:rPr>
        <w:t>&lt;td  align="center" bgcolor="#FF8080"&gt;</w:t>
      </w:r>
    </w:p>
    <w:p w:rsidR="009C3875" w:rsidRPr="009C3875" w:rsidRDefault="009C3875" w:rsidP="009C3875">
      <w:pPr>
        <w:jc w:val="both"/>
        <w:rPr>
          <w:szCs w:val="32"/>
        </w:rPr>
      </w:pPr>
      <w:r w:rsidRPr="009C3875">
        <w:rPr>
          <w:szCs w:val="32"/>
        </w:rPr>
        <w:t>&lt;input name="reset" type="reset" value="Cancel"&gt;</w:t>
      </w:r>
    </w:p>
    <w:p w:rsidR="009C3875" w:rsidRPr="009C3875" w:rsidRDefault="009C3875" w:rsidP="009C3875">
      <w:pPr>
        <w:jc w:val="both"/>
        <w:rPr>
          <w:szCs w:val="32"/>
        </w:rPr>
      </w:pPr>
      <w:r w:rsidRPr="009C3875">
        <w:rPr>
          <w:szCs w:val="32"/>
        </w:rPr>
        <w:t>&lt;/td&gt;</w:t>
      </w:r>
    </w:p>
    <w:p w:rsidR="009C3875" w:rsidRPr="009C3875" w:rsidRDefault="009C3875" w:rsidP="009C3875">
      <w:pPr>
        <w:jc w:val="both"/>
        <w:rPr>
          <w:szCs w:val="32"/>
        </w:rPr>
      </w:pPr>
      <w:r w:rsidRPr="009C3875">
        <w:rPr>
          <w:szCs w:val="32"/>
        </w:rPr>
        <w:t>&lt;/tr&gt;</w:t>
      </w:r>
    </w:p>
    <w:p w:rsidR="009C3875" w:rsidRPr="009C3875" w:rsidRDefault="009C3875" w:rsidP="009C3875">
      <w:pPr>
        <w:jc w:val="both"/>
        <w:rPr>
          <w:szCs w:val="32"/>
        </w:rPr>
      </w:pPr>
      <w:r w:rsidRPr="009C3875">
        <w:rPr>
          <w:szCs w:val="32"/>
        </w:rPr>
        <w:t>&lt;/table&gt;</w:t>
      </w:r>
    </w:p>
    <w:p w:rsidR="009C3875" w:rsidRPr="009C3875" w:rsidRDefault="009C3875" w:rsidP="009C3875">
      <w:pPr>
        <w:jc w:val="both"/>
        <w:rPr>
          <w:szCs w:val="32"/>
        </w:rPr>
      </w:pPr>
      <w:r w:rsidRPr="009C3875">
        <w:rPr>
          <w:szCs w:val="32"/>
        </w:rPr>
        <w:t>&lt;br&gt;&lt;br&gt;&lt;/center&gt;</w:t>
      </w:r>
    </w:p>
    <w:p w:rsidR="009C3875" w:rsidRPr="009C3875" w:rsidRDefault="009C3875" w:rsidP="009C3875">
      <w:pPr>
        <w:jc w:val="both"/>
        <w:rPr>
          <w:szCs w:val="32"/>
        </w:rPr>
      </w:pP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form&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php</w:t>
      </w:r>
    </w:p>
    <w:p w:rsidR="009C3875" w:rsidRPr="009C3875" w:rsidRDefault="009C3875" w:rsidP="009C3875">
      <w:pPr>
        <w:jc w:val="both"/>
        <w:rPr>
          <w:szCs w:val="32"/>
        </w:rPr>
      </w:pPr>
      <w:r w:rsidRPr="009C3875">
        <w:rPr>
          <w:szCs w:val="32"/>
        </w:rPr>
        <w:t>}</w:t>
      </w:r>
    </w:p>
    <w:p w:rsidR="009C3875" w:rsidRPr="009C3875" w:rsidRDefault="009C3875" w:rsidP="009C3875">
      <w:pPr>
        <w:jc w:val="both"/>
        <w:rPr>
          <w:szCs w:val="32"/>
        </w:rPr>
      </w:pPr>
      <w:r w:rsidRPr="009C3875">
        <w:rPr>
          <w:szCs w:val="32"/>
        </w:rPr>
        <w:t>?&gt;</w:t>
      </w:r>
    </w:p>
    <w:p w:rsidR="009C3875" w:rsidRPr="009C3875" w:rsidRDefault="009C3875" w:rsidP="009C3875">
      <w:pPr>
        <w:jc w:val="both"/>
        <w:rPr>
          <w:szCs w:val="32"/>
        </w:rPr>
      </w:pPr>
    </w:p>
    <w:p w:rsidR="009C3875" w:rsidRPr="009C3875" w:rsidRDefault="009C3875" w:rsidP="009C3875">
      <w:pPr>
        <w:jc w:val="both"/>
        <w:rPr>
          <w:szCs w:val="32"/>
        </w:rPr>
      </w:pPr>
      <w:r w:rsidRPr="009C3875">
        <w:rPr>
          <w:szCs w:val="32"/>
        </w:rPr>
        <w:t>&lt;?php include("footer.php"); ?&gt;</w:t>
      </w:r>
    </w:p>
    <w:p w:rsidR="009C3875" w:rsidRPr="009C3875" w:rsidRDefault="009C3875" w:rsidP="009C3875">
      <w:pPr>
        <w:jc w:val="both"/>
        <w:rPr>
          <w:szCs w:val="32"/>
        </w:rPr>
      </w:pPr>
    </w:p>
    <w:p w:rsidR="00851EE9" w:rsidRPr="009C3875" w:rsidRDefault="009C3875" w:rsidP="009C3875">
      <w:pPr>
        <w:jc w:val="both"/>
        <w:rPr>
          <w:szCs w:val="32"/>
        </w:rPr>
      </w:pPr>
      <w:r w:rsidRPr="009C3875">
        <w:rPr>
          <w:szCs w:val="32"/>
        </w:rPr>
        <w:tab/>
      </w:r>
    </w:p>
    <w:p w:rsidR="00851EE9" w:rsidRPr="00851EE9" w:rsidRDefault="00851EE9" w:rsidP="00851EE9">
      <w:pPr>
        <w:jc w:val="both"/>
        <w:rPr>
          <w:szCs w:val="32"/>
        </w:rPr>
      </w:pPr>
    </w:p>
    <w:p w:rsidR="006D3931" w:rsidRPr="003B5A0D" w:rsidRDefault="00CF1654" w:rsidP="006D3931">
      <w:pPr>
        <w:jc w:val="both"/>
        <w:rPr>
          <w:szCs w:val="32"/>
        </w:rPr>
      </w:pPr>
      <w:r w:rsidRPr="00E17345">
        <w:rPr>
          <w:b/>
          <w:color w:val="FF7C80"/>
          <w:sz w:val="36"/>
          <w:szCs w:val="36"/>
        </w:rPr>
        <w:t>Coding :- i</w:t>
      </w:r>
      <w:r w:rsidR="00C06A1F" w:rsidRPr="00E17345">
        <w:rPr>
          <w:b/>
          <w:color w:val="FF7C80"/>
          <w:sz w:val="36"/>
          <w:szCs w:val="36"/>
        </w:rPr>
        <w:t>temeditsave.php</w:t>
      </w:r>
    </w:p>
    <w:p w:rsidR="00E17345" w:rsidRPr="00E17345" w:rsidRDefault="00E17345" w:rsidP="006D3931">
      <w:pPr>
        <w:jc w:val="both"/>
        <w:rPr>
          <w:b/>
          <w:color w:val="FF7C80"/>
          <w:sz w:val="36"/>
          <w:szCs w:val="36"/>
        </w:rPr>
      </w:pPr>
    </w:p>
    <w:p w:rsidR="00851EE9" w:rsidRDefault="00851EE9" w:rsidP="00851EE9">
      <w:pPr>
        <w:jc w:val="both"/>
      </w:pPr>
      <w:r>
        <w:t xml:space="preserve">&lt;?php </w:t>
      </w:r>
    </w:p>
    <w:p w:rsidR="00851EE9" w:rsidRDefault="00851EE9" w:rsidP="00851EE9">
      <w:pPr>
        <w:jc w:val="both"/>
      </w:pPr>
      <w:r>
        <w:t>include("con1.php");</w:t>
      </w:r>
    </w:p>
    <w:p w:rsidR="00851EE9" w:rsidRDefault="00851EE9" w:rsidP="00851EE9">
      <w:pPr>
        <w:jc w:val="both"/>
      </w:pPr>
      <w:r>
        <w:t>$id=$_POST['id'];</w:t>
      </w:r>
    </w:p>
    <w:p w:rsidR="00851EE9" w:rsidRDefault="00851EE9" w:rsidP="00851EE9">
      <w:pPr>
        <w:jc w:val="both"/>
      </w:pPr>
      <w:r>
        <w:t>$itemname=$_POST['itemname'];</w:t>
      </w:r>
    </w:p>
    <w:p w:rsidR="00851EE9" w:rsidRDefault="00851EE9" w:rsidP="00851EE9">
      <w:pPr>
        <w:jc w:val="both"/>
      </w:pPr>
      <w:r>
        <w:t>$Company=$_POST['Company'];</w:t>
      </w:r>
    </w:p>
    <w:p w:rsidR="00851EE9" w:rsidRDefault="00851EE9" w:rsidP="00851EE9">
      <w:pPr>
        <w:jc w:val="both"/>
      </w:pPr>
      <w:r>
        <w:t>$size=$_POST['size'];</w:t>
      </w:r>
    </w:p>
    <w:p w:rsidR="00851EE9" w:rsidRDefault="00851EE9" w:rsidP="00851EE9">
      <w:pPr>
        <w:jc w:val="both"/>
      </w:pPr>
      <w:r>
        <w:t>$price=$_POST['price'];</w:t>
      </w:r>
    </w:p>
    <w:p w:rsidR="009B7556" w:rsidRDefault="009B7556" w:rsidP="00851EE9">
      <w:pPr>
        <w:jc w:val="both"/>
      </w:pPr>
    </w:p>
    <w:p w:rsidR="00851EE9" w:rsidRDefault="00851EE9" w:rsidP="00851EE9">
      <w:pPr>
        <w:jc w:val="both"/>
      </w:pPr>
      <w:r>
        <w:t>$image=$_FILES['image']['name'];</w:t>
      </w:r>
    </w:p>
    <w:p w:rsidR="009B7556" w:rsidRDefault="009B7556" w:rsidP="00851EE9">
      <w:pPr>
        <w:jc w:val="both"/>
      </w:pPr>
    </w:p>
    <w:p w:rsidR="00851EE9" w:rsidRDefault="00851EE9" w:rsidP="00851EE9">
      <w:pPr>
        <w:jc w:val="both"/>
      </w:pPr>
      <w:r>
        <w:t>move_uploaded_file($_FILES['image']['tmp_name'],"image_project/".$image);</w:t>
      </w:r>
    </w:p>
    <w:p w:rsidR="009B7556" w:rsidRDefault="009B7556" w:rsidP="00851EE9">
      <w:pPr>
        <w:jc w:val="both"/>
      </w:pPr>
    </w:p>
    <w:p w:rsidR="00851EE9" w:rsidRDefault="00851EE9" w:rsidP="00851EE9">
      <w:pPr>
        <w:jc w:val="both"/>
      </w:pPr>
      <w:r>
        <w:t>$query="UPDATE `items` SET `Itemname` = '$itemname', `Company` = '$Company', `price` = '$price', `image` = '$image' WHERE `items`.`id` = $id";</w:t>
      </w:r>
    </w:p>
    <w:p w:rsidR="009B7556" w:rsidRDefault="009B7556" w:rsidP="00851EE9">
      <w:pPr>
        <w:jc w:val="both"/>
      </w:pPr>
    </w:p>
    <w:p w:rsidR="009B7556" w:rsidRDefault="00851EE9" w:rsidP="00851EE9">
      <w:pPr>
        <w:jc w:val="both"/>
      </w:pPr>
      <w:r>
        <w:t>mysqli_query($con,$query);</w:t>
      </w:r>
    </w:p>
    <w:p w:rsidR="00851EE9" w:rsidRDefault="00851EE9" w:rsidP="00851EE9">
      <w:pPr>
        <w:jc w:val="both"/>
      </w:pPr>
      <w:r>
        <w:t>header("location:itemmaster.php");</w:t>
      </w:r>
    </w:p>
    <w:p w:rsidR="00851EE9" w:rsidRDefault="00851EE9" w:rsidP="00851EE9">
      <w:pPr>
        <w:jc w:val="both"/>
      </w:pPr>
      <w:r>
        <w:t>if($result==NULL)</w:t>
      </w:r>
    </w:p>
    <w:p w:rsidR="00851EE9" w:rsidRDefault="00851EE9" w:rsidP="00851EE9">
      <w:pPr>
        <w:jc w:val="both"/>
      </w:pPr>
      <w:r>
        <w:t>{?&gt;</w:t>
      </w:r>
    </w:p>
    <w:p w:rsidR="00851EE9" w:rsidRDefault="00851EE9" w:rsidP="00851EE9">
      <w:pPr>
        <w:jc w:val="both"/>
      </w:pPr>
      <w:r>
        <w:lastRenderedPageBreak/>
        <w:t>&lt;script&gt;</w:t>
      </w:r>
    </w:p>
    <w:p w:rsidR="00851EE9" w:rsidRDefault="00851EE9" w:rsidP="00851EE9">
      <w:pPr>
        <w:jc w:val="both"/>
      </w:pPr>
      <w:r>
        <w:tab/>
        <w:t>alert("Record Not Updated");</w:t>
      </w:r>
    </w:p>
    <w:p w:rsidR="00851EE9" w:rsidRDefault="00851EE9" w:rsidP="00851EE9">
      <w:pPr>
        <w:jc w:val="both"/>
      </w:pPr>
      <w:r>
        <w:tab/>
        <w:t>window location="itemmaster.php";</w:t>
      </w:r>
    </w:p>
    <w:p w:rsidR="00851EE9" w:rsidRDefault="00851EE9" w:rsidP="00851EE9">
      <w:pPr>
        <w:jc w:val="both"/>
      </w:pPr>
      <w:r>
        <w:t>&lt;/script&gt;</w:t>
      </w:r>
    </w:p>
    <w:p w:rsidR="00851EE9" w:rsidRDefault="00851EE9" w:rsidP="00851EE9">
      <w:pPr>
        <w:jc w:val="both"/>
      </w:pPr>
      <w:r>
        <w:t>&lt;?php</w:t>
      </w:r>
    </w:p>
    <w:p w:rsidR="00851EE9" w:rsidRDefault="00851EE9" w:rsidP="00851EE9">
      <w:pPr>
        <w:jc w:val="both"/>
      </w:pPr>
      <w:r>
        <w:t>}</w:t>
      </w:r>
    </w:p>
    <w:p w:rsidR="00851EE9" w:rsidRDefault="00851EE9" w:rsidP="00851EE9">
      <w:pPr>
        <w:jc w:val="both"/>
      </w:pPr>
      <w:r>
        <w:t>else</w:t>
      </w:r>
    </w:p>
    <w:p w:rsidR="00851EE9" w:rsidRDefault="00851EE9" w:rsidP="00851EE9">
      <w:pPr>
        <w:jc w:val="both"/>
      </w:pPr>
      <w:r>
        <w:t>{</w:t>
      </w:r>
    </w:p>
    <w:p w:rsidR="00851EE9" w:rsidRDefault="00851EE9" w:rsidP="00851EE9">
      <w:pPr>
        <w:jc w:val="both"/>
      </w:pPr>
      <w:r>
        <w:tab/>
        <w:t>header("location:itemmaster.php");</w:t>
      </w:r>
    </w:p>
    <w:p w:rsidR="00851EE9" w:rsidRDefault="00851EE9" w:rsidP="00851EE9">
      <w:pPr>
        <w:jc w:val="both"/>
      </w:pPr>
      <w:r>
        <w:t>}</w:t>
      </w:r>
    </w:p>
    <w:p w:rsidR="00C43632" w:rsidRDefault="00851EE9" w:rsidP="00851EE9">
      <w:pPr>
        <w:jc w:val="both"/>
      </w:pPr>
      <w:r>
        <w:t>?&gt;</w:t>
      </w:r>
    </w:p>
    <w:p w:rsidR="00C43632" w:rsidRPr="00DA7A17" w:rsidRDefault="00C43632" w:rsidP="006D3931">
      <w:pPr>
        <w:jc w:val="both"/>
        <w:rPr>
          <w:b/>
          <w:color w:val="F79646" w:themeColor="accent6"/>
          <w:sz w:val="32"/>
          <w:szCs w:val="32"/>
        </w:rPr>
      </w:pPr>
    </w:p>
    <w:p w:rsidR="00E17345" w:rsidRDefault="00E17345" w:rsidP="006D3931">
      <w:pPr>
        <w:jc w:val="both"/>
        <w:rPr>
          <w:b/>
          <w:color w:val="FF7C80"/>
          <w:sz w:val="36"/>
          <w:szCs w:val="36"/>
        </w:rPr>
      </w:pPr>
    </w:p>
    <w:p w:rsidR="00E17345" w:rsidRDefault="00CF1654" w:rsidP="006D3931">
      <w:pPr>
        <w:jc w:val="both"/>
        <w:rPr>
          <w:b/>
          <w:color w:val="FF7C80"/>
          <w:sz w:val="36"/>
          <w:szCs w:val="36"/>
        </w:rPr>
      </w:pPr>
      <w:r w:rsidRPr="00E17345">
        <w:rPr>
          <w:b/>
          <w:color w:val="FF7C80"/>
          <w:sz w:val="36"/>
          <w:szCs w:val="36"/>
        </w:rPr>
        <w:t>Coding :- i</w:t>
      </w:r>
      <w:r w:rsidR="006D3931" w:rsidRPr="00E17345">
        <w:rPr>
          <w:b/>
          <w:color w:val="FF7C80"/>
          <w:sz w:val="36"/>
          <w:szCs w:val="36"/>
        </w:rPr>
        <w:t>temdelete.php</w:t>
      </w:r>
    </w:p>
    <w:p w:rsidR="00851EE9" w:rsidRPr="00851EE9" w:rsidRDefault="00851EE9" w:rsidP="00851EE9">
      <w:pPr>
        <w:jc w:val="both"/>
        <w:rPr>
          <w:szCs w:val="32"/>
        </w:rPr>
      </w:pPr>
      <w:r w:rsidRPr="00851EE9">
        <w:rPr>
          <w:szCs w:val="32"/>
        </w:rPr>
        <w:t>&lt;?php</w:t>
      </w:r>
    </w:p>
    <w:p w:rsidR="00851EE9" w:rsidRPr="00851EE9" w:rsidRDefault="00851EE9" w:rsidP="00851EE9">
      <w:pPr>
        <w:jc w:val="both"/>
        <w:rPr>
          <w:szCs w:val="32"/>
        </w:rPr>
      </w:pPr>
      <w:r w:rsidRPr="00851EE9">
        <w:rPr>
          <w:szCs w:val="32"/>
        </w:rPr>
        <w:t>include("con1.php");</w:t>
      </w:r>
    </w:p>
    <w:p w:rsidR="00851EE9" w:rsidRPr="00851EE9" w:rsidRDefault="00851EE9" w:rsidP="00851EE9">
      <w:pPr>
        <w:jc w:val="both"/>
        <w:rPr>
          <w:szCs w:val="32"/>
        </w:rPr>
      </w:pPr>
      <w:r w:rsidRPr="00851EE9">
        <w:rPr>
          <w:szCs w:val="32"/>
        </w:rPr>
        <w:t>$id=$_GET['id'];</w:t>
      </w:r>
    </w:p>
    <w:p w:rsidR="00851EE9" w:rsidRPr="00851EE9" w:rsidRDefault="00851EE9" w:rsidP="00851EE9">
      <w:pPr>
        <w:jc w:val="both"/>
        <w:rPr>
          <w:szCs w:val="32"/>
        </w:rPr>
      </w:pPr>
      <w:r w:rsidRPr="00851EE9">
        <w:rPr>
          <w:szCs w:val="32"/>
        </w:rPr>
        <w:t>$query="DELETE FROM `items` WHERE `items`.`id` = $id";</w:t>
      </w:r>
    </w:p>
    <w:p w:rsidR="00851EE9" w:rsidRPr="00851EE9" w:rsidRDefault="00851EE9" w:rsidP="00851EE9">
      <w:pPr>
        <w:jc w:val="both"/>
        <w:rPr>
          <w:szCs w:val="32"/>
        </w:rPr>
      </w:pPr>
      <w:r w:rsidRPr="00851EE9">
        <w:rPr>
          <w:szCs w:val="32"/>
        </w:rPr>
        <w:t>mysqli_query($con,$query);</w:t>
      </w:r>
    </w:p>
    <w:p w:rsidR="00851EE9" w:rsidRPr="00851EE9" w:rsidRDefault="00851EE9" w:rsidP="00851EE9">
      <w:pPr>
        <w:jc w:val="both"/>
        <w:rPr>
          <w:szCs w:val="32"/>
        </w:rPr>
      </w:pPr>
      <w:r w:rsidRPr="00851EE9">
        <w:rPr>
          <w:szCs w:val="32"/>
        </w:rPr>
        <w:t>header("location:itemmaster.php");</w:t>
      </w:r>
    </w:p>
    <w:p w:rsidR="00851EE9" w:rsidRPr="00851EE9" w:rsidRDefault="00851EE9" w:rsidP="00851EE9">
      <w:pPr>
        <w:jc w:val="both"/>
        <w:rPr>
          <w:szCs w:val="32"/>
        </w:rPr>
      </w:pPr>
      <w:r w:rsidRPr="00851EE9">
        <w:rPr>
          <w:szCs w:val="32"/>
        </w:rPr>
        <w:t>?&gt;</w:t>
      </w:r>
    </w:p>
    <w:p w:rsidR="00851EE9" w:rsidRPr="00851EE9" w:rsidRDefault="00851EE9" w:rsidP="00851EE9">
      <w:pPr>
        <w:jc w:val="both"/>
        <w:rPr>
          <w:szCs w:val="32"/>
        </w:rPr>
      </w:pPr>
    </w:p>
    <w:p w:rsidR="00851EE9" w:rsidRPr="00851EE9" w:rsidRDefault="00851EE9" w:rsidP="00851EE9">
      <w:pPr>
        <w:jc w:val="both"/>
        <w:rPr>
          <w:szCs w:val="32"/>
        </w:rPr>
      </w:pPr>
    </w:p>
    <w:p w:rsidR="00E17345" w:rsidRDefault="00851EE9" w:rsidP="00851EE9">
      <w:pPr>
        <w:jc w:val="both"/>
        <w:rPr>
          <w:szCs w:val="32"/>
        </w:rPr>
      </w:pPr>
      <w:r w:rsidRPr="00851EE9">
        <w:rPr>
          <w:szCs w:val="32"/>
        </w:rPr>
        <w:tab/>
      </w:r>
    </w:p>
    <w:p w:rsidR="00790AB2" w:rsidRPr="001F15ED" w:rsidRDefault="00B126AA" w:rsidP="00B53587">
      <w:pPr>
        <w:jc w:val="both"/>
        <w:rPr>
          <w:color w:val="1F497D" w:themeColor="text2"/>
          <w:sz w:val="28"/>
          <w:szCs w:val="36"/>
          <w:u w:val="single"/>
        </w:rPr>
      </w:pPr>
      <w:r w:rsidRPr="001F15ED">
        <w:rPr>
          <w:b/>
          <w:color w:val="1F497D" w:themeColor="text2"/>
          <w:sz w:val="36"/>
          <w:szCs w:val="36"/>
          <w:u w:val="single"/>
        </w:rPr>
        <w:t xml:space="preserve">Form :- </w:t>
      </w:r>
      <w:r w:rsidR="00CF1654" w:rsidRPr="001F15ED">
        <w:rPr>
          <w:b/>
          <w:color w:val="1F497D" w:themeColor="text2"/>
          <w:sz w:val="36"/>
          <w:szCs w:val="36"/>
          <w:u w:val="single"/>
        </w:rPr>
        <w:t>f</w:t>
      </w:r>
      <w:r w:rsidR="008D60A7" w:rsidRPr="001F15ED">
        <w:rPr>
          <w:b/>
          <w:color w:val="1F497D" w:themeColor="text2"/>
          <w:sz w:val="36"/>
          <w:szCs w:val="36"/>
          <w:u w:val="single"/>
        </w:rPr>
        <w:t>eedback.php</w:t>
      </w:r>
    </w:p>
    <w:p w:rsidR="008D60A7" w:rsidRDefault="008D60A7" w:rsidP="00B53587">
      <w:pPr>
        <w:jc w:val="both"/>
        <w:rPr>
          <w:szCs w:val="32"/>
        </w:rPr>
      </w:pPr>
      <w:r>
        <w:rPr>
          <w:noProof/>
          <w:szCs w:val="32"/>
        </w:rPr>
        <w:drawing>
          <wp:inline distT="0" distB="0" distL="0" distR="0">
            <wp:extent cx="5732145" cy="2745649"/>
            <wp:effectExtent l="190500" t="190500" r="173355" b="1695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5732145" cy="2745649"/>
                    </a:xfrm>
                    <a:prstGeom prst="rect">
                      <a:avLst/>
                    </a:prstGeom>
                    <a:ln>
                      <a:noFill/>
                    </a:ln>
                    <a:effectLst>
                      <a:outerShdw blurRad="190500" algn="tl" rotWithShape="0">
                        <a:srgbClr val="000000">
                          <a:alpha val="70000"/>
                        </a:srgbClr>
                      </a:outerShdw>
                    </a:effectLst>
                  </pic:spPr>
                </pic:pic>
              </a:graphicData>
            </a:graphic>
          </wp:inline>
        </w:drawing>
      </w:r>
    </w:p>
    <w:p w:rsidR="00790AB2" w:rsidRPr="008D60A7" w:rsidRDefault="00790AB2" w:rsidP="00B53587">
      <w:pPr>
        <w:jc w:val="both"/>
        <w:rPr>
          <w:szCs w:val="32"/>
        </w:rPr>
      </w:pPr>
    </w:p>
    <w:p w:rsidR="008D60A7" w:rsidRDefault="008D60A7" w:rsidP="008D60A7">
      <w:pPr>
        <w:jc w:val="both"/>
        <w:rPr>
          <w:b/>
          <w:color w:val="FF7C80"/>
          <w:sz w:val="36"/>
          <w:szCs w:val="36"/>
        </w:rPr>
      </w:pPr>
      <w:r w:rsidRPr="00E17345">
        <w:rPr>
          <w:b/>
          <w:color w:val="FF7C80"/>
          <w:sz w:val="36"/>
          <w:szCs w:val="36"/>
        </w:rPr>
        <w:t>Coding:-</w:t>
      </w:r>
      <w:r w:rsidR="00CF1654" w:rsidRPr="00E17345">
        <w:rPr>
          <w:b/>
          <w:color w:val="FF7C80"/>
          <w:sz w:val="36"/>
          <w:szCs w:val="36"/>
        </w:rPr>
        <w:t xml:space="preserve"> f</w:t>
      </w:r>
      <w:r w:rsidRPr="00E17345">
        <w:rPr>
          <w:b/>
          <w:color w:val="FF7C80"/>
          <w:sz w:val="36"/>
          <w:szCs w:val="36"/>
        </w:rPr>
        <w:t>eedback.php</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lt;!DOCTYPE html&gt;</w:t>
      </w:r>
    </w:p>
    <w:p w:rsidR="009D316B" w:rsidRPr="009D316B" w:rsidRDefault="009D316B" w:rsidP="009D316B">
      <w:pPr>
        <w:jc w:val="both"/>
        <w:rPr>
          <w:szCs w:val="32"/>
        </w:rPr>
      </w:pPr>
      <w:r w:rsidRPr="009D316B">
        <w:rPr>
          <w:szCs w:val="32"/>
        </w:rPr>
        <w:lastRenderedPageBreak/>
        <w:t>&lt;head&gt;</w:t>
      </w:r>
    </w:p>
    <w:p w:rsidR="009D316B" w:rsidRPr="009D316B" w:rsidRDefault="009D316B" w:rsidP="009D316B">
      <w:pPr>
        <w:jc w:val="both"/>
        <w:rPr>
          <w:szCs w:val="32"/>
        </w:rPr>
      </w:pPr>
      <w:r w:rsidRPr="009D316B">
        <w:rPr>
          <w:szCs w:val="32"/>
        </w:rPr>
        <w:t>&lt;meta charset="utf-8"&gt;</w:t>
      </w:r>
    </w:p>
    <w:p w:rsidR="009D316B" w:rsidRPr="009D316B" w:rsidRDefault="009D316B" w:rsidP="009D316B">
      <w:pPr>
        <w:jc w:val="both"/>
        <w:rPr>
          <w:szCs w:val="32"/>
        </w:rPr>
      </w:pPr>
      <w:r w:rsidRPr="009D316B">
        <w:rPr>
          <w:szCs w:val="32"/>
        </w:rPr>
        <w:t>&lt;meta http-equiv="X-UA-Compatible" content="IE=edge,chrome=1"&gt;</w:t>
      </w:r>
    </w:p>
    <w:p w:rsidR="009D316B" w:rsidRPr="009D316B" w:rsidRDefault="009D316B" w:rsidP="009D316B">
      <w:pPr>
        <w:jc w:val="both"/>
        <w:rPr>
          <w:szCs w:val="32"/>
        </w:rPr>
      </w:pPr>
      <w:r w:rsidRPr="009D316B">
        <w:rPr>
          <w:szCs w:val="32"/>
        </w:rPr>
        <w:t>&lt;title&gt;BeautyZone&lt;/title&gt;</w:t>
      </w:r>
    </w:p>
    <w:p w:rsidR="009D316B" w:rsidRPr="009D316B" w:rsidRDefault="009D316B" w:rsidP="009D316B">
      <w:pPr>
        <w:jc w:val="both"/>
        <w:rPr>
          <w:szCs w:val="32"/>
        </w:rPr>
      </w:pPr>
      <w:r w:rsidRPr="009D316B">
        <w:rPr>
          <w:szCs w:val="32"/>
        </w:rPr>
        <w:t>&lt;script type="text/javascript"&gt;</w:t>
      </w:r>
    </w:p>
    <w:p w:rsidR="009D316B" w:rsidRPr="009D316B" w:rsidRDefault="009D316B" w:rsidP="009D316B">
      <w:pPr>
        <w:jc w:val="both"/>
        <w:rPr>
          <w:szCs w:val="32"/>
        </w:rPr>
      </w:pPr>
      <w:r w:rsidRPr="009D316B">
        <w:rPr>
          <w:szCs w:val="32"/>
        </w:rPr>
        <w:t>function validateForm()</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var a=document.forms["feedback"]["nm"].value;</w:t>
      </w:r>
    </w:p>
    <w:p w:rsidR="009D316B" w:rsidRPr="009D316B" w:rsidRDefault="009D316B" w:rsidP="009D316B">
      <w:pPr>
        <w:jc w:val="both"/>
        <w:rPr>
          <w:szCs w:val="32"/>
        </w:rPr>
      </w:pPr>
      <w:r w:rsidRPr="009D316B">
        <w:rPr>
          <w:szCs w:val="32"/>
        </w:rPr>
        <w:t>var b=document.forms["feedback"]["city"].value;</w:t>
      </w:r>
    </w:p>
    <w:p w:rsidR="009D316B" w:rsidRPr="009D316B" w:rsidRDefault="009D316B" w:rsidP="009D316B">
      <w:pPr>
        <w:jc w:val="both"/>
        <w:rPr>
          <w:szCs w:val="32"/>
        </w:rPr>
      </w:pPr>
      <w:r w:rsidRPr="009D316B">
        <w:rPr>
          <w:szCs w:val="32"/>
        </w:rPr>
        <w:t>var c=document.forms["feedback"]["mno"].value;</w:t>
      </w:r>
    </w:p>
    <w:p w:rsidR="009D316B" w:rsidRPr="009D316B" w:rsidRDefault="009D316B" w:rsidP="009D316B">
      <w:pPr>
        <w:jc w:val="both"/>
        <w:rPr>
          <w:szCs w:val="32"/>
        </w:rPr>
      </w:pPr>
      <w:r w:rsidRPr="009D316B">
        <w:rPr>
          <w:szCs w:val="32"/>
        </w:rPr>
        <w:t>var d=document.forms["feedback"]["email"].value;</w:t>
      </w:r>
    </w:p>
    <w:p w:rsidR="009D316B" w:rsidRPr="009D316B" w:rsidRDefault="009D316B" w:rsidP="009D316B">
      <w:pPr>
        <w:jc w:val="both"/>
        <w:rPr>
          <w:szCs w:val="32"/>
        </w:rPr>
      </w:pPr>
      <w:r w:rsidRPr="009D316B">
        <w:rPr>
          <w:szCs w:val="32"/>
        </w:rPr>
        <w:t>var e=document.forms["feedback"]["feed"].value;</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if ((a==null || a=="") &amp;&amp; (b==null || b=="") &amp;&amp; (c==null || c=="") &amp;&amp; (d==null || d=="") &amp;&amp;(e==null || e=="") )</w:t>
      </w:r>
    </w:p>
    <w:p w:rsidR="009D316B" w:rsidRPr="009D316B" w:rsidRDefault="009D316B" w:rsidP="009D316B">
      <w:pPr>
        <w:jc w:val="both"/>
        <w:rPr>
          <w:szCs w:val="32"/>
        </w:rPr>
      </w:pPr>
      <w:r w:rsidRPr="009D316B">
        <w:rPr>
          <w:szCs w:val="32"/>
        </w:rPr>
        <w:t>{</w:t>
      </w:r>
    </w:p>
    <w:p w:rsidR="009D316B" w:rsidRPr="009D316B" w:rsidRDefault="009D316B" w:rsidP="007A0DAD">
      <w:pPr>
        <w:ind w:firstLine="720"/>
        <w:jc w:val="both"/>
        <w:rPr>
          <w:szCs w:val="32"/>
        </w:rPr>
      </w:pPr>
      <w:r w:rsidRPr="009D316B">
        <w:rPr>
          <w:szCs w:val="32"/>
        </w:rPr>
        <w:t>alert("All Field must be filled out");</w:t>
      </w:r>
    </w:p>
    <w:p w:rsidR="009D316B" w:rsidRPr="009D316B" w:rsidRDefault="009D316B" w:rsidP="007A0DAD">
      <w:pPr>
        <w:ind w:firstLine="720"/>
        <w:jc w:val="both"/>
        <w:rPr>
          <w:szCs w:val="32"/>
        </w:rPr>
      </w:pPr>
      <w:r w:rsidRPr="009D316B">
        <w:rPr>
          <w:szCs w:val="32"/>
        </w:rPr>
        <w:t>return false;</w:t>
      </w:r>
      <w:r w:rsidRPr="009D316B">
        <w:rPr>
          <w:szCs w:val="32"/>
        </w:rPr>
        <w:tab/>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 (a==null || a=="")</w:t>
      </w:r>
    </w:p>
    <w:p w:rsidR="009D316B" w:rsidRPr="009D316B" w:rsidRDefault="009D316B" w:rsidP="009D316B">
      <w:pPr>
        <w:jc w:val="both"/>
        <w:rPr>
          <w:szCs w:val="32"/>
        </w:rPr>
      </w:pPr>
      <w:r w:rsidRPr="009D316B">
        <w:rPr>
          <w:szCs w:val="32"/>
        </w:rPr>
        <w:t>{</w:t>
      </w:r>
    </w:p>
    <w:p w:rsidR="009D316B" w:rsidRPr="009D316B" w:rsidRDefault="009D316B" w:rsidP="007A0DAD">
      <w:pPr>
        <w:ind w:firstLine="720"/>
        <w:jc w:val="both"/>
        <w:rPr>
          <w:szCs w:val="32"/>
        </w:rPr>
      </w:pPr>
      <w:r w:rsidRPr="009D316B">
        <w:rPr>
          <w:szCs w:val="32"/>
        </w:rPr>
        <w:t>alert("name must be filled out");</w:t>
      </w:r>
    </w:p>
    <w:p w:rsidR="009D316B" w:rsidRPr="009D316B" w:rsidRDefault="009D316B" w:rsidP="007A0DAD">
      <w:pPr>
        <w:ind w:firstLine="720"/>
        <w:jc w:val="both"/>
        <w:rPr>
          <w:szCs w:val="32"/>
        </w:rPr>
      </w:pPr>
      <w:r w:rsidRPr="009D316B">
        <w:rPr>
          <w:szCs w:val="32"/>
        </w:rPr>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 (b==null || b=="")</w:t>
      </w:r>
    </w:p>
    <w:p w:rsidR="009D316B" w:rsidRPr="009D316B" w:rsidRDefault="009D316B" w:rsidP="009D316B">
      <w:pPr>
        <w:jc w:val="both"/>
        <w:rPr>
          <w:szCs w:val="32"/>
        </w:rPr>
      </w:pPr>
      <w:r w:rsidRPr="009D316B">
        <w:rPr>
          <w:szCs w:val="32"/>
        </w:rPr>
        <w:t>{</w:t>
      </w:r>
    </w:p>
    <w:p w:rsidR="009D316B" w:rsidRPr="009D316B" w:rsidRDefault="009D316B" w:rsidP="007A0DAD">
      <w:pPr>
        <w:ind w:firstLine="720"/>
        <w:jc w:val="both"/>
        <w:rPr>
          <w:szCs w:val="32"/>
        </w:rPr>
      </w:pPr>
      <w:r w:rsidRPr="009D316B">
        <w:rPr>
          <w:szCs w:val="32"/>
        </w:rPr>
        <w:t>alert("city must be filled out");</w:t>
      </w:r>
    </w:p>
    <w:p w:rsidR="009D316B" w:rsidRPr="009D316B" w:rsidRDefault="009D316B" w:rsidP="007A0DAD">
      <w:pPr>
        <w:ind w:firstLine="720"/>
        <w:jc w:val="both"/>
        <w:rPr>
          <w:szCs w:val="32"/>
        </w:rPr>
      </w:pPr>
      <w:r w:rsidRPr="009D316B">
        <w:rPr>
          <w:szCs w:val="32"/>
        </w:rPr>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 (c==null || c=="")</w:t>
      </w:r>
    </w:p>
    <w:p w:rsidR="009D316B" w:rsidRPr="009D316B" w:rsidRDefault="009D316B" w:rsidP="009D316B">
      <w:pPr>
        <w:jc w:val="both"/>
        <w:rPr>
          <w:szCs w:val="32"/>
        </w:rPr>
      </w:pPr>
      <w:r w:rsidRPr="009D316B">
        <w:rPr>
          <w:szCs w:val="32"/>
        </w:rPr>
        <w:t>{</w:t>
      </w:r>
    </w:p>
    <w:p w:rsidR="009D316B" w:rsidRPr="009D316B" w:rsidRDefault="009D316B" w:rsidP="007A0DAD">
      <w:pPr>
        <w:ind w:firstLine="720"/>
        <w:jc w:val="both"/>
        <w:rPr>
          <w:szCs w:val="32"/>
        </w:rPr>
      </w:pPr>
      <w:r w:rsidRPr="009D316B">
        <w:rPr>
          <w:szCs w:val="32"/>
        </w:rPr>
        <w:t>alert("mno must be filled out");</w:t>
      </w:r>
    </w:p>
    <w:p w:rsidR="009D316B" w:rsidRPr="009D316B" w:rsidRDefault="009D316B" w:rsidP="007A0DAD">
      <w:pPr>
        <w:ind w:firstLine="720"/>
        <w:jc w:val="both"/>
        <w:rPr>
          <w:szCs w:val="32"/>
        </w:rPr>
      </w:pPr>
      <w:r w:rsidRPr="009D316B">
        <w:rPr>
          <w:szCs w:val="32"/>
        </w:rPr>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c.match(/^\d{10}$/)))</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ab/>
        <w:t>alert("invalid mobile number");</w:t>
      </w:r>
    </w:p>
    <w:p w:rsidR="009D316B" w:rsidRPr="009D316B" w:rsidRDefault="009D316B" w:rsidP="009D316B">
      <w:pPr>
        <w:jc w:val="both"/>
        <w:rPr>
          <w:szCs w:val="32"/>
        </w:rPr>
      </w:pPr>
      <w:r w:rsidRPr="009D316B">
        <w:rPr>
          <w:szCs w:val="32"/>
        </w:rPr>
        <w:tab/>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 (d==null || d=="")</w:t>
      </w:r>
    </w:p>
    <w:p w:rsidR="009D316B" w:rsidRPr="009D316B" w:rsidRDefault="009D316B" w:rsidP="009D316B">
      <w:pPr>
        <w:jc w:val="both"/>
        <w:rPr>
          <w:szCs w:val="32"/>
        </w:rPr>
      </w:pPr>
      <w:r w:rsidRPr="009D316B">
        <w:rPr>
          <w:szCs w:val="32"/>
        </w:rPr>
        <w:t>{</w:t>
      </w:r>
    </w:p>
    <w:p w:rsidR="009D316B" w:rsidRPr="009D316B" w:rsidRDefault="009D316B" w:rsidP="00071523">
      <w:pPr>
        <w:ind w:firstLine="720"/>
        <w:jc w:val="both"/>
        <w:rPr>
          <w:szCs w:val="32"/>
        </w:rPr>
      </w:pPr>
      <w:r w:rsidRPr="009D316B">
        <w:rPr>
          <w:szCs w:val="32"/>
        </w:rPr>
        <w:t>alert("email must be filled out");</w:t>
      </w:r>
    </w:p>
    <w:p w:rsidR="009D316B" w:rsidRPr="009D316B" w:rsidRDefault="009D316B" w:rsidP="00273733">
      <w:pPr>
        <w:ind w:firstLine="720"/>
        <w:jc w:val="both"/>
        <w:rPr>
          <w:szCs w:val="32"/>
        </w:rPr>
      </w:pPr>
      <w:r w:rsidRPr="009D316B">
        <w:rPr>
          <w:szCs w:val="32"/>
        </w:rPr>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if(!(d.match(/^[\w]+([_|\.-][\w]{1,})*@[\w]{2,}([_|\.-][\w]{1,})*\.([a-z]{2,4})$/)))</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ab/>
        <w:t>alert("enter valid email id");</w:t>
      </w:r>
    </w:p>
    <w:p w:rsidR="009D316B" w:rsidRPr="009D316B" w:rsidRDefault="009D316B" w:rsidP="009D316B">
      <w:pPr>
        <w:jc w:val="both"/>
        <w:rPr>
          <w:szCs w:val="32"/>
        </w:rPr>
      </w:pPr>
      <w:r w:rsidRPr="009D316B">
        <w:rPr>
          <w:szCs w:val="32"/>
        </w:rPr>
        <w:tab/>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lastRenderedPageBreak/>
        <w:t>if (e==null || e=="")</w:t>
      </w:r>
    </w:p>
    <w:p w:rsidR="009D316B" w:rsidRPr="009D316B" w:rsidRDefault="009D316B" w:rsidP="009D316B">
      <w:pPr>
        <w:jc w:val="both"/>
        <w:rPr>
          <w:szCs w:val="32"/>
        </w:rPr>
      </w:pPr>
      <w:r w:rsidRPr="009D316B">
        <w:rPr>
          <w:szCs w:val="32"/>
        </w:rPr>
        <w:t>{</w:t>
      </w:r>
    </w:p>
    <w:p w:rsidR="009D316B" w:rsidRPr="009D316B" w:rsidRDefault="009D316B" w:rsidP="00071523">
      <w:pPr>
        <w:ind w:firstLine="720"/>
        <w:jc w:val="both"/>
        <w:rPr>
          <w:szCs w:val="32"/>
        </w:rPr>
      </w:pPr>
      <w:r w:rsidRPr="009D316B">
        <w:rPr>
          <w:szCs w:val="32"/>
        </w:rPr>
        <w:t>alert("feedback must be filled out");</w:t>
      </w:r>
    </w:p>
    <w:p w:rsidR="009D316B" w:rsidRPr="009D316B" w:rsidRDefault="009D316B" w:rsidP="00071523">
      <w:pPr>
        <w:ind w:firstLine="720"/>
        <w:jc w:val="both"/>
        <w:rPr>
          <w:szCs w:val="32"/>
        </w:rPr>
      </w:pPr>
      <w:r w:rsidRPr="009D316B">
        <w:rPr>
          <w:szCs w:val="32"/>
        </w:rPr>
        <w:t>return false;</w:t>
      </w: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w:t>
      </w:r>
    </w:p>
    <w:p w:rsidR="009D316B" w:rsidRPr="009D316B" w:rsidRDefault="009D316B" w:rsidP="009D316B">
      <w:pPr>
        <w:jc w:val="both"/>
        <w:rPr>
          <w:szCs w:val="32"/>
        </w:rPr>
      </w:pPr>
      <w:r w:rsidRPr="009D316B">
        <w:rPr>
          <w:szCs w:val="32"/>
        </w:rPr>
        <w:t>&lt;/script&gt;</w:t>
      </w:r>
    </w:p>
    <w:p w:rsidR="009D316B" w:rsidRPr="009D316B" w:rsidRDefault="009D316B" w:rsidP="009D316B">
      <w:pPr>
        <w:jc w:val="both"/>
        <w:rPr>
          <w:szCs w:val="32"/>
        </w:rPr>
      </w:pPr>
      <w:r w:rsidRPr="009D316B">
        <w:rPr>
          <w:szCs w:val="32"/>
        </w:rPr>
        <w:t>&lt;meta name="description" content=""&gt;</w:t>
      </w:r>
    </w:p>
    <w:p w:rsidR="009D316B" w:rsidRPr="009D316B" w:rsidRDefault="009D316B" w:rsidP="009D316B">
      <w:pPr>
        <w:jc w:val="both"/>
        <w:rPr>
          <w:szCs w:val="32"/>
        </w:rPr>
      </w:pPr>
      <w:r w:rsidRPr="009D316B">
        <w:rPr>
          <w:szCs w:val="32"/>
        </w:rPr>
        <w:t>&lt;meta name="keywords" content=""&gt;</w:t>
      </w:r>
    </w:p>
    <w:p w:rsidR="009D316B" w:rsidRPr="009D316B" w:rsidRDefault="009D316B" w:rsidP="009D316B">
      <w:pPr>
        <w:jc w:val="both"/>
        <w:rPr>
          <w:szCs w:val="32"/>
        </w:rPr>
      </w:pPr>
      <w:r w:rsidRPr="009D316B">
        <w:rPr>
          <w:szCs w:val="32"/>
        </w:rPr>
        <w:t>&lt;meta name="viewport" content="width=device-width"&gt;</w:t>
      </w:r>
    </w:p>
    <w:p w:rsidR="009D316B" w:rsidRPr="009D316B" w:rsidRDefault="009D316B" w:rsidP="009D316B">
      <w:pPr>
        <w:jc w:val="both"/>
        <w:rPr>
          <w:szCs w:val="32"/>
        </w:rPr>
      </w:pPr>
      <w:r w:rsidRPr="009D316B">
        <w:rPr>
          <w:szCs w:val="32"/>
        </w:rPr>
        <w:t>&lt;link rel="stylesheet" href="css/bootstrap.min.css"&gt;</w:t>
      </w:r>
    </w:p>
    <w:p w:rsidR="009D316B" w:rsidRPr="009D316B" w:rsidRDefault="009D316B" w:rsidP="009D316B">
      <w:pPr>
        <w:jc w:val="both"/>
        <w:rPr>
          <w:szCs w:val="32"/>
        </w:rPr>
      </w:pPr>
      <w:r w:rsidRPr="009D316B">
        <w:rPr>
          <w:szCs w:val="32"/>
        </w:rPr>
        <w:t>&lt;link rel="stylesheet" href="css/bootstrap-responsive.min.css"&gt;</w:t>
      </w:r>
    </w:p>
    <w:p w:rsidR="009D316B" w:rsidRPr="009D316B" w:rsidRDefault="009D316B" w:rsidP="009D316B">
      <w:pPr>
        <w:jc w:val="both"/>
        <w:rPr>
          <w:szCs w:val="32"/>
        </w:rPr>
      </w:pPr>
      <w:r w:rsidRPr="009D316B">
        <w:rPr>
          <w:szCs w:val="32"/>
        </w:rPr>
        <w:t>&lt;link rel="stylesheet" href="css/font-awesome.min.css"&gt;</w:t>
      </w:r>
    </w:p>
    <w:p w:rsidR="009D316B" w:rsidRPr="009D316B" w:rsidRDefault="009D316B" w:rsidP="009D316B">
      <w:pPr>
        <w:jc w:val="both"/>
        <w:rPr>
          <w:szCs w:val="32"/>
        </w:rPr>
      </w:pPr>
      <w:r w:rsidRPr="009D316B">
        <w:rPr>
          <w:szCs w:val="32"/>
        </w:rPr>
        <w:t>&lt;link rel="stylesheet" href="css/main.css"&gt;</w:t>
      </w:r>
    </w:p>
    <w:p w:rsidR="009D316B" w:rsidRPr="009D316B" w:rsidRDefault="009D316B" w:rsidP="009D316B">
      <w:pPr>
        <w:jc w:val="both"/>
        <w:rPr>
          <w:szCs w:val="32"/>
        </w:rPr>
      </w:pPr>
      <w:r w:rsidRPr="009D316B">
        <w:rPr>
          <w:szCs w:val="32"/>
        </w:rPr>
        <w:t>&lt;link rel="stylesheet" href="css/sl-slide.css"&gt;</w:t>
      </w:r>
    </w:p>
    <w:p w:rsidR="009D316B" w:rsidRPr="009D316B" w:rsidRDefault="009D316B" w:rsidP="009D316B">
      <w:pPr>
        <w:jc w:val="both"/>
        <w:rPr>
          <w:szCs w:val="32"/>
        </w:rPr>
      </w:pPr>
      <w:r w:rsidRPr="009D316B">
        <w:rPr>
          <w:szCs w:val="32"/>
        </w:rPr>
        <w:t>&lt;script src="js/vendor/modernizr-2.6.2-respond-1.1.0.min.js"&gt;&lt;/script&gt;</w:t>
      </w:r>
    </w:p>
    <w:p w:rsidR="009D316B" w:rsidRPr="009D316B" w:rsidRDefault="009D316B" w:rsidP="009D316B">
      <w:pPr>
        <w:jc w:val="both"/>
        <w:rPr>
          <w:szCs w:val="32"/>
        </w:rPr>
      </w:pPr>
      <w:r w:rsidRPr="009D316B">
        <w:rPr>
          <w:szCs w:val="32"/>
        </w:rPr>
        <w:t>&lt;link rel="shortcut icon" href="img/g2.png"&gt;</w:t>
      </w:r>
    </w:p>
    <w:p w:rsidR="009D316B" w:rsidRPr="009D316B" w:rsidRDefault="009D316B" w:rsidP="009D316B">
      <w:pPr>
        <w:jc w:val="both"/>
        <w:rPr>
          <w:szCs w:val="32"/>
        </w:rPr>
      </w:pPr>
      <w:r w:rsidRPr="009D316B">
        <w:rPr>
          <w:szCs w:val="32"/>
        </w:rPr>
        <w:t>&lt;/head&gt;</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lt;body&gt;</w:t>
      </w:r>
    </w:p>
    <w:p w:rsidR="009D316B" w:rsidRPr="009D316B" w:rsidRDefault="009D316B" w:rsidP="009D316B">
      <w:pPr>
        <w:jc w:val="both"/>
        <w:rPr>
          <w:szCs w:val="32"/>
        </w:rPr>
      </w:pPr>
      <w:r w:rsidRPr="009D316B">
        <w:rPr>
          <w:szCs w:val="32"/>
        </w:rPr>
        <w:t>&lt;script src="js/vendor/jquery-1.9.1.min.js"&gt;&lt;/script&gt;</w:t>
      </w:r>
    </w:p>
    <w:p w:rsidR="009D316B" w:rsidRPr="009D316B" w:rsidRDefault="009D316B" w:rsidP="009D316B">
      <w:pPr>
        <w:jc w:val="both"/>
        <w:rPr>
          <w:szCs w:val="32"/>
        </w:rPr>
      </w:pPr>
      <w:r w:rsidRPr="009D316B">
        <w:rPr>
          <w:szCs w:val="32"/>
        </w:rPr>
        <w:t>&lt;script src="js/main.js"&gt;&lt;/script&gt;</w:t>
      </w:r>
    </w:p>
    <w:p w:rsidR="009D316B" w:rsidRPr="009D316B" w:rsidRDefault="009D316B" w:rsidP="009D316B">
      <w:pPr>
        <w:jc w:val="both"/>
        <w:rPr>
          <w:szCs w:val="32"/>
        </w:rPr>
      </w:pPr>
      <w:r w:rsidRPr="009D316B">
        <w:rPr>
          <w:szCs w:val="32"/>
        </w:rPr>
        <w:t>&lt;script src="js/jquery.ba-cond.min.js"&gt;&lt;/script&gt;</w:t>
      </w:r>
    </w:p>
    <w:p w:rsidR="009D316B" w:rsidRPr="009D316B" w:rsidRDefault="009D316B" w:rsidP="009D316B">
      <w:pPr>
        <w:jc w:val="both"/>
        <w:rPr>
          <w:szCs w:val="32"/>
        </w:rPr>
      </w:pPr>
      <w:r w:rsidRPr="009D316B">
        <w:rPr>
          <w:szCs w:val="32"/>
        </w:rPr>
        <w:t>&lt;script src="js/jquery.slitslider.js"&gt;&lt;/script&gt;</w:t>
      </w:r>
    </w:p>
    <w:p w:rsidR="009D316B" w:rsidRPr="009D316B" w:rsidRDefault="009D316B" w:rsidP="009D316B">
      <w:pPr>
        <w:jc w:val="both"/>
        <w:rPr>
          <w:szCs w:val="32"/>
        </w:rPr>
      </w:pPr>
      <w:r w:rsidRPr="009D316B">
        <w:rPr>
          <w:szCs w:val="32"/>
        </w:rPr>
        <w:t>&lt;!-- Slider --&gt;</w:t>
      </w:r>
    </w:p>
    <w:p w:rsidR="009D316B" w:rsidRPr="009D316B" w:rsidRDefault="009D316B" w:rsidP="009D316B">
      <w:pPr>
        <w:jc w:val="both"/>
        <w:rPr>
          <w:szCs w:val="32"/>
        </w:rPr>
      </w:pPr>
      <w:r w:rsidRPr="009D316B">
        <w:rPr>
          <w:szCs w:val="32"/>
        </w:rPr>
        <w:t>&lt;script type="text/javascript"&gt;</w:t>
      </w:r>
    </w:p>
    <w:p w:rsidR="009D316B" w:rsidRPr="009D316B" w:rsidRDefault="009D316B" w:rsidP="009D316B">
      <w:pPr>
        <w:jc w:val="both"/>
        <w:rPr>
          <w:szCs w:val="32"/>
        </w:rPr>
      </w:pPr>
      <w:r w:rsidRPr="009D316B">
        <w:rPr>
          <w:szCs w:val="32"/>
        </w:rPr>
        <w:t xml:space="preserve">    $(function() {</w:t>
      </w:r>
    </w:p>
    <w:p w:rsidR="009D316B" w:rsidRPr="009D316B" w:rsidRDefault="009D316B" w:rsidP="009D316B">
      <w:pPr>
        <w:jc w:val="both"/>
        <w:rPr>
          <w:szCs w:val="32"/>
        </w:rPr>
      </w:pPr>
      <w:r w:rsidRPr="009D316B">
        <w:rPr>
          <w:szCs w:val="32"/>
        </w:rPr>
        <w:t xml:space="preserve">        var Page = (function() {</w:t>
      </w:r>
    </w:p>
    <w:p w:rsidR="009D316B" w:rsidRPr="009D316B" w:rsidRDefault="009D316B" w:rsidP="009D316B">
      <w:pPr>
        <w:jc w:val="both"/>
        <w:rPr>
          <w:szCs w:val="32"/>
        </w:rPr>
      </w:pPr>
      <w:r w:rsidRPr="009D316B">
        <w:rPr>
          <w:szCs w:val="32"/>
        </w:rPr>
        <w:t xml:space="preserve">            var $navArrows = $( '#nav-arrows' ),</w:t>
      </w:r>
    </w:p>
    <w:p w:rsidR="009D316B" w:rsidRPr="009D316B" w:rsidRDefault="009D316B" w:rsidP="009D316B">
      <w:pPr>
        <w:jc w:val="both"/>
        <w:rPr>
          <w:szCs w:val="32"/>
        </w:rPr>
      </w:pPr>
      <w:r w:rsidRPr="009D316B">
        <w:rPr>
          <w:szCs w:val="32"/>
        </w:rPr>
        <w:t xml:space="preserve">            slitslider = $( '#slider' ).slitslider( {</w:t>
      </w:r>
    </w:p>
    <w:p w:rsidR="009D316B" w:rsidRPr="009D316B" w:rsidRDefault="009D316B" w:rsidP="009D316B">
      <w:pPr>
        <w:jc w:val="both"/>
        <w:rPr>
          <w:szCs w:val="32"/>
        </w:rPr>
      </w:pPr>
      <w:r w:rsidRPr="009D316B">
        <w:rPr>
          <w:szCs w:val="32"/>
        </w:rPr>
        <w:t xml:space="preserve">                autoplay : true</w:t>
      </w:r>
    </w:p>
    <w:p w:rsidR="009D316B" w:rsidRPr="009D316B" w:rsidRDefault="009D316B" w:rsidP="009D316B">
      <w:pPr>
        <w:jc w:val="both"/>
        <w:rPr>
          <w:szCs w:val="32"/>
        </w:rPr>
      </w:pPr>
      <w:r w:rsidRPr="009D316B">
        <w:rPr>
          <w:szCs w:val="32"/>
        </w:rPr>
        <w:t xml:space="preserve">            } ),</w:t>
      </w:r>
    </w:p>
    <w:p w:rsidR="009D316B" w:rsidRPr="009D316B" w:rsidRDefault="009D316B" w:rsidP="009D316B">
      <w:pPr>
        <w:jc w:val="both"/>
        <w:rPr>
          <w:szCs w:val="32"/>
        </w:rPr>
      </w:pPr>
      <w:r w:rsidRPr="009D316B">
        <w:rPr>
          <w:szCs w:val="32"/>
        </w:rPr>
        <w:t xml:space="preserve">            init = function() {</w:t>
      </w:r>
    </w:p>
    <w:p w:rsidR="009D316B" w:rsidRPr="009D316B" w:rsidRDefault="009D316B" w:rsidP="009D316B">
      <w:pPr>
        <w:jc w:val="both"/>
        <w:rPr>
          <w:szCs w:val="32"/>
        </w:rPr>
      </w:pPr>
      <w:r w:rsidRPr="009D316B">
        <w:rPr>
          <w:szCs w:val="32"/>
        </w:rPr>
        <w:t xml:space="preserve">                initEvents();</w:t>
      </w:r>
    </w:p>
    <w:p w:rsidR="009D316B" w:rsidRPr="009D316B" w:rsidRDefault="009D316B" w:rsidP="009D316B">
      <w:pPr>
        <w:jc w:val="both"/>
        <w:rPr>
          <w:szCs w:val="32"/>
        </w:rPr>
      </w:pPr>
      <w:r w:rsidRPr="009D316B">
        <w:rPr>
          <w:szCs w:val="32"/>
        </w:rPr>
        <w:t xml:space="preserve">            },</w:t>
      </w:r>
    </w:p>
    <w:p w:rsidR="009D316B" w:rsidRPr="009D316B" w:rsidRDefault="009D316B" w:rsidP="009D316B">
      <w:pPr>
        <w:jc w:val="both"/>
        <w:rPr>
          <w:szCs w:val="32"/>
        </w:rPr>
      </w:pPr>
      <w:r w:rsidRPr="009D316B">
        <w:rPr>
          <w:szCs w:val="32"/>
        </w:rPr>
        <w:t xml:space="preserve">            initEvents = function() {</w:t>
      </w:r>
    </w:p>
    <w:p w:rsidR="009D316B" w:rsidRPr="009D316B" w:rsidRDefault="009D316B" w:rsidP="009D316B">
      <w:pPr>
        <w:jc w:val="both"/>
        <w:rPr>
          <w:szCs w:val="32"/>
        </w:rPr>
      </w:pPr>
      <w:r w:rsidRPr="009D316B">
        <w:rPr>
          <w:szCs w:val="32"/>
        </w:rPr>
        <w:t xml:space="preserve">                $navArrows.children( ':last' ).on( 'click', function() {</w:t>
      </w:r>
    </w:p>
    <w:p w:rsidR="009D316B" w:rsidRPr="009D316B" w:rsidRDefault="009D316B" w:rsidP="009D316B">
      <w:pPr>
        <w:jc w:val="both"/>
        <w:rPr>
          <w:szCs w:val="32"/>
        </w:rPr>
      </w:pPr>
      <w:r w:rsidRPr="009D316B">
        <w:rPr>
          <w:szCs w:val="32"/>
        </w:rPr>
        <w:t xml:space="preserve">                    slitslider.next();</w:t>
      </w:r>
    </w:p>
    <w:p w:rsidR="009D316B" w:rsidRPr="009D316B" w:rsidRDefault="009D316B" w:rsidP="009D316B">
      <w:pPr>
        <w:jc w:val="both"/>
        <w:rPr>
          <w:szCs w:val="32"/>
        </w:rPr>
      </w:pPr>
      <w:r w:rsidRPr="009D316B">
        <w:rPr>
          <w:szCs w:val="32"/>
        </w:rPr>
        <w:t xml:space="preserve">                    return false;</w:t>
      </w:r>
    </w:p>
    <w:p w:rsidR="009D316B" w:rsidRPr="009D316B" w:rsidRDefault="009D316B" w:rsidP="009D316B">
      <w:pPr>
        <w:jc w:val="both"/>
        <w:rPr>
          <w:szCs w:val="32"/>
        </w:rPr>
      </w:pPr>
      <w:r w:rsidRPr="009D316B">
        <w:rPr>
          <w:szCs w:val="32"/>
        </w:rPr>
        <w:t xml:space="preserve">                });</w:t>
      </w:r>
    </w:p>
    <w:p w:rsidR="009D316B" w:rsidRPr="009D316B" w:rsidRDefault="009D316B" w:rsidP="009D316B">
      <w:pPr>
        <w:jc w:val="both"/>
        <w:rPr>
          <w:szCs w:val="32"/>
        </w:rPr>
      </w:pPr>
      <w:r w:rsidRPr="009D316B">
        <w:rPr>
          <w:szCs w:val="32"/>
        </w:rPr>
        <w:t xml:space="preserve">                $navArrows.children( ':first' ).on( 'click', function() {</w:t>
      </w:r>
    </w:p>
    <w:p w:rsidR="009D316B" w:rsidRPr="009D316B" w:rsidRDefault="009D316B" w:rsidP="009D316B">
      <w:pPr>
        <w:jc w:val="both"/>
        <w:rPr>
          <w:szCs w:val="32"/>
        </w:rPr>
      </w:pPr>
      <w:r w:rsidRPr="009D316B">
        <w:rPr>
          <w:szCs w:val="32"/>
        </w:rPr>
        <w:t xml:space="preserve">                    slitslider.previous();</w:t>
      </w:r>
    </w:p>
    <w:p w:rsidR="009D316B" w:rsidRPr="009D316B" w:rsidRDefault="009D316B" w:rsidP="009D316B">
      <w:pPr>
        <w:jc w:val="both"/>
        <w:rPr>
          <w:szCs w:val="32"/>
        </w:rPr>
      </w:pPr>
      <w:r w:rsidRPr="009D316B">
        <w:rPr>
          <w:szCs w:val="32"/>
        </w:rPr>
        <w:t xml:space="preserve">                    return false;</w:t>
      </w:r>
    </w:p>
    <w:p w:rsidR="009D316B" w:rsidRPr="009D316B" w:rsidRDefault="009D316B" w:rsidP="009D316B">
      <w:pPr>
        <w:jc w:val="both"/>
        <w:rPr>
          <w:szCs w:val="32"/>
        </w:rPr>
      </w:pPr>
      <w:r w:rsidRPr="009D316B">
        <w:rPr>
          <w:szCs w:val="32"/>
        </w:rPr>
        <w:t xml:space="preserve">                });</w:t>
      </w:r>
    </w:p>
    <w:p w:rsidR="009D316B" w:rsidRPr="009D316B" w:rsidRDefault="009D316B" w:rsidP="009D316B">
      <w:pPr>
        <w:jc w:val="both"/>
        <w:rPr>
          <w:szCs w:val="32"/>
        </w:rPr>
      </w:pPr>
      <w:r w:rsidRPr="009D316B">
        <w:rPr>
          <w:szCs w:val="32"/>
        </w:rPr>
        <w:t xml:space="preserve">            };</w:t>
      </w:r>
    </w:p>
    <w:p w:rsidR="009D316B" w:rsidRPr="009D316B" w:rsidRDefault="009D316B" w:rsidP="009D316B">
      <w:pPr>
        <w:jc w:val="both"/>
        <w:rPr>
          <w:szCs w:val="32"/>
        </w:rPr>
      </w:pPr>
      <w:r w:rsidRPr="009D316B">
        <w:rPr>
          <w:szCs w:val="32"/>
        </w:rPr>
        <w:t xml:space="preserve">            return { init : init };</w:t>
      </w:r>
    </w:p>
    <w:p w:rsidR="009D316B" w:rsidRPr="009D316B" w:rsidRDefault="009D316B" w:rsidP="009D316B">
      <w:pPr>
        <w:jc w:val="both"/>
        <w:rPr>
          <w:szCs w:val="32"/>
        </w:rPr>
      </w:pPr>
      <w:r w:rsidRPr="009D316B">
        <w:rPr>
          <w:szCs w:val="32"/>
        </w:rPr>
        <w:t xml:space="preserve">        })();</w:t>
      </w:r>
    </w:p>
    <w:p w:rsidR="009D316B" w:rsidRPr="009D316B" w:rsidRDefault="009D316B" w:rsidP="009D316B">
      <w:pPr>
        <w:jc w:val="both"/>
        <w:rPr>
          <w:szCs w:val="32"/>
        </w:rPr>
      </w:pPr>
      <w:r w:rsidRPr="009D316B">
        <w:rPr>
          <w:szCs w:val="32"/>
        </w:rPr>
        <w:t xml:space="preserve">        Page.init();</w:t>
      </w:r>
    </w:p>
    <w:p w:rsidR="009D316B" w:rsidRPr="009D316B" w:rsidRDefault="009D316B" w:rsidP="009D316B">
      <w:pPr>
        <w:jc w:val="both"/>
        <w:rPr>
          <w:szCs w:val="32"/>
        </w:rPr>
      </w:pPr>
      <w:r w:rsidRPr="009D316B">
        <w:rPr>
          <w:szCs w:val="32"/>
        </w:rPr>
        <w:lastRenderedPageBreak/>
        <w:t xml:space="preserve">    });</w:t>
      </w:r>
    </w:p>
    <w:p w:rsidR="009D316B" w:rsidRPr="009D316B" w:rsidRDefault="009D316B" w:rsidP="009D316B">
      <w:pPr>
        <w:jc w:val="both"/>
        <w:rPr>
          <w:szCs w:val="32"/>
        </w:rPr>
      </w:pPr>
      <w:r w:rsidRPr="009D316B">
        <w:rPr>
          <w:szCs w:val="32"/>
        </w:rPr>
        <w:t>&lt;/script&gt;</w:t>
      </w:r>
    </w:p>
    <w:p w:rsidR="009D316B" w:rsidRPr="009D316B" w:rsidRDefault="009D316B" w:rsidP="009D316B">
      <w:pPr>
        <w:jc w:val="both"/>
        <w:rPr>
          <w:szCs w:val="32"/>
        </w:rPr>
      </w:pP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lt;form action="feedbacksave.php" method="post" name="feedback" onSubmit="return validateForm()"&gt;</w:t>
      </w:r>
    </w:p>
    <w:p w:rsidR="009D316B" w:rsidRPr="009D316B" w:rsidRDefault="009D316B" w:rsidP="009D316B">
      <w:pPr>
        <w:jc w:val="both"/>
        <w:rPr>
          <w:szCs w:val="32"/>
        </w:rPr>
      </w:pPr>
    </w:p>
    <w:p w:rsidR="00273733" w:rsidRDefault="009D316B" w:rsidP="00273733">
      <w:pPr>
        <w:ind w:firstLine="720"/>
        <w:jc w:val="both"/>
        <w:rPr>
          <w:szCs w:val="32"/>
        </w:rPr>
      </w:pPr>
      <w:r w:rsidRPr="009D316B">
        <w:rPr>
          <w:szCs w:val="32"/>
        </w:rPr>
        <w:t>&lt;h1 align='center'&gt;</w:t>
      </w:r>
      <w:r w:rsidR="00273733">
        <w:rPr>
          <w:szCs w:val="32"/>
        </w:rPr>
        <w:tab/>
      </w:r>
    </w:p>
    <w:p w:rsidR="00273733" w:rsidRDefault="009D316B" w:rsidP="00273733">
      <w:pPr>
        <w:ind w:firstLine="720"/>
        <w:jc w:val="both"/>
        <w:rPr>
          <w:szCs w:val="32"/>
        </w:rPr>
      </w:pPr>
      <w:r w:rsidRPr="009D316B">
        <w:rPr>
          <w:szCs w:val="32"/>
        </w:rPr>
        <w:t>&lt;font color='black' size='+5'&gt;&lt;u&gt; feedback &lt;/u&gt;&lt;/font&gt;</w:t>
      </w:r>
    </w:p>
    <w:p w:rsidR="009D316B" w:rsidRDefault="009D316B" w:rsidP="00273733">
      <w:pPr>
        <w:ind w:firstLine="720"/>
        <w:jc w:val="both"/>
        <w:rPr>
          <w:szCs w:val="32"/>
        </w:rPr>
      </w:pPr>
      <w:r w:rsidRPr="009D316B">
        <w:rPr>
          <w:szCs w:val="32"/>
        </w:rPr>
        <w:t>&lt;/h1&gt;</w:t>
      </w:r>
    </w:p>
    <w:p w:rsidR="00273733" w:rsidRPr="009D316B" w:rsidRDefault="00273733" w:rsidP="00273733">
      <w:pPr>
        <w:ind w:firstLine="720"/>
        <w:jc w:val="both"/>
        <w:rPr>
          <w:szCs w:val="32"/>
        </w:rPr>
      </w:pPr>
    </w:p>
    <w:p w:rsidR="009D316B" w:rsidRDefault="009D316B" w:rsidP="009D316B">
      <w:pPr>
        <w:jc w:val="both"/>
        <w:rPr>
          <w:szCs w:val="32"/>
        </w:rPr>
      </w:pPr>
      <w:r w:rsidRPr="009D316B">
        <w:rPr>
          <w:szCs w:val="32"/>
        </w:rPr>
        <w:t>&lt;table align="center"&gt;</w:t>
      </w:r>
    </w:p>
    <w:p w:rsidR="009D316B" w:rsidRPr="009D316B" w:rsidRDefault="009D316B" w:rsidP="009D316B">
      <w:pPr>
        <w:jc w:val="both"/>
        <w:rPr>
          <w:szCs w:val="32"/>
        </w:rPr>
      </w:pPr>
      <w:r w:rsidRPr="009D316B">
        <w:rPr>
          <w:szCs w:val="32"/>
        </w:rPr>
        <w:t>&lt;tr&gt;</w:t>
      </w:r>
    </w:p>
    <w:p w:rsidR="00273733" w:rsidRDefault="009D316B" w:rsidP="00273733">
      <w:pPr>
        <w:ind w:firstLine="720"/>
        <w:jc w:val="both"/>
        <w:rPr>
          <w:szCs w:val="32"/>
        </w:rPr>
      </w:pPr>
      <w:r w:rsidRPr="009D316B">
        <w:rPr>
          <w:szCs w:val="32"/>
        </w:rPr>
        <w:t>&lt;td&gt;</w:t>
      </w:r>
    </w:p>
    <w:p w:rsidR="009D316B" w:rsidRDefault="009D316B" w:rsidP="00273733">
      <w:pPr>
        <w:ind w:firstLine="720"/>
        <w:jc w:val="both"/>
        <w:rPr>
          <w:szCs w:val="32"/>
        </w:rPr>
      </w:pPr>
      <w:r w:rsidRPr="009D316B">
        <w:rPr>
          <w:szCs w:val="32"/>
        </w:rPr>
        <w:t>&lt;font size="+2" color="#FF9900"&gt;Name&lt;/td&gt;&lt;/font&gt;</w:t>
      </w:r>
    </w:p>
    <w:p w:rsidR="00273733" w:rsidRPr="009D316B" w:rsidRDefault="00273733" w:rsidP="00273733">
      <w:pPr>
        <w:ind w:firstLine="720"/>
        <w:jc w:val="both"/>
        <w:rPr>
          <w:szCs w:val="32"/>
        </w:rPr>
      </w:pPr>
    </w:p>
    <w:p w:rsidR="00273733" w:rsidRDefault="009D316B" w:rsidP="00273733">
      <w:pPr>
        <w:ind w:firstLine="720"/>
        <w:jc w:val="both"/>
        <w:rPr>
          <w:szCs w:val="32"/>
        </w:rPr>
      </w:pPr>
      <w:r w:rsidRPr="009D316B">
        <w:rPr>
          <w:szCs w:val="32"/>
        </w:rPr>
        <w:t>&lt;td&gt;</w:t>
      </w:r>
    </w:p>
    <w:p w:rsidR="00273733" w:rsidRDefault="009D316B" w:rsidP="00273733">
      <w:pPr>
        <w:ind w:left="720" w:firstLine="720"/>
        <w:jc w:val="both"/>
        <w:rPr>
          <w:szCs w:val="32"/>
        </w:rPr>
      </w:pPr>
      <w:r w:rsidRPr="009D316B">
        <w:rPr>
          <w:szCs w:val="32"/>
        </w:rPr>
        <w:t>&lt;input type="text" name="nm"&gt;</w:t>
      </w:r>
    </w:p>
    <w:p w:rsidR="009D316B" w:rsidRPr="009D316B" w:rsidRDefault="009D316B" w:rsidP="00273733">
      <w:pPr>
        <w:ind w:firstLine="720"/>
        <w:jc w:val="both"/>
        <w:rPr>
          <w:szCs w:val="32"/>
        </w:rPr>
      </w:pPr>
      <w:r w:rsidRPr="009D316B">
        <w:rPr>
          <w:szCs w:val="32"/>
        </w:rPr>
        <w:t>&lt;/td&gt;</w:t>
      </w:r>
    </w:p>
    <w:p w:rsidR="009D316B" w:rsidRDefault="009D316B" w:rsidP="009D316B">
      <w:pPr>
        <w:jc w:val="both"/>
        <w:rPr>
          <w:szCs w:val="32"/>
        </w:rPr>
      </w:pPr>
      <w:r w:rsidRPr="009D316B">
        <w:rPr>
          <w:szCs w:val="32"/>
        </w:rPr>
        <w:t>&lt;/tr&gt;</w:t>
      </w:r>
    </w:p>
    <w:p w:rsidR="007A0DAD" w:rsidRPr="009D316B" w:rsidRDefault="007A0DAD" w:rsidP="009D316B">
      <w:pPr>
        <w:jc w:val="both"/>
        <w:rPr>
          <w:szCs w:val="32"/>
        </w:rPr>
      </w:pPr>
    </w:p>
    <w:p w:rsidR="009D316B" w:rsidRPr="009D316B" w:rsidRDefault="009D316B" w:rsidP="009D316B">
      <w:pPr>
        <w:jc w:val="both"/>
        <w:rPr>
          <w:szCs w:val="32"/>
        </w:rPr>
      </w:pPr>
      <w:r w:rsidRPr="009D316B">
        <w:rPr>
          <w:szCs w:val="32"/>
        </w:rPr>
        <w:t>&lt;tr&gt;</w:t>
      </w:r>
    </w:p>
    <w:p w:rsidR="00273733" w:rsidRDefault="009D316B" w:rsidP="00273733">
      <w:pPr>
        <w:ind w:firstLine="720"/>
        <w:jc w:val="both"/>
        <w:rPr>
          <w:szCs w:val="32"/>
        </w:rPr>
      </w:pPr>
      <w:r w:rsidRPr="009D316B">
        <w:rPr>
          <w:szCs w:val="32"/>
        </w:rPr>
        <w:t>&lt;td&gt;</w:t>
      </w:r>
    </w:p>
    <w:p w:rsidR="009D316B" w:rsidRPr="009D316B" w:rsidRDefault="009D316B" w:rsidP="00273733">
      <w:pPr>
        <w:ind w:left="720" w:firstLine="720"/>
        <w:jc w:val="both"/>
        <w:rPr>
          <w:szCs w:val="32"/>
        </w:rPr>
      </w:pPr>
      <w:r w:rsidRPr="009D316B">
        <w:rPr>
          <w:szCs w:val="32"/>
        </w:rPr>
        <w:t>&lt;font size="+2" color="#FF9900"&gt;City&lt;/td&gt;</w:t>
      </w:r>
    </w:p>
    <w:p w:rsidR="00273733" w:rsidRDefault="009D316B" w:rsidP="00273733">
      <w:pPr>
        <w:ind w:firstLine="720"/>
        <w:jc w:val="both"/>
        <w:rPr>
          <w:szCs w:val="32"/>
        </w:rPr>
      </w:pPr>
      <w:r w:rsidRPr="009D316B">
        <w:rPr>
          <w:szCs w:val="32"/>
        </w:rPr>
        <w:t>&lt;td&gt;</w:t>
      </w:r>
      <w:r w:rsidR="00273733">
        <w:rPr>
          <w:szCs w:val="32"/>
        </w:rPr>
        <w:tab/>
      </w:r>
    </w:p>
    <w:p w:rsidR="00273733" w:rsidRDefault="009D316B" w:rsidP="00273733">
      <w:pPr>
        <w:ind w:left="720" w:firstLine="720"/>
        <w:jc w:val="both"/>
        <w:rPr>
          <w:szCs w:val="32"/>
        </w:rPr>
      </w:pPr>
      <w:r w:rsidRPr="009D316B">
        <w:rPr>
          <w:szCs w:val="32"/>
        </w:rPr>
        <w:t>&lt;input type="text" name="city"&gt;</w:t>
      </w:r>
    </w:p>
    <w:p w:rsidR="009D316B" w:rsidRPr="009D316B" w:rsidRDefault="009D316B" w:rsidP="00273733">
      <w:pPr>
        <w:ind w:firstLine="720"/>
        <w:jc w:val="both"/>
        <w:rPr>
          <w:szCs w:val="32"/>
        </w:rPr>
      </w:pPr>
      <w:r w:rsidRPr="009D316B">
        <w:rPr>
          <w:szCs w:val="32"/>
        </w:rPr>
        <w:t>&lt;/td&gt;</w:t>
      </w:r>
    </w:p>
    <w:p w:rsidR="009D316B" w:rsidRDefault="009D316B" w:rsidP="009D316B">
      <w:pPr>
        <w:jc w:val="both"/>
        <w:rPr>
          <w:szCs w:val="32"/>
        </w:rPr>
      </w:pPr>
      <w:r w:rsidRPr="009D316B">
        <w:rPr>
          <w:szCs w:val="32"/>
        </w:rPr>
        <w:t>&lt;/tr&gt;</w:t>
      </w:r>
    </w:p>
    <w:p w:rsidR="007A0DAD" w:rsidRPr="009D316B" w:rsidRDefault="007A0DAD" w:rsidP="009D316B">
      <w:pPr>
        <w:jc w:val="both"/>
        <w:rPr>
          <w:szCs w:val="32"/>
        </w:rPr>
      </w:pPr>
    </w:p>
    <w:p w:rsidR="009D316B" w:rsidRPr="009D316B" w:rsidRDefault="009D316B" w:rsidP="009D316B">
      <w:pPr>
        <w:jc w:val="both"/>
        <w:rPr>
          <w:szCs w:val="32"/>
        </w:rPr>
      </w:pPr>
      <w:r w:rsidRPr="009D316B">
        <w:rPr>
          <w:szCs w:val="32"/>
        </w:rPr>
        <w:t>&lt;tr&gt;</w:t>
      </w:r>
    </w:p>
    <w:p w:rsidR="00273733" w:rsidRDefault="009D316B" w:rsidP="00273733">
      <w:pPr>
        <w:ind w:firstLine="720"/>
        <w:jc w:val="both"/>
        <w:rPr>
          <w:szCs w:val="32"/>
        </w:rPr>
      </w:pPr>
      <w:r w:rsidRPr="009D316B">
        <w:rPr>
          <w:szCs w:val="32"/>
        </w:rPr>
        <w:t>&lt;td&gt;</w:t>
      </w:r>
    </w:p>
    <w:p w:rsidR="009D316B" w:rsidRPr="009D316B" w:rsidRDefault="009D316B" w:rsidP="00273733">
      <w:pPr>
        <w:ind w:left="720" w:firstLine="720"/>
        <w:jc w:val="both"/>
        <w:rPr>
          <w:szCs w:val="32"/>
        </w:rPr>
      </w:pPr>
      <w:r w:rsidRPr="009D316B">
        <w:rPr>
          <w:szCs w:val="32"/>
        </w:rPr>
        <w:t>&lt;font size="+2" color="#FF9900"&gt;Mno&lt;/td&gt;</w:t>
      </w:r>
    </w:p>
    <w:p w:rsidR="00273733" w:rsidRDefault="009D316B" w:rsidP="00273733">
      <w:pPr>
        <w:ind w:firstLine="720"/>
        <w:jc w:val="both"/>
        <w:rPr>
          <w:szCs w:val="32"/>
        </w:rPr>
      </w:pPr>
      <w:r w:rsidRPr="009D316B">
        <w:rPr>
          <w:szCs w:val="32"/>
        </w:rPr>
        <w:t>&lt;td&gt;</w:t>
      </w:r>
    </w:p>
    <w:p w:rsidR="00273733" w:rsidRDefault="009D316B" w:rsidP="00273733">
      <w:pPr>
        <w:ind w:left="720" w:firstLine="720"/>
        <w:jc w:val="both"/>
        <w:rPr>
          <w:szCs w:val="32"/>
        </w:rPr>
      </w:pPr>
      <w:r w:rsidRPr="009D316B">
        <w:rPr>
          <w:szCs w:val="32"/>
        </w:rPr>
        <w:t>&lt;input type="text" name="mno"&gt;</w:t>
      </w:r>
    </w:p>
    <w:p w:rsidR="009D316B" w:rsidRPr="009D316B" w:rsidRDefault="009D316B" w:rsidP="00273733">
      <w:pPr>
        <w:ind w:firstLine="720"/>
        <w:jc w:val="both"/>
        <w:rPr>
          <w:szCs w:val="32"/>
        </w:rPr>
      </w:pPr>
      <w:r w:rsidRPr="009D316B">
        <w:rPr>
          <w:szCs w:val="32"/>
        </w:rPr>
        <w:t>&lt;/td&gt;</w:t>
      </w:r>
    </w:p>
    <w:p w:rsidR="009D316B" w:rsidRDefault="009D316B" w:rsidP="009D316B">
      <w:pPr>
        <w:jc w:val="both"/>
        <w:rPr>
          <w:szCs w:val="32"/>
        </w:rPr>
      </w:pPr>
      <w:r w:rsidRPr="009D316B">
        <w:rPr>
          <w:szCs w:val="32"/>
        </w:rPr>
        <w:t>&lt;/tr&gt;</w:t>
      </w:r>
    </w:p>
    <w:p w:rsidR="007A0DAD" w:rsidRPr="009D316B" w:rsidRDefault="007A0DAD" w:rsidP="009D316B">
      <w:pPr>
        <w:jc w:val="both"/>
        <w:rPr>
          <w:szCs w:val="32"/>
        </w:rPr>
      </w:pPr>
    </w:p>
    <w:p w:rsidR="009D316B" w:rsidRPr="009D316B" w:rsidRDefault="009D316B" w:rsidP="009D316B">
      <w:pPr>
        <w:jc w:val="both"/>
        <w:rPr>
          <w:szCs w:val="32"/>
        </w:rPr>
      </w:pPr>
      <w:r w:rsidRPr="009D316B">
        <w:rPr>
          <w:szCs w:val="32"/>
        </w:rPr>
        <w:t>&lt;tr&gt;</w:t>
      </w:r>
    </w:p>
    <w:p w:rsidR="00273733" w:rsidRDefault="009D316B" w:rsidP="00273733">
      <w:pPr>
        <w:ind w:firstLine="720"/>
        <w:jc w:val="both"/>
        <w:rPr>
          <w:szCs w:val="32"/>
        </w:rPr>
      </w:pPr>
      <w:r w:rsidRPr="009D316B">
        <w:rPr>
          <w:szCs w:val="32"/>
        </w:rPr>
        <w:t>&lt;td&gt;</w:t>
      </w:r>
    </w:p>
    <w:p w:rsidR="009D316B" w:rsidRPr="009D316B" w:rsidRDefault="009D316B" w:rsidP="00273733">
      <w:pPr>
        <w:ind w:left="720" w:firstLine="720"/>
        <w:jc w:val="both"/>
        <w:rPr>
          <w:szCs w:val="32"/>
        </w:rPr>
      </w:pPr>
      <w:r w:rsidRPr="009D316B">
        <w:rPr>
          <w:szCs w:val="32"/>
        </w:rPr>
        <w:t>&lt;font size="+2" color="#FF9900"&gt;Email&lt;/td&gt;</w:t>
      </w:r>
    </w:p>
    <w:p w:rsidR="00273733" w:rsidRDefault="009D316B" w:rsidP="00273733">
      <w:pPr>
        <w:ind w:firstLine="720"/>
        <w:jc w:val="both"/>
        <w:rPr>
          <w:szCs w:val="32"/>
        </w:rPr>
      </w:pPr>
      <w:r w:rsidRPr="009D316B">
        <w:rPr>
          <w:szCs w:val="32"/>
        </w:rPr>
        <w:t>&lt;td&gt;</w:t>
      </w:r>
    </w:p>
    <w:p w:rsidR="00273733" w:rsidRDefault="009D316B" w:rsidP="00273733">
      <w:pPr>
        <w:ind w:left="720" w:firstLine="720"/>
        <w:jc w:val="both"/>
        <w:rPr>
          <w:szCs w:val="32"/>
        </w:rPr>
      </w:pPr>
      <w:r w:rsidRPr="009D316B">
        <w:rPr>
          <w:szCs w:val="32"/>
        </w:rPr>
        <w:t>&lt;input type="text" name="email"&gt;</w:t>
      </w:r>
    </w:p>
    <w:p w:rsidR="009D316B" w:rsidRPr="009D316B" w:rsidRDefault="009D316B" w:rsidP="00273733">
      <w:pPr>
        <w:ind w:firstLine="720"/>
        <w:jc w:val="both"/>
        <w:rPr>
          <w:szCs w:val="32"/>
        </w:rPr>
      </w:pPr>
      <w:r w:rsidRPr="009D316B">
        <w:rPr>
          <w:szCs w:val="32"/>
        </w:rPr>
        <w:t>&lt;/td&gt;</w:t>
      </w:r>
    </w:p>
    <w:p w:rsidR="009D316B" w:rsidRDefault="009D316B" w:rsidP="009D316B">
      <w:pPr>
        <w:jc w:val="both"/>
        <w:rPr>
          <w:szCs w:val="32"/>
        </w:rPr>
      </w:pPr>
      <w:r w:rsidRPr="009D316B">
        <w:rPr>
          <w:szCs w:val="32"/>
        </w:rPr>
        <w:t>&lt;/tr&gt;</w:t>
      </w:r>
    </w:p>
    <w:p w:rsidR="007A0DAD" w:rsidRPr="009D316B" w:rsidRDefault="007A0DAD" w:rsidP="009D316B">
      <w:pPr>
        <w:jc w:val="both"/>
        <w:rPr>
          <w:szCs w:val="32"/>
        </w:rPr>
      </w:pPr>
    </w:p>
    <w:p w:rsidR="009D316B" w:rsidRPr="009D316B" w:rsidRDefault="009D316B" w:rsidP="009D316B">
      <w:pPr>
        <w:jc w:val="both"/>
        <w:rPr>
          <w:szCs w:val="32"/>
        </w:rPr>
      </w:pPr>
      <w:r w:rsidRPr="009D316B">
        <w:rPr>
          <w:szCs w:val="32"/>
        </w:rPr>
        <w:t>&lt;tr&gt;</w:t>
      </w:r>
    </w:p>
    <w:p w:rsidR="009D316B" w:rsidRPr="009D316B" w:rsidRDefault="009D316B" w:rsidP="00273733">
      <w:pPr>
        <w:ind w:firstLine="720"/>
        <w:jc w:val="both"/>
        <w:rPr>
          <w:szCs w:val="32"/>
        </w:rPr>
      </w:pPr>
      <w:r w:rsidRPr="009D316B">
        <w:rPr>
          <w:szCs w:val="32"/>
        </w:rPr>
        <w:t>&lt;td&gt;&lt;font size="+2" color="#FF9900"&gt;Feedback&lt;/td&gt;</w:t>
      </w:r>
    </w:p>
    <w:p w:rsidR="00273733" w:rsidRDefault="009D316B" w:rsidP="00273733">
      <w:pPr>
        <w:ind w:firstLine="720"/>
        <w:jc w:val="both"/>
        <w:rPr>
          <w:szCs w:val="32"/>
        </w:rPr>
      </w:pPr>
      <w:r w:rsidRPr="009D316B">
        <w:rPr>
          <w:szCs w:val="32"/>
        </w:rPr>
        <w:t>&lt;td&gt;</w:t>
      </w:r>
    </w:p>
    <w:p w:rsidR="00273733" w:rsidRDefault="009D316B" w:rsidP="00273733">
      <w:pPr>
        <w:ind w:left="720" w:firstLine="720"/>
        <w:jc w:val="both"/>
        <w:rPr>
          <w:szCs w:val="32"/>
        </w:rPr>
      </w:pPr>
      <w:r w:rsidRPr="009D316B">
        <w:rPr>
          <w:szCs w:val="32"/>
        </w:rPr>
        <w:t>&lt;textarea name="feed"&gt;&lt;/textarea&gt;</w:t>
      </w:r>
    </w:p>
    <w:p w:rsidR="009D316B" w:rsidRPr="009D316B" w:rsidRDefault="009D316B" w:rsidP="00273733">
      <w:pPr>
        <w:ind w:firstLine="720"/>
        <w:jc w:val="both"/>
        <w:rPr>
          <w:szCs w:val="32"/>
        </w:rPr>
      </w:pPr>
      <w:r w:rsidRPr="009D316B">
        <w:rPr>
          <w:szCs w:val="32"/>
        </w:rPr>
        <w:lastRenderedPageBreak/>
        <w:t>&lt;/td&gt;</w:t>
      </w:r>
    </w:p>
    <w:p w:rsidR="009D316B" w:rsidRPr="009D316B" w:rsidRDefault="009D316B" w:rsidP="009D316B">
      <w:pPr>
        <w:jc w:val="both"/>
        <w:rPr>
          <w:szCs w:val="32"/>
        </w:rPr>
      </w:pPr>
      <w:r w:rsidRPr="009D316B">
        <w:rPr>
          <w:szCs w:val="32"/>
        </w:rPr>
        <w:t>&lt;/tr&gt;</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lt;tr&gt;</w:t>
      </w:r>
    </w:p>
    <w:p w:rsidR="007074D9" w:rsidRDefault="009D316B" w:rsidP="00273733">
      <w:pPr>
        <w:ind w:firstLine="720"/>
        <w:jc w:val="both"/>
        <w:rPr>
          <w:szCs w:val="32"/>
        </w:rPr>
      </w:pPr>
      <w:r w:rsidRPr="009D316B">
        <w:rPr>
          <w:szCs w:val="32"/>
        </w:rPr>
        <w:t>&lt;td colspan="+2" align="center"&gt;</w:t>
      </w:r>
    </w:p>
    <w:p w:rsidR="007074D9" w:rsidRDefault="009D316B" w:rsidP="00273733">
      <w:pPr>
        <w:ind w:firstLine="720"/>
        <w:jc w:val="both"/>
        <w:rPr>
          <w:szCs w:val="32"/>
        </w:rPr>
      </w:pPr>
      <w:r w:rsidRPr="009D316B">
        <w:rPr>
          <w:szCs w:val="32"/>
        </w:rPr>
        <w:t>&lt;button style="width:40%; height:60%;"&gt;</w:t>
      </w:r>
    </w:p>
    <w:p w:rsidR="009D316B" w:rsidRPr="009D316B" w:rsidRDefault="009D316B" w:rsidP="00273733">
      <w:pPr>
        <w:ind w:firstLine="720"/>
        <w:jc w:val="both"/>
        <w:rPr>
          <w:szCs w:val="32"/>
        </w:rPr>
      </w:pPr>
      <w:r w:rsidRPr="009D316B">
        <w:rPr>
          <w:szCs w:val="32"/>
        </w:rPr>
        <w:t>&lt;input type="submit" name="feedback" value="FEEDBACK"&gt;&lt;/button&gt;</w:t>
      </w:r>
    </w:p>
    <w:p w:rsidR="007074D9" w:rsidRDefault="00273733" w:rsidP="009D316B">
      <w:pPr>
        <w:jc w:val="both"/>
        <w:rPr>
          <w:szCs w:val="32"/>
        </w:rPr>
      </w:pPr>
      <w:r>
        <w:rPr>
          <w:szCs w:val="32"/>
        </w:rPr>
        <w:tab/>
      </w:r>
      <w:r w:rsidR="009D316B" w:rsidRPr="009D316B">
        <w:rPr>
          <w:szCs w:val="32"/>
        </w:rPr>
        <w:t>&lt;button style="width:40%; height:60%;"&gt;</w:t>
      </w:r>
    </w:p>
    <w:p w:rsidR="009D316B" w:rsidRPr="009D316B" w:rsidRDefault="009D316B" w:rsidP="00273733">
      <w:pPr>
        <w:ind w:firstLine="720"/>
        <w:jc w:val="both"/>
        <w:rPr>
          <w:szCs w:val="32"/>
        </w:rPr>
      </w:pPr>
      <w:r w:rsidRPr="009D316B">
        <w:rPr>
          <w:szCs w:val="32"/>
        </w:rPr>
        <w:t>&lt;input type="reset" name="cancel" value="CANCEL"&gt;&lt;/td&gt;&lt;/button&gt;</w:t>
      </w:r>
    </w:p>
    <w:p w:rsidR="009D316B" w:rsidRPr="009D316B" w:rsidRDefault="009D316B" w:rsidP="009D316B">
      <w:pPr>
        <w:jc w:val="both"/>
        <w:rPr>
          <w:szCs w:val="32"/>
        </w:rPr>
      </w:pPr>
      <w:r w:rsidRPr="009D316B">
        <w:rPr>
          <w:szCs w:val="32"/>
        </w:rPr>
        <w:t>&lt;/tr&gt;</w:t>
      </w:r>
    </w:p>
    <w:p w:rsidR="009D316B" w:rsidRPr="009D316B" w:rsidRDefault="009D316B" w:rsidP="009D316B">
      <w:pPr>
        <w:jc w:val="both"/>
        <w:rPr>
          <w:szCs w:val="32"/>
        </w:rPr>
      </w:pPr>
    </w:p>
    <w:p w:rsidR="009D316B" w:rsidRPr="009D316B" w:rsidRDefault="009D316B" w:rsidP="009D316B">
      <w:pPr>
        <w:jc w:val="both"/>
        <w:rPr>
          <w:szCs w:val="32"/>
        </w:rPr>
      </w:pPr>
      <w:r w:rsidRPr="009D316B">
        <w:rPr>
          <w:szCs w:val="32"/>
        </w:rPr>
        <w:t>&lt;/table&gt;</w:t>
      </w:r>
    </w:p>
    <w:p w:rsidR="00273733" w:rsidRDefault="009D316B" w:rsidP="009D316B">
      <w:pPr>
        <w:jc w:val="both"/>
        <w:rPr>
          <w:szCs w:val="32"/>
        </w:rPr>
      </w:pPr>
      <w:r w:rsidRPr="009D316B">
        <w:rPr>
          <w:szCs w:val="32"/>
        </w:rPr>
        <w:t>&lt;/form&gt;</w:t>
      </w:r>
    </w:p>
    <w:p w:rsidR="009D316B" w:rsidRPr="009D316B" w:rsidRDefault="009D316B" w:rsidP="009D316B">
      <w:pPr>
        <w:jc w:val="both"/>
        <w:rPr>
          <w:szCs w:val="32"/>
        </w:rPr>
      </w:pPr>
      <w:r w:rsidRPr="009D316B">
        <w:rPr>
          <w:szCs w:val="32"/>
        </w:rPr>
        <w:t>&lt;/body&gt;</w:t>
      </w:r>
    </w:p>
    <w:p w:rsidR="009D316B" w:rsidRPr="009D316B" w:rsidRDefault="009D316B" w:rsidP="009D316B">
      <w:pPr>
        <w:jc w:val="both"/>
        <w:rPr>
          <w:szCs w:val="32"/>
        </w:rPr>
      </w:pPr>
      <w:r w:rsidRPr="009D316B">
        <w:rPr>
          <w:szCs w:val="32"/>
        </w:rPr>
        <w:t>&lt;/html&gt;</w:t>
      </w:r>
    </w:p>
    <w:p w:rsidR="009D316B" w:rsidRPr="009D316B" w:rsidRDefault="009D316B" w:rsidP="009D316B">
      <w:pPr>
        <w:jc w:val="both"/>
        <w:rPr>
          <w:szCs w:val="32"/>
        </w:rPr>
      </w:pPr>
      <w:r w:rsidRPr="009D316B">
        <w:rPr>
          <w:szCs w:val="32"/>
        </w:rPr>
        <w:t>&lt;br&gt;&lt;br&gt;</w:t>
      </w:r>
    </w:p>
    <w:p w:rsidR="00790AB2" w:rsidRDefault="00790AB2" w:rsidP="008D60A7">
      <w:pPr>
        <w:jc w:val="both"/>
        <w:rPr>
          <w:szCs w:val="32"/>
        </w:rPr>
      </w:pPr>
    </w:p>
    <w:p w:rsidR="009D316B" w:rsidRPr="001503A8" w:rsidRDefault="009D316B" w:rsidP="008D60A7">
      <w:pPr>
        <w:jc w:val="both"/>
        <w:rPr>
          <w:szCs w:val="32"/>
        </w:rPr>
      </w:pPr>
    </w:p>
    <w:p w:rsidR="00790AB2" w:rsidRDefault="00790AB2" w:rsidP="00790AB2">
      <w:pPr>
        <w:jc w:val="both"/>
        <w:rPr>
          <w:b/>
          <w:color w:val="FF7C80"/>
          <w:sz w:val="36"/>
          <w:szCs w:val="36"/>
        </w:rPr>
      </w:pPr>
      <w:r w:rsidRPr="00E17345">
        <w:rPr>
          <w:b/>
          <w:color w:val="FF7C80"/>
          <w:sz w:val="36"/>
          <w:szCs w:val="36"/>
        </w:rPr>
        <w:t>Coding:-feedbackdelete</w:t>
      </w:r>
      <w:r w:rsidR="008D60A7" w:rsidRPr="00E17345">
        <w:rPr>
          <w:b/>
          <w:color w:val="FF7C80"/>
          <w:sz w:val="36"/>
          <w:szCs w:val="36"/>
        </w:rPr>
        <w:t>.php</w:t>
      </w:r>
    </w:p>
    <w:p w:rsidR="00E17345" w:rsidRPr="00E17345" w:rsidRDefault="00E17345" w:rsidP="00790AB2">
      <w:pPr>
        <w:jc w:val="both"/>
        <w:rPr>
          <w:b/>
          <w:color w:val="FF7C80"/>
          <w:sz w:val="36"/>
          <w:szCs w:val="36"/>
        </w:rPr>
      </w:pPr>
    </w:p>
    <w:p w:rsidR="003E02AC" w:rsidRPr="003E02AC" w:rsidRDefault="003E02AC" w:rsidP="003E02AC">
      <w:pPr>
        <w:jc w:val="both"/>
        <w:rPr>
          <w:szCs w:val="32"/>
        </w:rPr>
      </w:pPr>
    </w:p>
    <w:p w:rsidR="003E02AC" w:rsidRPr="003E02AC" w:rsidRDefault="003E02AC" w:rsidP="003E02AC">
      <w:pPr>
        <w:jc w:val="both"/>
        <w:rPr>
          <w:szCs w:val="32"/>
        </w:rPr>
      </w:pPr>
    </w:p>
    <w:p w:rsidR="003E02AC" w:rsidRPr="003E02AC" w:rsidRDefault="003E02AC" w:rsidP="003E02AC">
      <w:pPr>
        <w:jc w:val="both"/>
        <w:rPr>
          <w:szCs w:val="32"/>
        </w:rPr>
      </w:pPr>
      <w:r w:rsidRPr="003E02AC">
        <w:rPr>
          <w:szCs w:val="32"/>
        </w:rPr>
        <w:t>&lt;?php</w:t>
      </w:r>
    </w:p>
    <w:p w:rsidR="003E02AC" w:rsidRPr="003E02AC" w:rsidRDefault="003E02AC" w:rsidP="003E02AC">
      <w:pPr>
        <w:jc w:val="both"/>
        <w:rPr>
          <w:szCs w:val="32"/>
        </w:rPr>
      </w:pPr>
      <w:r w:rsidRPr="003E02AC">
        <w:rPr>
          <w:szCs w:val="32"/>
        </w:rPr>
        <w:t>include("con1.php");</w:t>
      </w:r>
    </w:p>
    <w:p w:rsidR="003E02AC" w:rsidRPr="003E02AC" w:rsidRDefault="003E02AC" w:rsidP="003E02AC">
      <w:pPr>
        <w:jc w:val="both"/>
        <w:rPr>
          <w:szCs w:val="32"/>
        </w:rPr>
      </w:pPr>
      <w:r w:rsidRPr="003E02AC">
        <w:rPr>
          <w:szCs w:val="32"/>
        </w:rPr>
        <w:t>$id=$_GET['id'];</w:t>
      </w:r>
    </w:p>
    <w:p w:rsidR="003E02AC" w:rsidRPr="003E02AC" w:rsidRDefault="003E02AC" w:rsidP="003E02AC">
      <w:pPr>
        <w:jc w:val="both"/>
        <w:rPr>
          <w:szCs w:val="32"/>
        </w:rPr>
      </w:pPr>
      <w:r w:rsidRPr="003E02AC">
        <w:rPr>
          <w:szCs w:val="32"/>
        </w:rPr>
        <w:t>$query="DELETE FROM `feedback` WHERE `feedback`.`id` = $id";</w:t>
      </w:r>
    </w:p>
    <w:p w:rsidR="003E02AC" w:rsidRPr="003E02AC" w:rsidRDefault="003E02AC" w:rsidP="003E02AC">
      <w:pPr>
        <w:jc w:val="both"/>
        <w:rPr>
          <w:szCs w:val="32"/>
        </w:rPr>
      </w:pPr>
      <w:r w:rsidRPr="003E02AC">
        <w:rPr>
          <w:szCs w:val="32"/>
        </w:rPr>
        <w:t>mysqli_query($con,$query);</w:t>
      </w:r>
    </w:p>
    <w:p w:rsidR="003E02AC" w:rsidRPr="003E02AC" w:rsidRDefault="003E02AC" w:rsidP="003E02AC">
      <w:pPr>
        <w:jc w:val="both"/>
        <w:rPr>
          <w:szCs w:val="32"/>
        </w:rPr>
      </w:pPr>
      <w:r w:rsidRPr="003E02AC">
        <w:rPr>
          <w:szCs w:val="32"/>
        </w:rPr>
        <w:t>header("location:feedbackmaster.php");</w:t>
      </w:r>
    </w:p>
    <w:p w:rsidR="003E02AC" w:rsidRDefault="003E02AC" w:rsidP="003E02AC">
      <w:pPr>
        <w:jc w:val="both"/>
        <w:rPr>
          <w:szCs w:val="32"/>
        </w:rPr>
      </w:pPr>
      <w:r w:rsidRPr="003E02AC">
        <w:rPr>
          <w:szCs w:val="32"/>
        </w:rPr>
        <w:t>?&gt;</w:t>
      </w:r>
    </w:p>
    <w:p w:rsidR="003E02AC" w:rsidRDefault="003E02AC" w:rsidP="003E02AC">
      <w:pPr>
        <w:jc w:val="both"/>
        <w:rPr>
          <w:szCs w:val="32"/>
        </w:rPr>
      </w:pPr>
    </w:p>
    <w:p w:rsidR="003E02AC" w:rsidRDefault="003E02AC" w:rsidP="003E02AC">
      <w:pPr>
        <w:jc w:val="both"/>
        <w:rPr>
          <w:szCs w:val="32"/>
        </w:rPr>
      </w:pPr>
    </w:p>
    <w:p w:rsidR="003E02AC" w:rsidRDefault="003E02AC" w:rsidP="003E02AC">
      <w:pPr>
        <w:jc w:val="both"/>
        <w:rPr>
          <w:szCs w:val="32"/>
        </w:rPr>
      </w:pPr>
    </w:p>
    <w:p w:rsidR="008304A1" w:rsidRDefault="008304A1" w:rsidP="003E02AC">
      <w:pPr>
        <w:jc w:val="both"/>
        <w:rPr>
          <w:b/>
          <w:color w:val="FF7C80"/>
          <w:sz w:val="36"/>
          <w:szCs w:val="36"/>
        </w:rPr>
      </w:pPr>
      <w:r w:rsidRPr="00E17345">
        <w:rPr>
          <w:b/>
          <w:color w:val="FF7C80"/>
          <w:sz w:val="36"/>
          <w:szCs w:val="36"/>
        </w:rPr>
        <w:t>Coding:-</w:t>
      </w:r>
      <w:r w:rsidR="00CF1654" w:rsidRPr="00E17345">
        <w:rPr>
          <w:b/>
          <w:color w:val="FF7C80"/>
          <w:sz w:val="36"/>
          <w:szCs w:val="36"/>
        </w:rPr>
        <w:t xml:space="preserve"> l</w:t>
      </w:r>
      <w:r w:rsidRPr="00E17345">
        <w:rPr>
          <w:b/>
          <w:color w:val="FF7C80"/>
          <w:sz w:val="36"/>
          <w:szCs w:val="36"/>
        </w:rPr>
        <w:t>ogout.php</w:t>
      </w:r>
    </w:p>
    <w:p w:rsidR="00E17345" w:rsidRPr="00E17345" w:rsidRDefault="00E17345" w:rsidP="008304A1">
      <w:pPr>
        <w:jc w:val="both"/>
        <w:rPr>
          <w:color w:val="FF7C80"/>
          <w:sz w:val="28"/>
          <w:szCs w:val="36"/>
        </w:rPr>
      </w:pPr>
    </w:p>
    <w:p w:rsidR="006B5151" w:rsidRPr="006B5151" w:rsidRDefault="006B5151" w:rsidP="006B5151">
      <w:pPr>
        <w:jc w:val="both"/>
        <w:rPr>
          <w:szCs w:val="32"/>
        </w:rPr>
      </w:pPr>
      <w:r w:rsidRPr="006B5151">
        <w:rPr>
          <w:szCs w:val="32"/>
        </w:rPr>
        <w:t>&lt;?php</w:t>
      </w:r>
    </w:p>
    <w:p w:rsidR="006B5151" w:rsidRPr="006B5151" w:rsidRDefault="006B5151" w:rsidP="006B5151">
      <w:pPr>
        <w:jc w:val="both"/>
        <w:rPr>
          <w:szCs w:val="32"/>
        </w:rPr>
      </w:pPr>
      <w:r w:rsidRPr="006B5151">
        <w:rPr>
          <w:szCs w:val="32"/>
        </w:rPr>
        <w:tab/>
        <w:t>session_start();</w:t>
      </w:r>
    </w:p>
    <w:p w:rsidR="006B5151" w:rsidRPr="006B5151" w:rsidRDefault="006B5151" w:rsidP="006B5151">
      <w:pPr>
        <w:jc w:val="both"/>
        <w:rPr>
          <w:szCs w:val="32"/>
        </w:rPr>
      </w:pPr>
      <w:r w:rsidRPr="006B5151">
        <w:rPr>
          <w:szCs w:val="32"/>
        </w:rPr>
        <w:tab/>
        <w:t>if(!isset($_SESSION['username']))</w:t>
      </w:r>
    </w:p>
    <w:p w:rsidR="006B5151" w:rsidRPr="006B5151" w:rsidRDefault="006B5151" w:rsidP="006B5151">
      <w:pPr>
        <w:jc w:val="both"/>
        <w:rPr>
          <w:szCs w:val="32"/>
        </w:rPr>
      </w:pPr>
      <w:r w:rsidRPr="006B5151">
        <w:rPr>
          <w:szCs w:val="32"/>
        </w:rPr>
        <w:tab/>
        <w:t>{</w:t>
      </w:r>
    </w:p>
    <w:p w:rsidR="006B5151" w:rsidRPr="006B5151" w:rsidRDefault="006B5151" w:rsidP="00273733">
      <w:pPr>
        <w:ind w:left="720" w:firstLine="720"/>
        <w:jc w:val="both"/>
        <w:rPr>
          <w:szCs w:val="32"/>
        </w:rPr>
      </w:pPr>
      <w:r w:rsidRPr="006B5151">
        <w:rPr>
          <w:szCs w:val="32"/>
        </w:rPr>
        <w:t>?&gt;</w:t>
      </w:r>
    </w:p>
    <w:p w:rsidR="006B5151" w:rsidRPr="006B5151" w:rsidRDefault="006B5151" w:rsidP="00273733">
      <w:pPr>
        <w:ind w:left="720" w:firstLine="720"/>
        <w:jc w:val="both"/>
        <w:rPr>
          <w:szCs w:val="32"/>
        </w:rPr>
      </w:pPr>
      <w:r w:rsidRPr="006B5151">
        <w:rPr>
          <w:szCs w:val="32"/>
        </w:rPr>
        <w:t>&lt;script type="text/javascript"</w:t>
      </w:r>
    </w:p>
    <w:p w:rsidR="006B5151" w:rsidRPr="006B5151" w:rsidRDefault="006B5151" w:rsidP="006B5151">
      <w:pPr>
        <w:jc w:val="both"/>
        <w:rPr>
          <w:szCs w:val="32"/>
        </w:rPr>
      </w:pPr>
      <w:r w:rsidRPr="006B5151">
        <w:rPr>
          <w:szCs w:val="32"/>
        </w:rPr>
        <w:tab/>
      </w:r>
      <w:r w:rsidR="00273733">
        <w:rPr>
          <w:szCs w:val="32"/>
        </w:rPr>
        <w:tab/>
      </w:r>
      <w:r w:rsidRPr="006B5151">
        <w:rPr>
          <w:szCs w:val="32"/>
        </w:rPr>
        <w:t>window.location.href="login.php";</w:t>
      </w:r>
    </w:p>
    <w:p w:rsidR="006B5151" w:rsidRPr="006B5151" w:rsidRDefault="006B5151" w:rsidP="00273733">
      <w:pPr>
        <w:ind w:left="720" w:firstLine="720"/>
        <w:jc w:val="both"/>
        <w:rPr>
          <w:szCs w:val="32"/>
        </w:rPr>
      </w:pPr>
      <w:r w:rsidRPr="006B5151">
        <w:rPr>
          <w:szCs w:val="32"/>
        </w:rPr>
        <w:t>&lt;/script&gt;</w:t>
      </w:r>
    </w:p>
    <w:p w:rsidR="006B5151" w:rsidRPr="006B5151" w:rsidRDefault="006B5151" w:rsidP="00273733">
      <w:pPr>
        <w:ind w:left="720" w:firstLine="720"/>
        <w:jc w:val="both"/>
        <w:rPr>
          <w:szCs w:val="32"/>
        </w:rPr>
      </w:pPr>
      <w:r w:rsidRPr="006B5151">
        <w:rPr>
          <w:szCs w:val="32"/>
        </w:rPr>
        <w:t>&lt;?php</w:t>
      </w:r>
    </w:p>
    <w:p w:rsidR="006B5151" w:rsidRPr="006B5151" w:rsidRDefault="006B5151" w:rsidP="006B5151">
      <w:pPr>
        <w:jc w:val="both"/>
        <w:rPr>
          <w:szCs w:val="32"/>
        </w:rPr>
      </w:pPr>
      <w:r w:rsidRPr="006B5151">
        <w:rPr>
          <w:szCs w:val="32"/>
        </w:rPr>
        <w:tab/>
        <w:t>}</w:t>
      </w:r>
    </w:p>
    <w:p w:rsidR="006B5151" w:rsidRPr="006B5151" w:rsidRDefault="006B5151" w:rsidP="006B5151">
      <w:pPr>
        <w:jc w:val="both"/>
        <w:rPr>
          <w:szCs w:val="32"/>
        </w:rPr>
      </w:pPr>
      <w:r w:rsidRPr="006B5151">
        <w:rPr>
          <w:szCs w:val="32"/>
        </w:rPr>
        <w:tab/>
        <w:t>else</w:t>
      </w:r>
    </w:p>
    <w:p w:rsidR="006B5151" w:rsidRPr="006B5151" w:rsidRDefault="006B5151" w:rsidP="006B5151">
      <w:pPr>
        <w:jc w:val="both"/>
        <w:rPr>
          <w:szCs w:val="32"/>
        </w:rPr>
      </w:pPr>
      <w:r w:rsidRPr="006B5151">
        <w:rPr>
          <w:szCs w:val="32"/>
        </w:rPr>
        <w:tab/>
        <w:t>{</w:t>
      </w:r>
    </w:p>
    <w:p w:rsidR="006B5151" w:rsidRPr="006B5151" w:rsidRDefault="006B5151" w:rsidP="006B5151">
      <w:pPr>
        <w:jc w:val="both"/>
        <w:rPr>
          <w:szCs w:val="32"/>
        </w:rPr>
      </w:pPr>
      <w:r w:rsidRPr="006B5151">
        <w:rPr>
          <w:szCs w:val="32"/>
        </w:rPr>
        <w:tab/>
      </w:r>
      <w:r w:rsidRPr="006B5151">
        <w:rPr>
          <w:szCs w:val="32"/>
        </w:rPr>
        <w:tab/>
        <w:t>session_destroy();</w:t>
      </w:r>
    </w:p>
    <w:p w:rsidR="006B5151" w:rsidRPr="006B5151" w:rsidRDefault="006B5151" w:rsidP="00273733">
      <w:pPr>
        <w:ind w:left="720" w:firstLine="720"/>
        <w:jc w:val="both"/>
        <w:rPr>
          <w:szCs w:val="32"/>
        </w:rPr>
      </w:pPr>
      <w:r w:rsidRPr="006B5151">
        <w:rPr>
          <w:szCs w:val="32"/>
        </w:rPr>
        <w:lastRenderedPageBreak/>
        <w:t>?&gt;</w:t>
      </w:r>
    </w:p>
    <w:p w:rsidR="006B5151" w:rsidRPr="006B5151" w:rsidRDefault="006B5151" w:rsidP="00273733">
      <w:pPr>
        <w:ind w:left="720" w:firstLine="720"/>
        <w:jc w:val="both"/>
        <w:rPr>
          <w:szCs w:val="32"/>
        </w:rPr>
      </w:pPr>
      <w:r w:rsidRPr="006B5151">
        <w:rPr>
          <w:szCs w:val="32"/>
        </w:rPr>
        <w:t>&lt;script type="text/javascript"&gt;</w:t>
      </w:r>
    </w:p>
    <w:p w:rsidR="006B5151" w:rsidRPr="006B5151" w:rsidRDefault="006B5151" w:rsidP="006B5151">
      <w:pPr>
        <w:jc w:val="both"/>
        <w:rPr>
          <w:szCs w:val="32"/>
        </w:rPr>
      </w:pPr>
      <w:r w:rsidRPr="006B5151">
        <w:rPr>
          <w:szCs w:val="32"/>
        </w:rPr>
        <w:tab/>
      </w:r>
      <w:r w:rsidR="00273733">
        <w:rPr>
          <w:szCs w:val="32"/>
        </w:rPr>
        <w:tab/>
      </w:r>
      <w:r w:rsidRPr="006B5151">
        <w:rPr>
          <w:szCs w:val="32"/>
        </w:rPr>
        <w:t>window.location.href="login.php"</w:t>
      </w:r>
    </w:p>
    <w:p w:rsidR="006B5151" w:rsidRPr="006B5151" w:rsidRDefault="006B5151" w:rsidP="00273733">
      <w:pPr>
        <w:ind w:left="720" w:firstLine="720"/>
        <w:jc w:val="both"/>
        <w:rPr>
          <w:szCs w:val="32"/>
        </w:rPr>
      </w:pPr>
      <w:r w:rsidRPr="006B5151">
        <w:rPr>
          <w:szCs w:val="32"/>
        </w:rPr>
        <w:t>&lt;/script&gt;</w:t>
      </w:r>
    </w:p>
    <w:p w:rsidR="006B5151" w:rsidRPr="006B5151" w:rsidRDefault="006B5151" w:rsidP="00273733">
      <w:pPr>
        <w:ind w:left="720" w:firstLine="720"/>
        <w:jc w:val="both"/>
        <w:rPr>
          <w:szCs w:val="32"/>
        </w:rPr>
      </w:pPr>
      <w:r w:rsidRPr="006B5151">
        <w:rPr>
          <w:szCs w:val="32"/>
        </w:rPr>
        <w:t>&lt;?php</w:t>
      </w:r>
    </w:p>
    <w:p w:rsidR="006B5151" w:rsidRPr="006B5151" w:rsidRDefault="006B5151" w:rsidP="006B5151">
      <w:pPr>
        <w:jc w:val="both"/>
        <w:rPr>
          <w:szCs w:val="32"/>
        </w:rPr>
      </w:pPr>
      <w:r w:rsidRPr="006B5151">
        <w:rPr>
          <w:szCs w:val="32"/>
        </w:rPr>
        <w:tab/>
        <w:t>}</w:t>
      </w:r>
    </w:p>
    <w:p w:rsidR="008304A1" w:rsidRDefault="006B5151" w:rsidP="006B5151">
      <w:pPr>
        <w:jc w:val="both"/>
        <w:rPr>
          <w:szCs w:val="32"/>
        </w:rPr>
      </w:pPr>
      <w:r w:rsidRPr="006B5151">
        <w:rPr>
          <w:szCs w:val="32"/>
        </w:rPr>
        <w:t>?&gt;</w:t>
      </w:r>
    </w:p>
    <w:p w:rsidR="008304A1" w:rsidRPr="008304A1" w:rsidRDefault="008304A1" w:rsidP="00B53587">
      <w:pPr>
        <w:jc w:val="both"/>
        <w:rPr>
          <w:szCs w:val="32"/>
        </w:rPr>
      </w:pPr>
    </w:p>
    <w:p w:rsidR="00DF285C" w:rsidRDefault="00CF1654" w:rsidP="00DA7A17">
      <w:pPr>
        <w:jc w:val="both"/>
        <w:rPr>
          <w:b/>
          <w:color w:val="FF7C80"/>
          <w:sz w:val="36"/>
          <w:szCs w:val="36"/>
        </w:rPr>
      </w:pPr>
      <w:r w:rsidRPr="00E17345">
        <w:rPr>
          <w:b/>
          <w:color w:val="FF7C80"/>
          <w:sz w:val="36"/>
          <w:szCs w:val="36"/>
        </w:rPr>
        <w:t>Coding :- h</w:t>
      </w:r>
      <w:r w:rsidR="00785001" w:rsidRPr="00E17345">
        <w:rPr>
          <w:b/>
          <w:color w:val="FF7C80"/>
          <w:sz w:val="36"/>
          <w:szCs w:val="36"/>
        </w:rPr>
        <w:t>eader.php</w:t>
      </w:r>
    </w:p>
    <w:p w:rsidR="00E17345" w:rsidRPr="00E17345" w:rsidRDefault="00E17345" w:rsidP="00DA7A17">
      <w:pPr>
        <w:jc w:val="both"/>
        <w:rPr>
          <w:color w:val="FF7C80"/>
          <w:sz w:val="28"/>
          <w:szCs w:val="28"/>
        </w:rPr>
      </w:pPr>
    </w:p>
    <w:p w:rsidR="00A749C9" w:rsidRDefault="00A749C9" w:rsidP="00A749C9">
      <w:pPr>
        <w:jc w:val="both"/>
      </w:pPr>
      <w:r>
        <w:t>&lt;html&gt;</w:t>
      </w:r>
    </w:p>
    <w:p w:rsidR="00A749C9" w:rsidRDefault="00A749C9" w:rsidP="00A749C9">
      <w:pPr>
        <w:jc w:val="both"/>
      </w:pPr>
      <w:r>
        <w:t>&lt;head&gt;</w:t>
      </w:r>
    </w:p>
    <w:p w:rsidR="00A749C9" w:rsidRDefault="00A749C9" w:rsidP="00A749C9">
      <w:pPr>
        <w:jc w:val="both"/>
      </w:pPr>
      <w:r>
        <w:t>&lt;title&gt;BeautyZone&lt;/title&gt;</w:t>
      </w:r>
    </w:p>
    <w:p w:rsidR="00164BE1" w:rsidRDefault="00164BE1" w:rsidP="00A749C9">
      <w:pPr>
        <w:jc w:val="both"/>
      </w:pPr>
    </w:p>
    <w:p w:rsidR="00A749C9" w:rsidRDefault="00A749C9" w:rsidP="00A749C9">
      <w:pPr>
        <w:jc w:val="both"/>
      </w:pPr>
      <w:r>
        <w:t>&lt;link rel="stylesheet" href="css/style.css" type="text/css"&gt;</w:t>
      </w:r>
    </w:p>
    <w:p w:rsidR="00164BE1" w:rsidRDefault="00164BE1" w:rsidP="00A749C9">
      <w:pPr>
        <w:jc w:val="both"/>
      </w:pPr>
    </w:p>
    <w:p w:rsidR="00A749C9" w:rsidRDefault="00A749C9" w:rsidP="00A749C9">
      <w:pPr>
        <w:jc w:val="both"/>
      </w:pPr>
      <w:r>
        <w:t>&lt;meta http-equiv="Content-Type" content="text/html; charset=iso-8859-1"&gt;</w:t>
      </w:r>
    </w:p>
    <w:p w:rsidR="00164BE1" w:rsidRDefault="00164BE1" w:rsidP="00A749C9">
      <w:pPr>
        <w:jc w:val="both"/>
      </w:pPr>
    </w:p>
    <w:p w:rsidR="00164BE1" w:rsidRDefault="00A749C9" w:rsidP="00A749C9">
      <w:pPr>
        <w:jc w:val="both"/>
      </w:pPr>
      <w:r>
        <w:t>&lt;/head&gt;</w:t>
      </w:r>
    </w:p>
    <w:p w:rsidR="00A749C9" w:rsidRDefault="00A749C9" w:rsidP="00A749C9">
      <w:pPr>
        <w:jc w:val="both"/>
      </w:pPr>
      <w:r>
        <w:t>&lt;body background="back.jpg"&gt;</w:t>
      </w:r>
    </w:p>
    <w:p w:rsidR="00164BE1" w:rsidRDefault="00164BE1" w:rsidP="00A749C9">
      <w:pPr>
        <w:jc w:val="both"/>
      </w:pPr>
    </w:p>
    <w:p w:rsidR="00A749C9" w:rsidRDefault="00A749C9" w:rsidP="00164BE1">
      <w:pPr>
        <w:jc w:val="both"/>
      </w:pPr>
      <w:r>
        <w:t>&lt;div align="center" marginheight="1"&gt;</w:t>
      </w:r>
    </w:p>
    <w:p w:rsidR="004A3F04" w:rsidRDefault="00273733" w:rsidP="00A749C9">
      <w:pPr>
        <w:jc w:val="both"/>
      </w:pPr>
      <w:r>
        <w:tab/>
      </w:r>
      <w:r w:rsidR="00A749C9">
        <w:t>&lt;img src="image_project/LOGO.png"&gt;&lt;/img&gt;</w:t>
      </w:r>
    </w:p>
    <w:p w:rsidR="00A749C9" w:rsidRDefault="00A749C9" w:rsidP="00273733">
      <w:pPr>
        <w:jc w:val="both"/>
      </w:pPr>
      <w:r>
        <w:t>&lt;/div&gt;</w:t>
      </w:r>
    </w:p>
    <w:p w:rsidR="00273733" w:rsidRDefault="00273733" w:rsidP="00273733">
      <w:pPr>
        <w:jc w:val="both"/>
      </w:pPr>
    </w:p>
    <w:p w:rsidR="00A749C9" w:rsidRDefault="00A749C9" w:rsidP="00A749C9">
      <w:pPr>
        <w:jc w:val="both"/>
      </w:pPr>
      <w:r>
        <w:t>&lt;/body&gt;</w:t>
      </w:r>
    </w:p>
    <w:p w:rsidR="00BB37D8" w:rsidRDefault="00A749C9" w:rsidP="00A749C9">
      <w:pPr>
        <w:jc w:val="both"/>
      </w:pPr>
      <w:r>
        <w:t>&lt;/html&gt;</w:t>
      </w:r>
    </w:p>
    <w:p w:rsidR="003C65C8" w:rsidRDefault="003C65C8" w:rsidP="00A749C9">
      <w:pPr>
        <w:jc w:val="both"/>
      </w:pPr>
    </w:p>
    <w:p w:rsidR="003C65C8" w:rsidRDefault="003C65C8" w:rsidP="00A749C9">
      <w:pPr>
        <w:jc w:val="both"/>
      </w:pPr>
    </w:p>
    <w:p w:rsidR="00A56038" w:rsidRDefault="00A56038" w:rsidP="00A56038">
      <w:pPr>
        <w:jc w:val="both"/>
        <w:rPr>
          <w:b/>
          <w:color w:val="FF7C80"/>
          <w:sz w:val="36"/>
          <w:szCs w:val="36"/>
        </w:rPr>
      </w:pPr>
      <w:r w:rsidRPr="00E17345">
        <w:rPr>
          <w:b/>
          <w:color w:val="FF7C80"/>
          <w:sz w:val="36"/>
          <w:szCs w:val="36"/>
        </w:rPr>
        <w:t>Coding:-footer.php</w:t>
      </w:r>
    </w:p>
    <w:p w:rsidR="00E17345" w:rsidRPr="00E17345" w:rsidRDefault="00E17345" w:rsidP="00A56038">
      <w:pPr>
        <w:jc w:val="both"/>
        <w:rPr>
          <w:b/>
          <w:color w:val="FF7C80"/>
          <w:sz w:val="36"/>
          <w:szCs w:val="36"/>
        </w:rPr>
      </w:pPr>
    </w:p>
    <w:p w:rsidR="001209F7" w:rsidRDefault="001209F7" w:rsidP="001209F7">
      <w:pPr>
        <w:widowControl w:val="0"/>
        <w:autoSpaceDE w:val="0"/>
        <w:autoSpaceDN w:val="0"/>
        <w:adjustRightInd w:val="0"/>
        <w:jc w:val="both"/>
      </w:pPr>
      <w:r>
        <w:t>&lt;div class="footer"&gt;</w:t>
      </w:r>
    </w:p>
    <w:p w:rsidR="001209F7" w:rsidRDefault="001209F7" w:rsidP="001209F7">
      <w:pPr>
        <w:widowControl w:val="0"/>
        <w:autoSpaceDE w:val="0"/>
        <w:autoSpaceDN w:val="0"/>
        <w:adjustRightInd w:val="0"/>
        <w:jc w:val="both"/>
      </w:pPr>
      <w:r>
        <w:t>&lt;font size="+3" color="white"&gt;</w:t>
      </w:r>
    </w:p>
    <w:p w:rsidR="00273733" w:rsidRDefault="00273733" w:rsidP="001209F7">
      <w:pPr>
        <w:widowControl w:val="0"/>
        <w:autoSpaceDE w:val="0"/>
        <w:autoSpaceDN w:val="0"/>
        <w:adjustRightInd w:val="0"/>
        <w:jc w:val="both"/>
      </w:pPr>
    </w:p>
    <w:p w:rsidR="001209F7" w:rsidRDefault="001209F7" w:rsidP="001209F7">
      <w:pPr>
        <w:widowControl w:val="0"/>
        <w:autoSpaceDE w:val="0"/>
        <w:autoSpaceDN w:val="0"/>
        <w:adjustRightInd w:val="0"/>
        <w:jc w:val="both"/>
      </w:pPr>
      <w:r>
        <w:t>&lt;div&gt;</w:t>
      </w:r>
    </w:p>
    <w:p w:rsidR="001209F7" w:rsidRDefault="001209F7" w:rsidP="00077BBE">
      <w:pPr>
        <w:widowControl w:val="0"/>
        <w:autoSpaceDE w:val="0"/>
        <w:autoSpaceDN w:val="0"/>
        <w:adjustRightInd w:val="0"/>
        <w:ind w:left="720"/>
        <w:jc w:val="both"/>
      </w:pPr>
      <w:r>
        <w:t>&lt;marquee behavior="alternate" bgcolor="FF8080" height="+10"&gt;&amp;copy; BeautyZone, All Right Reserved.&lt;/marquee&gt;</w:t>
      </w:r>
    </w:p>
    <w:p w:rsidR="001209F7" w:rsidRDefault="001209F7" w:rsidP="001209F7">
      <w:pPr>
        <w:widowControl w:val="0"/>
        <w:autoSpaceDE w:val="0"/>
        <w:autoSpaceDN w:val="0"/>
        <w:adjustRightInd w:val="0"/>
        <w:jc w:val="both"/>
      </w:pPr>
      <w:r>
        <w:t>&lt;/div&gt;</w:t>
      </w:r>
    </w:p>
    <w:p w:rsidR="00273733" w:rsidRDefault="00273733" w:rsidP="001209F7">
      <w:pPr>
        <w:widowControl w:val="0"/>
        <w:autoSpaceDE w:val="0"/>
        <w:autoSpaceDN w:val="0"/>
        <w:adjustRightInd w:val="0"/>
        <w:jc w:val="both"/>
      </w:pPr>
    </w:p>
    <w:p w:rsidR="001209F7" w:rsidRDefault="001209F7" w:rsidP="001209F7">
      <w:pPr>
        <w:widowControl w:val="0"/>
        <w:autoSpaceDE w:val="0"/>
        <w:autoSpaceDN w:val="0"/>
        <w:adjustRightInd w:val="0"/>
        <w:jc w:val="both"/>
      </w:pPr>
      <w:r>
        <w:t>&lt;/font&gt;</w:t>
      </w:r>
    </w:p>
    <w:p w:rsidR="001209F7" w:rsidRDefault="001209F7" w:rsidP="001209F7">
      <w:pPr>
        <w:widowControl w:val="0"/>
        <w:autoSpaceDE w:val="0"/>
        <w:autoSpaceDN w:val="0"/>
        <w:adjustRightInd w:val="0"/>
        <w:jc w:val="both"/>
      </w:pPr>
      <w:r>
        <w:t>&lt;/body&gt;</w:t>
      </w:r>
    </w:p>
    <w:p w:rsidR="008304A1" w:rsidRDefault="001209F7" w:rsidP="001209F7">
      <w:pPr>
        <w:widowControl w:val="0"/>
        <w:autoSpaceDE w:val="0"/>
        <w:autoSpaceDN w:val="0"/>
        <w:adjustRightInd w:val="0"/>
        <w:jc w:val="both"/>
        <w:rPr>
          <w:b/>
          <w:color w:val="365F91" w:themeColor="accent1" w:themeShade="BF"/>
          <w:sz w:val="32"/>
        </w:rPr>
      </w:pPr>
      <w:r>
        <w:t>&lt;/html&gt;</w:t>
      </w:r>
    </w:p>
    <w:p w:rsidR="00241E2F" w:rsidRDefault="00241E2F" w:rsidP="001209F7">
      <w:pPr>
        <w:widowControl w:val="0"/>
        <w:autoSpaceDE w:val="0"/>
        <w:autoSpaceDN w:val="0"/>
        <w:adjustRightInd w:val="0"/>
        <w:ind w:left="2160" w:firstLine="720"/>
        <w:jc w:val="both"/>
        <w:rPr>
          <w:b/>
          <w:color w:val="365F91" w:themeColor="accent1" w:themeShade="BF"/>
          <w:sz w:val="32"/>
        </w:rPr>
      </w:pPr>
    </w:p>
    <w:p w:rsidR="001452F2" w:rsidRDefault="001452F2" w:rsidP="00DA7A17">
      <w:pPr>
        <w:widowControl w:val="0"/>
        <w:autoSpaceDE w:val="0"/>
        <w:autoSpaceDN w:val="0"/>
        <w:adjustRightInd w:val="0"/>
        <w:ind w:left="2160" w:firstLine="720"/>
        <w:jc w:val="both"/>
        <w:rPr>
          <w:b/>
          <w:color w:val="365F91" w:themeColor="accent1" w:themeShade="BF"/>
          <w:sz w:val="40"/>
          <w:szCs w:val="32"/>
          <w:u w:val="single"/>
        </w:rPr>
      </w:pPr>
    </w:p>
    <w:p w:rsidR="001452F2" w:rsidRDefault="001452F2" w:rsidP="00DA7A17">
      <w:pPr>
        <w:widowControl w:val="0"/>
        <w:autoSpaceDE w:val="0"/>
        <w:autoSpaceDN w:val="0"/>
        <w:adjustRightInd w:val="0"/>
        <w:ind w:left="2160" w:firstLine="720"/>
        <w:jc w:val="both"/>
        <w:rPr>
          <w:b/>
          <w:color w:val="365F91" w:themeColor="accent1" w:themeShade="BF"/>
          <w:sz w:val="40"/>
          <w:szCs w:val="32"/>
          <w:u w:val="single"/>
        </w:rPr>
      </w:pPr>
    </w:p>
    <w:p w:rsidR="00743278" w:rsidRDefault="00743278" w:rsidP="00DA7A17">
      <w:pPr>
        <w:widowControl w:val="0"/>
        <w:autoSpaceDE w:val="0"/>
        <w:autoSpaceDN w:val="0"/>
        <w:adjustRightInd w:val="0"/>
        <w:ind w:left="2160" w:firstLine="720"/>
        <w:jc w:val="both"/>
        <w:rPr>
          <w:b/>
          <w:color w:val="365F91" w:themeColor="accent1" w:themeShade="BF"/>
          <w:sz w:val="40"/>
          <w:szCs w:val="32"/>
          <w:u w:val="single"/>
        </w:rPr>
      </w:pPr>
    </w:p>
    <w:p w:rsidR="00AA356D" w:rsidRPr="00ED686B" w:rsidRDefault="00AA356D" w:rsidP="00DA7A17">
      <w:pPr>
        <w:widowControl w:val="0"/>
        <w:autoSpaceDE w:val="0"/>
        <w:autoSpaceDN w:val="0"/>
        <w:adjustRightInd w:val="0"/>
        <w:ind w:left="2160" w:firstLine="720"/>
        <w:jc w:val="both"/>
        <w:rPr>
          <w:b/>
          <w:color w:val="365F91" w:themeColor="accent1" w:themeShade="BF"/>
          <w:sz w:val="40"/>
          <w:szCs w:val="32"/>
          <w:u w:val="single"/>
        </w:rPr>
      </w:pPr>
      <w:r w:rsidRPr="00ED686B">
        <w:rPr>
          <w:b/>
          <w:color w:val="365F91" w:themeColor="accent1" w:themeShade="BF"/>
          <w:sz w:val="40"/>
          <w:szCs w:val="32"/>
          <w:u w:val="single"/>
        </w:rPr>
        <w:t>CLIENT SIDE</w:t>
      </w:r>
    </w:p>
    <w:p w:rsidR="00241E2F" w:rsidRDefault="00241E2F" w:rsidP="00DA7A17">
      <w:pPr>
        <w:widowControl w:val="0"/>
        <w:autoSpaceDE w:val="0"/>
        <w:autoSpaceDN w:val="0"/>
        <w:adjustRightInd w:val="0"/>
        <w:ind w:left="2160" w:firstLine="720"/>
        <w:jc w:val="both"/>
        <w:rPr>
          <w:b/>
          <w:color w:val="365F91" w:themeColor="accent1" w:themeShade="BF"/>
          <w:sz w:val="32"/>
        </w:rPr>
      </w:pPr>
    </w:p>
    <w:p w:rsidR="00B53587" w:rsidRPr="001F15ED" w:rsidRDefault="00B126AA" w:rsidP="00DA7A17">
      <w:pPr>
        <w:jc w:val="both"/>
        <w:rPr>
          <w:b/>
          <w:color w:val="1F497D" w:themeColor="text2"/>
          <w:sz w:val="36"/>
          <w:szCs w:val="36"/>
          <w:u w:val="single"/>
        </w:rPr>
      </w:pPr>
      <w:r w:rsidRPr="001F15ED">
        <w:rPr>
          <w:b/>
          <w:color w:val="1F497D" w:themeColor="text2"/>
          <w:sz w:val="36"/>
          <w:szCs w:val="36"/>
          <w:u w:val="single"/>
        </w:rPr>
        <w:t xml:space="preserve">Form :- </w:t>
      </w:r>
      <w:r w:rsidR="00931DFE">
        <w:rPr>
          <w:b/>
          <w:color w:val="1F497D" w:themeColor="text2"/>
          <w:sz w:val="36"/>
          <w:szCs w:val="36"/>
          <w:u w:val="single"/>
        </w:rPr>
        <w:t>index</w:t>
      </w:r>
      <w:r w:rsidR="00243A76" w:rsidRPr="001F15ED">
        <w:rPr>
          <w:b/>
          <w:color w:val="1F497D" w:themeColor="text2"/>
          <w:sz w:val="36"/>
          <w:szCs w:val="36"/>
          <w:u w:val="single"/>
        </w:rPr>
        <w:t>.php</w:t>
      </w:r>
    </w:p>
    <w:p w:rsidR="006D3931" w:rsidRDefault="00C97475" w:rsidP="00DA7A17">
      <w:pPr>
        <w:jc w:val="both"/>
        <w:rPr>
          <w:b/>
          <w:color w:val="E36C0A" w:themeColor="accent6" w:themeShade="BF"/>
          <w:sz w:val="32"/>
          <w:szCs w:val="32"/>
        </w:rPr>
      </w:pPr>
      <w:r>
        <w:rPr>
          <w:b/>
          <w:noProof/>
          <w:color w:val="E36C0A" w:themeColor="accent6" w:themeShade="BF"/>
          <w:sz w:val="32"/>
          <w:szCs w:val="32"/>
        </w:rPr>
        <w:lastRenderedPageBreak/>
        <w:drawing>
          <wp:inline distT="0" distB="0" distL="0" distR="0">
            <wp:extent cx="5748748" cy="7568672"/>
            <wp:effectExtent l="190500" t="152400" r="175802" b="127528"/>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tretch>
                      <a:fillRect/>
                    </a:stretch>
                  </pic:blipFill>
                  <pic:spPr bwMode="auto">
                    <a:xfrm>
                      <a:off x="0" y="0"/>
                      <a:ext cx="5744672" cy="7563306"/>
                    </a:xfrm>
                    <a:prstGeom prst="rect">
                      <a:avLst/>
                    </a:prstGeom>
                    <a:ln>
                      <a:noFill/>
                    </a:ln>
                    <a:effectLst>
                      <a:outerShdw blurRad="190500" algn="tl" rotWithShape="0">
                        <a:srgbClr val="000000">
                          <a:alpha val="70000"/>
                        </a:srgbClr>
                      </a:outerShdw>
                    </a:effectLst>
                  </pic:spPr>
                </pic:pic>
              </a:graphicData>
            </a:graphic>
          </wp:inline>
        </w:drawing>
      </w:r>
    </w:p>
    <w:p w:rsidR="0040205A" w:rsidRDefault="0040205A" w:rsidP="00DA7A17">
      <w:pPr>
        <w:jc w:val="both"/>
        <w:rPr>
          <w:b/>
          <w:color w:val="E36C0A" w:themeColor="accent6" w:themeShade="BF"/>
          <w:sz w:val="32"/>
          <w:szCs w:val="32"/>
        </w:rPr>
      </w:pPr>
    </w:p>
    <w:p w:rsidR="00D10184" w:rsidRDefault="00BC6C24" w:rsidP="00DA7A17">
      <w:pPr>
        <w:jc w:val="both"/>
        <w:rPr>
          <w:b/>
          <w:color w:val="FF7C80"/>
          <w:sz w:val="36"/>
          <w:szCs w:val="36"/>
        </w:rPr>
      </w:pPr>
      <w:r w:rsidRPr="00ED686B">
        <w:rPr>
          <w:b/>
          <w:color w:val="FF7C80"/>
          <w:sz w:val="36"/>
          <w:szCs w:val="36"/>
        </w:rPr>
        <w:t>Coding:-</w:t>
      </w:r>
      <w:r w:rsidR="00F92F77">
        <w:rPr>
          <w:b/>
          <w:color w:val="FF7C80"/>
          <w:sz w:val="36"/>
          <w:szCs w:val="36"/>
        </w:rPr>
        <w:t>index</w:t>
      </w:r>
      <w:r w:rsidRPr="00ED686B">
        <w:rPr>
          <w:b/>
          <w:color w:val="FF7C80"/>
          <w:sz w:val="36"/>
          <w:szCs w:val="36"/>
        </w:rPr>
        <w:t>.php</w:t>
      </w:r>
    </w:p>
    <w:p w:rsidR="00ED686B" w:rsidRPr="00ED686B" w:rsidRDefault="00ED686B" w:rsidP="00DA7A17">
      <w:pPr>
        <w:jc w:val="both"/>
        <w:rPr>
          <w:b/>
          <w:color w:val="FF7C80"/>
          <w:sz w:val="32"/>
          <w:szCs w:val="32"/>
        </w:rPr>
      </w:pPr>
    </w:p>
    <w:p w:rsidR="00BF289C" w:rsidRDefault="00BF289C" w:rsidP="0040205A">
      <w:pPr>
        <w:jc w:val="both"/>
      </w:pPr>
    </w:p>
    <w:p w:rsidR="00F80213" w:rsidRDefault="00F80213" w:rsidP="00F80213">
      <w:pPr>
        <w:jc w:val="both"/>
      </w:pPr>
      <w:r>
        <w:t>&lt;?php include("header1.php"); ?&gt;</w:t>
      </w:r>
    </w:p>
    <w:p w:rsidR="00F80213" w:rsidRDefault="00F80213" w:rsidP="00F80213">
      <w:pPr>
        <w:jc w:val="both"/>
      </w:pPr>
    </w:p>
    <w:p w:rsidR="00F80213" w:rsidRDefault="00F80213" w:rsidP="00F80213">
      <w:pPr>
        <w:jc w:val="both"/>
      </w:pPr>
    </w:p>
    <w:p w:rsidR="00F80213" w:rsidRDefault="00F80213" w:rsidP="00F80213">
      <w:pPr>
        <w:jc w:val="both"/>
      </w:pPr>
      <w:r>
        <w:t>&lt;!-- Carousel Start --&gt;</w:t>
      </w:r>
    </w:p>
    <w:p w:rsidR="00F80213" w:rsidRDefault="00F80213" w:rsidP="00F80213">
      <w:pPr>
        <w:jc w:val="both"/>
      </w:pPr>
      <w:r>
        <w:t>&lt;div class="container-fluid p-0 mb-5 pb-5"&gt;</w:t>
      </w:r>
    </w:p>
    <w:p w:rsidR="00F80213" w:rsidRDefault="00F80213" w:rsidP="00F80213">
      <w:pPr>
        <w:jc w:val="both"/>
      </w:pPr>
      <w:r>
        <w:t>&lt;div id="header-carousel" class="carousel slide carousel-fade" data-ride="carousel"&gt;</w:t>
      </w:r>
    </w:p>
    <w:p w:rsidR="00F80213" w:rsidRDefault="00F80213" w:rsidP="00F80213">
      <w:pPr>
        <w:jc w:val="both"/>
      </w:pPr>
    </w:p>
    <w:p w:rsidR="00F80213" w:rsidRDefault="00F80213" w:rsidP="00F80213">
      <w:pPr>
        <w:jc w:val="both"/>
      </w:pPr>
      <w:r>
        <w:t>&lt;ol class="carousel-indicators"&gt;</w:t>
      </w:r>
    </w:p>
    <w:p w:rsidR="00F80213" w:rsidRDefault="00F80213" w:rsidP="00F80213">
      <w:pPr>
        <w:jc w:val="both"/>
      </w:pPr>
      <w:r>
        <w:t>&lt;li data-target="#header-carousel" data-slide-to="0" class="active"&gt;&lt;/li&gt;</w:t>
      </w:r>
    </w:p>
    <w:p w:rsidR="00F80213" w:rsidRDefault="00F80213" w:rsidP="00F80213">
      <w:pPr>
        <w:jc w:val="both"/>
      </w:pPr>
      <w:r>
        <w:t>&lt;li data-target="#header-carousel" data-slide-to="1"&gt;&lt;/li&gt;</w:t>
      </w:r>
    </w:p>
    <w:p w:rsidR="00F80213" w:rsidRDefault="00F80213" w:rsidP="00F80213">
      <w:pPr>
        <w:jc w:val="both"/>
      </w:pPr>
      <w:r>
        <w:t>&lt;li data-target="#header-carousel" data-slide-to="2"&gt;&lt;/li&gt;</w:t>
      </w:r>
    </w:p>
    <w:p w:rsidR="00F80213" w:rsidRDefault="00F80213" w:rsidP="00F80213">
      <w:pPr>
        <w:jc w:val="both"/>
      </w:pPr>
      <w:r>
        <w:t>&lt;/ol&gt;</w:t>
      </w:r>
    </w:p>
    <w:p w:rsidR="00F80213" w:rsidRDefault="00F80213" w:rsidP="00F80213">
      <w:pPr>
        <w:jc w:val="both"/>
      </w:pPr>
    </w:p>
    <w:p w:rsidR="00F80213" w:rsidRDefault="00F80213" w:rsidP="00F80213">
      <w:pPr>
        <w:jc w:val="both"/>
      </w:pPr>
      <w:r>
        <w:t>&lt;div class="carousel-inner"&gt;</w:t>
      </w:r>
    </w:p>
    <w:p w:rsidR="00F80213" w:rsidRDefault="00F80213" w:rsidP="00F80213">
      <w:pPr>
        <w:jc w:val="both"/>
      </w:pPr>
      <w:r>
        <w:t>&lt;div class="carousel-item position-relative active" style="min-height: 100vh;"&gt;</w:t>
      </w:r>
    </w:p>
    <w:p w:rsidR="00F80213" w:rsidRDefault="00F80213" w:rsidP="00F80213">
      <w:pPr>
        <w:jc w:val="both"/>
      </w:pPr>
      <w:r>
        <w:t>&lt;img class="position-absolute w-100 h-100" src="image_project/giphy.webp" style="object-fit: cover;"&gt;</w:t>
      </w:r>
    </w:p>
    <w:p w:rsidR="00F80213" w:rsidRDefault="00F80213" w:rsidP="00F80213">
      <w:pPr>
        <w:jc w:val="both"/>
      </w:pPr>
      <w:r>
        <w:t>&lt;div class="carousel-caption d-flex flex-column align-items-center justify-content-center"&gt;</w:t>
      </w:r>
    </w:p>
    <w:p w:rsidR="00F80213" w:rsidRDefault="00F80213" w:rsidP="00F80213">
      <w:pPr>
        <w:jc w:val="both"/>
      </w:pPr>
      <w:r>
        <w:t>&lt;div class="p-3" style="max-width: 900px;"&gt;</w:t>
      </w:r>
    </w:p>
    <w:p w:rsidR="00F80213" w:rsidRDefault="00F80213" w:rsidP="00F80213">
      <w:pPr>
        <w:jc w:val="both"/>
      </w:pPr>
      <w:r>
        <w:t>&lt;h6 class="text-white text-uppercase mb-3 animate__animated animate__fadeInDown" style="letter-spacing: 3px;"&gt;BeautyZone&lt;/h6&gt;</w:t>
      </w:r>
    </w:p>
    <w:p w:rsidR="00F80213" w:rsidRDefault="00F80213" w:rsidP="00F80213">
      <w:pPr>
        <w:jc w:val="both"/>
      </w:pPr>
      <w:r>
        <w:t>&lt;h5 class="display-3 text-capitalize text-white mb-3"&gt;Welcome&lt;/h5&gt;</w:t>
      </w:r>
    </w:p>
    <w:p w:rsidR="00F80213" w:rsidRDefault="00F80213" w:rsidP="00F80213">
      <w:pPr>
        <w:jc w:val="both"/>
      </w:pPr>
      <w:r>
        <w:t xml:space="preserve">&lt;h3 class="display-3 text-capitalize text-white mb-3"&gt;Most Popular </w:t>
      </w:r>
    </w:p>
    <w:p w:rsidR="00F80213" w:rsidRDefault="00F80213" w:rsidP="00F80213">
      <w:pPr>
        <w:jc w:val="both"/>
      </w:pPr>
      <w:r>
        <w:t xml:space="preserve">              Cosmo&lt;/h3&gt;</w:t>
      </w:r>
    </w:p>
    <w:p w:rsidR="00F80213" w:rsidRDefault="00F80213" w:rsidP="00F80213">
      <w:pPr>
        <w:jc w:val="both"/>
      </w:pPr>
      <w:r>
        <w:t xml:space="preserve">&lt;p class="mx-md-5 px-5"&gt;Rated by More Then 1000+ Customers. A Meditative </w:t>
      </w:r>
    </w:p>
    <w:p w:rsidR="00F80213" w:rsidRDefault="00F80213" w:rsidP="00F80213">
      <w:pPr>
        <w:jc w:val="both"/>
      </w:pPr>
      <w:r>
        <w:t xml:space="preserve">              Means Of Discoveing Dysfunctional Perception And Cognifion.&lt;/p&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carousel-item position-relative" style="min-height: 100vh;"&gt;</w:t>
      </w:r>
    </w:p>
    <w:p w:rsidR="00F80213" w:rsidRDefault="00F80213" w:rsidP="00F80213">
      <w:pPr>
        <w:jc w:val="both"/>
      </w:pPr>
      <w:r>
        <w:t>&lt;img class="position-absolute w-100 h-100" src="image_project/bgnew2.gif" style="object-fit: cover;"&gt;</w:t>
      </w:r>
    </w:p>
    <w:p w:rsidR="00F80213" w:rsidRDefault="00F80213" w:rsidP="00F80213">
      <w:pPr>
        <w:jc w:val="both"/>
      </w:pPr>
      <w:r>
        <w:t>&lt;div class="carousel-caption d-flex flex-column align-items-center justify-content-center"&gt;</w:t>
      </w:r>
    </w:p>
    <w:p w:rsidR="00F80213" w:rsidRDefault="00F80213" w:rsidP="00F80213">
      <w:pPr>
        <w:jc w:val="both"/>
      </w:pPr>
      <w:r>
        <w:t>&lt;div class="p-3" style="max-width: 900px;"&gt;</w:t>
      </w:r>
    </w:p>
    <w:p w:rsidR="00F80213" w:rsidRDefault="00F80213" w:rsidP="00F80213">
      <w:pPr>
        <w:jc w:val="both"/>
      </w:pPr>
      <w:r>
        <w:t>&lt;h6 class="text-white text-uppercase mb-3 animate__animated animate__fadeInDown" style="letter-spacing: 3px;"&gt;BeautyZone&lt;/h6&gt;</w:t>
      </w:r>
    </w:p>
    <w:p w:rsidR="00F80213" w:rsidRDefault="00F80213" w:rsidP="00F80213">
      <w:pPr>
        <w:jc w:val="both"/>
      </w:pPr>
      <w:r>
        <w:t xml:space="preserve">&lt;h3 class="display-3 text-capitalize text-white mb-3"&gt;Premium Beauty </w:t>
      </w:r>
    </w:p>
    <w:p w:rsidR="00F80213" w:rsidRDefault="00F80213" w:rsidP="00F80213">
      <w:pPr>
        <w:jc w:val="both"/>
      </w:pPr>
      <w:r>
        <w:t xml:space="preserve">              Products&lt;/h3&gt;</w:t>
      </w:r>
    </w:p>
    <w:p w:rsidR="00F80213" w:rsidRDefault="00F80213" w:rsidP="00F80213">
      <w:pPr>
        <w:jc w:val="both"/>
      </w:pPr>
      <w:r>
        <w:t xml:space="preserve">&lt;p class="mx-md-5 px-5"&gt;Rated by More Then 1000+ Customers. A Meditative </w:t>
      </w:r>
    </w:p>
    <w:p w:rsidR="00F80213" w:rsidRDefault="00F80213" w:rsidP="00F80213">
      <w:pPr>
        <w:jc w:val="both"/>
      </w:pPr>
      <w:r>
        <w:t xml:space="preserve">              Means Of Discoveing Dysfunctional Perception And Cognifion.&lt;/p&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carousel-item position-relative" style="min-height: 100vh;"&gt;</w:t>
      </w:r>
    </w:p>
    <w:p w:rsidR="00F80213" w:rsidRDefault="00F80213" w:rsidP="00F80213">
      <w:pPr>
        <w:jc w:val="both"/>
      </w:pPr>
      <w:r>
        <w:t>&lt;img class="position-absolute w-100 h-100" src="image_project/bgnew1.webp" style="object-fit: cover;"&gt;</w:t>
      </w:r>
    </w:p>
    <w:p w:rsidR="00F80213" w:rsidRDefault="00F80213" w:rsidP="00F80213">
      <w:pPr>
        <w:jc w:val="both"/>
      </w:pPr>
      <w:r>
        <w:t>&lt;div class="carousel-caption d-flex flex-column align-items-center justify-content-center"&gt;</w:t>
      </w:r>
    </w:p>
    <w:p w:rsidR="00F80213" w:rsidRDefault="00F80213" w:rsidP="00F80213">
      <w:pPr>
        <w:jc w:val="both"/>
      </w:pPr>
      <w:r>
        <w:t>&lt;div class="p-3" style="max-width: 900px;"&gt;</w:t>
      </w:r>
    </w:p>
    <w:p w:rsidR="00F80213" w:rsidRDefault="00F80213" w:rsidP="00F80213">
      <w:pPr>
        <w:jc w:val="both"/>
      </w:pPr>
      <w:r>
        <w:lastRenderedPageBreak/>
        <w:t>&lt;h6 class="text-white text-uppercase mb-3 animate__animated animate__fadeInDown" style="letter-spacing: 3px;"&gt;BeautyZone&lt;/h6&gt;</w:t>
      </w:r>
    </w:p>
    <w:p w:rsidR="00F80213" w:rsidRDefault="00F80213" w:rsidP="00F80213">
      <w:pPr>
        <w:jc w:val="both"/>
      </w:pPr>
      <w:r>
        <w:t xml:space="preserve">&lt;h3 class="display-3 text-capitalize text-white mb-3"&gt;Make Your Skin </w:t>
      </w:r>
    </w:p>
    <w:p w:rsidR="00F80213" w:rsidRDefault="00F80213" w:rsidP="00F80213">
      <w:pPr>
        <w:jc w:val="both"/>
      </w:pPr>
      <w:r>
        <w:t xml:space="preserve">              Shine &amp; Glowing&lt;/h3&gt;</w:t>
      </w:r>
    </w:p>
    <w:p w:rsidR="00F80213" w:rsidRDefault="00F80213" w:rsidP="00F80213">
      <w:pPr>
        <w:jc w:val="both"/>
      </w:pPr>
      <w:r>
        <w:t xml:space="preserve">&lt;p class="mx-md-5 px-5"&gt;Rated by More Then 1000+ Customers. A Meditative </w:t>
      </w:r>
    </w:p>
    <w:p w:rsidR="00F80213" w:rsidRDefault="00F80213" w:rsidP="00F80213">
      <w:pPr>
        <w:jc w:val="both"/>
      </w:pPr>
      <w:r>
        <w:t xml:space="preserve">              Means Of Discoveing Dysfunctional Perception And Cognifion.&lt;/p&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 Carousel End --&gt;</w:t>
      </w:r>
    </w:p>
    <w:p w:rsidR="00F80213" w:rsidRDefault="00F80213" w:rsidP="00F80213">
      <w:pPr>
        <w:jc w:val="both"/>
      </w:pPr>
    </w:p>
    <w:p w:rsidR="00F80213" w:rsidRDefault="00F80213" w:rsidP="00F80213">
      <w:pPr>
        <w:jc w:val="both"/>
      </w:pPr>
    </w:p>
    <w:p w:rsidR="00F80213" w:rsidRDefault="00F80213" w:rsidP="00F80213">
      <w:pPr>
        <w:jc w:val="both"/>
      </w:pPr>
      <w:r>
        <w:t>&lt;!-- About Start --&gt;</w:t>
      </w:r>
    </w:p>
    <w:p w:rsidR="00F80213" w:rsidRDefault="00F80213" w:rsidP="00F80213">
      <w:pPr>
        <w:jc w:val="both"/>
      </w:pPr>
      <w:r>
        <w:t>&lt;div class="container-fluid py-5"&gt;</w:t>
      </w:r>
    </w:p>
    <w:p w:rsidR="00F80213" w:rsidRDefault="00F80213" w:rsidP="00F80213">
      <w:pPr>
        <w:jc w:val="both"/>
      </w:pPr>
      <w:r>
        <w:t>&lt;div class="container py-5"&gt;</w:t>
      </w:r>
    </w:p>
    <w:p w:rsidR="00F80213" w:rsidRDefault="00F80213" w:rsidP="00F80213">
      <w:pPr>
        <w:jc w:val="both"/>
      </w:pPr>
      <w:r>
        <w:t>&lt;div class="row align-items-center"&gt;</w:t>
      </w:r>
    </w:p>
    <w:p w:rsidR="00F80213" w:rsidRDefault="00F80213" w:rsidP="00F80213">
      <w:pPr>
        <w:jc w:val="both"/>
      </w:pPr>
      <w:r>
        <w:t>&lt;div class="col-lg-6 pb-5 pb-lg-0"&gt;</w:t>
      </w:r>
    </w:p>
    <w:p w:rsidR="00F80213" w:rsidRDefault="00F80213" w:rsidP="00F80213">
      <w:pPr>
        <w:jc w:val="both"/>
      </w:pPr>
      <w:r>
        <w:t>&lt;img class="img-fluid w-100" src="../Client/image_project/model.jpg" alt=""&gt;</w:t>
      </w:r>
    </w:p>
    <w:p w:rsidR="00F80213" w:rsidRDefault="00F80213" w:rsidP="00F80213">
      <w:pPr>
        <w:jc w:val="both"/>
      </w:pPr>
      <w:r>
        <w:t>&lt;/div&gt;</w:t>
      </w:r>
    </w:p>
    <w:p w:rsidR="00F80213" w:rsidRDefault="00F80213" w:rsidP="00F80213">
      <w:pPr>
        <w:jc w:val="both"/>
      </w:pPr>
    </w:p>
    <w:p w:rsidR="00F80213" w:rsidRDefault="00F80213" w:rsidP="00F80213">
      <w:pPr>
        <w:jc w:val="both"/>
      </w:pPr>
      <w:r>
        <w:t>&lt;div class="col-lg-6"&gt;</w:t>
      </w:r>
    </w:p>
    <w:p w:rsidR="00F80213" w:rsidRDefault="00F80213" w:rsidP="00F80213">
      <w:pPr>
        <w:jc w:val="both"/>
      </w:pPr>
      <w:r>
        <w:t xml:space="preserve">&lt;h6 class="d-inline-block text-primary text-uppercase bg-light py-1 px-2"&gt;About </w:t>
      </w:r>
    </w:p>
    <w:p w:rsidR="00F80213" w:rsidRDefault="00F80213" w:rsidP="00F80213">
      <w:pPr>
        <w:jc w:val="both"/>
      </w:pPr>
      <w:r>
        <w:t xml:space="preserve">          Us&lt;/h6&gt;</w:t>
      </w:r>
    </w:p>
    <w:p w:rsidR="00F80213" w:rsidRDefault="00F80213" w:rsidP="00F80213">
      <w:pPr>
        <w:jc w:val="both"/>
      </w:pPr>
      <w:r>
        <w:t>&lt;h1 class="mb-4"&gt;Welcome to BeautyZone &lt;/h1&gt;</w:t>
      </w:r>
    </w:p>
    <w:p w:rsidR="00F80213" w:rsidRDefault="00F80213" w:rsidP="00F80213">
      <w:pPr>
        <w:jc w:val="both"/>
      </w:pPr>
      <w:r>
        <w:t>&lt;p class="pl-4 border-left border-primary"&gt;&lt;/p&gt;</w:t>
      </w:r>
    </w:p>
    <w:p w:rsidR="00F80213" w:rsidRDefault="00F80213" w:rsidP="00F80213">
      <w:pPr>
        <w:jc w:val="both"/>
      </w:pPr>
      <w:r>
        <w:t>&lt;div class="row pt-3"&gt;</w:t>
      </w:r>
    </w:p>
    <w:p w:rsidR="00F80213" w:rsidRDefault="00F80213" w:rsidP="00F80213">
      <w:pPr>
        <w:jc w:val="both"/>
      </w:pPr>
      <w:r>
        <w:t>&lt;div class="col-6"&gt;</w:t>
      </w:r>
    </w:p>
    <w:p w:rsidR="00F80213" w:rsidRDefault="00F80213" w:rsidP="00F80213">
      <w:pPr>
        <w:jc w:val="both"/>
      </w:pPr>
      <w:r>
        <w:t>&lt;div class="bg-light text-center p-4"&gt;</w:t>
      </w:r>
    </w:p>
    <w:p w:rsidR="00F80213" w:rsidRDefault="00F80213" w:rsidP="00F80213">
      <w:pPr>
        <w:jc w:val="both"/>
      </w:pPr>
      <w:r>
        <w:t>&lt;h3 class="display-4 text-primary" data-toggle="counter-up"&gt;99&lt;/h3&gt;</w:t>
      </w:r>
    </w:p>
    <w:p w:rsidR="00F80213" w:rsidRDefault="00F80213" w:rsidP="00F80213">
      <w:pPr>
        <w:jc w:val="both"/>
      </w:pPr>
      <w:r>
        <w:t>&lt;h6 class="text-uppercase"&gt;Beauty Expert&lt;/h6&gt;</w:t>
      </w:r>
    </w:p>
    <w:p w:rsidR="00F80213" w:rsidRDefault="00F80213" w:rsidP="00F80213">
      <w:pPr>
        <w:jc w:val="both"/>
      </w:pPr>
      <w:r>
        <w:t>&lt;h6 class="text-uppercase"&gt;&lt;/h6&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col-6"&gt;</w:t>
      </w:r>
    </w:p>
    <w:p w:rsidR="00F80213" w:rsidRDefault="00F80213" w:rsidP="00F80213">
      <w:pPr>
        <w:jc w:val="both"/>
      </w:pPr>
      <w:r>
        <w:t>&lt;div class="bg-light text-center p-4"&gt;</w:t>
      </w:r>
    </w:p>
    <w:p w:rsidR="00F80213" w:rsidRDefault="00F80213" w:rsidP="00F80213">
      <w:pPr>
        <w:jc w:val="both"/>
      </w:pPr>
      <w:r>
        <w:t>&lt;h3 class="display-4 text-primary" data-toggle="counter-up"&gt;999&lt;/h3&gt;</w:t>
      </w:r>
    </w:p>
    <w:p w:rsidR="00F80213" w:rsidRDefault="00F80213" w:rsidP="00F80213">
      <w:pPr>
        <w:jc w:val="both"/>
      </w:pPr>
      <w:r>
        <w:t>&lt;h6 class="text-uppercase"&gt;Happy Clients&lt;/h6&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 About End --&gt;</w:t>
      </w:r>
    </w:p>
    <w:p w:rsidR="00F80213" w:rsidRDefault="00F80213" w:rsidP="00F80213">
      <w:pPr>
        <w:jc w:val="both"/>
      </w:pPr>
    </w:p>
    <w:p w:rsidR="00F80213" w:rsidRDefault="00F80213" w:rsidP="00F80213">
      <w:pPr>
        <w:jc w:val="both"/>
      </w:pPr>
    </w:p>
    <w:p w:rsidR="00F80213" w:rsidRDefault="00F80213" w:rsidP="00F80213">
      <w:pPr>
        <w:jc w:val="both"/>
      </w:pPr>
      <w:r>
        <w:t>&lt;!-- Service Start --&gt;</w:t>
      </w:r>
    </w:p>
    <w:p w:rsidR="00F80213" w:rsidRDefault="00F80213" w:rsidP="00F80213">
      <w:pPr>
        <w:jc w:val="both"/>
      </w:pPr>
      <w:r>
        <w:t>&lt;div class="container-fluid px-0 py-5 my-5"&gt;</w:t>
      </w:r>
    </w:p>
    <w:p w:rsidR="00F80213" w:rsidRDefault="00F80213" w:rsidP="00F80213">
      <w:pPr>
        <w:jc w:val="both"/>
      </w:pPr>
      <w:r>
        <w:t>&lt;div class="row mx-0 justify-content-center text-center"&gt;</w:t>
      </w:r>
    </w:p>
    <w:p w:rsidR="00F80213" w:rsidRDefault="00F80213" w:rsidP="00F80213">
      <w:pPr>
        <w:jc w:val="both"/>
      </w:pPr>
    </w:p>
    <w:p w:rsidR="00F80213" w:rsidRDefault="00F80213" w:rsidP="00F80213">
      <w:pPr>
        <w:jc w:val="both"/>
      </w:pPr>
      <w:r>
        <w:t>&lt;div class="col-lg-6"&gt;</w:t>
      </w:r>
    </w:p>
    <w:p w:rsidR="00F80213" w:rsidRDefault="00F80213" w:rsidP="00F80213">
      <w:pPr>
        <w:jc w:val="both"/>
      </w:pPr>
      <w:r>
        <w:t xml:space="preserve">&lt;h6 class="d-inline-block bg-light text-primary text-uppercase py-1 px-2"&gt;Our </w:t>
      </w:r>
    </w:p>
    <w:p w:rsidR="00F80213" w:rsidRDefault="00F80213" w:rsidP="00F80213">
      <w:pPr>
        <w:jc w:val="both"/>
      </w:pPr>
      <w:r>
        <w:t xml:space="preserve">        Products&lt;/h6&gt;</w:t>
      </w:r>
    </w:p>
    <w:p w:rsidR="00F80213" w:rsidRDefault="00F80213" w:rsidP="00F80213">
      <w:pPr>
        <w:jc w:val="both"/>
      </w:pPr>
      <w:r>
        <w:t>&lt;h1&gt; Beauty Products&lt;/h1&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owl-carousel service-carousel"&gt;</w:t>
      </w:r>
    </w:p>
    <w:p w:rsidR="00F80213" w:rsidRDefault="00F80213" w:rsidP="00F80213">
      <w:pPr>
        <w:jc w:val="both"/>
      </w:pPr>
      <w:r>
        <w:t>&lt;div class="Products-item position-relative"&gt;</w:t>
      </w:r>
    </w:p>
    <w:p w:rsidR="00F80213" w:rsidRDefault="00F80213" w:rsidP="00F80213">
      <w:pPr>
        <w:jc w:val="both"/>
      </w:pPr>
      <w:r>
        <w:t>&lt;img class="img-fluid" src="../Client/image_project/fouswiss1.jpg" alt=""&gt;</w:t>
      </w:r>
    </w:p>
    <w:p w:rsidR="00F80213" w:rsidRDefault="00F80213" w:rsidP="00F80213">
      <w:pPr>
        <w:jc w:val="both"/>
      </w:pPr>
      <w:r>
        <w:t>&lt;div class="service-text text-center"&gt;</w:t>
      </w:r>
    </w:p>
    <w:p w:rsidR="00F80213" w:rsidRDefault="00F80213" w:rsidP="00F80213">
      <w:pPr>
        <w:jc w:val="both"/>
      </w:pPr>
      <w:r>
        <w:t>&lt;h4 class="text-white font-weight-medium px-3"&gt;Foundation&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Foundation.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Products-item position-relative"&gt;</w:t>
      </w:r>
    </w:p>
    <w:p w:rsidR="00F80213" w:rsidRDefault="00F80213" w:rsidP="00F80213">
      <w:pPr>
        <w:jc w:val="both"/>
      </w:pPr>
      <w:r>
        <w:t>&lt;img class="img-fluid" src="../Client/image_project/lipswiss4.webp" alt=""&gt;</w:t>
      </w:r>
    </w:p>
    <w:p w:rsidR="00F80213" w:rsidRDefault="00F80213" w:rsidP="00F80213">
      <w:pPr>
        <w:jc w:val="both"/>
      </w:pPr>
      <w:r>
        <w:t>&lt;div class="service-text text-center"&gt;</w:t>
      </w:r>
    </w:p>
    <w:p w:rsidR="00F80213" w:rsidRDefault="00F80213" w:rsidP="00F80213">
      <w:pPr>
        <w:jc w:val="both"/>
      </w:pPr>
      <w:r>
        <w:t>&lt;h4 class="text-white font-weight-medium px-3"&gt;Lipstick&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Lipstick.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jc w:val="both"/>
      </w:pPr>
      <w:r>
        <w:t>&lt;div class="Products-item position-relative"&gt;</w:t>
      </w:r>
    </w:p>
    <w:p w:rsidR="00F80213" w:rsidRDefault="00F80213" w:rsidP="00F80213">
      <w:pPr>
        <w:jc w:val="both"/>
      </w:pPr>
      <w:r>
        <w:t>&lt;img class="img-fluid" src="../Client/image_project/compswiss2.webp" alt=""&gt;</w:t>
      </w:r>
    </w:p>
    <w:p w:rsidR="00F80213" w:rsidRDefault="00F80213" w:rsidP="00F80213">
      <w:pPr>
        <w:jc w:val="both"/>
      </w:pPr>
      <w:r>
        <w:t>&lt;div class="service-text text-center"&gt;</w:t>
      </w:r>
    </w:p>
    <w:p w:rsidR="00F80213" w:rsidRDefault="00F80213" w:rsidP="00F80213">
      <w:pPr>
        <w:jc w:val="both"/>
      </w:pPr>
      <w:r>
        <w:t>&lt;h4 class="text-white font-weight-medium px-3"&gt;Compect&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Compect.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ind w:firstLine="720"/>
        <w:jc w:val="both"/>
      </w:pPr>
      <w:r>
        <w:t>&lt;div class="Products-item position-relative"&gt;</w:t>
      </w:r>
    </w:p>
    <w:p w:rsidR="00F80213" w:rsidRDefault="00F80213" w:rsidP="00F80213">
      <w:pPr>
        <w:jc w:val="both"/>
      </w:pPr>
      <w:r>
        <w:t>&lt;img class="img-fluid" src="../Client/image_project/Eyeshadowswiss.jpg" alt=""&gt;</w:t>
      </w:r>
    </w:p>
    <w:p w:rsidR="00F80213" w:rsidRDefault="00F80213" w:rsidP="00F80213">
      <w:pPr>
        <w:jc w:val="both"/>
      </w:pPr>
      <w:r>
        <w:t>&lt;div class="service-text text-center"&gt;</w:t>
      </w:r>
    </w:p>
    <w:p w:rsidR="00F80213" w:rsidRDefault="00F80213" w:rsidP="00F80213">
      <w:pPr>
        <w:jc w:val="both"/>
      </w:pPr>
      <w:r>
        <w:t>&lt;h4 class="text-white font-weight-medium px-3"&gt;Eyeshadow&lt;/h4&gt;</w:t>
      </w:r>
    </w:p>
    <w:p w:rsidR="00F80213" w:rsidRDefault="00F80213" w:rsidP="00F80213">
      <w:pPr>
        <w:jc w:val="both"/>
      </w:pPr>
    </w:p>
    <w:p w:rsidR="00F80213" w:rsidRDefault="00F80213" w:rsidP="00F80213">
      <w:pPr>
        <w:jc w:val="both"/>
      </w:pPr>
      <w:r>
        <w:lastRenderedPageBreak/>
        <w:t>&lt;div class="w-100 bg-white text-center p-4" &gt;</w:t>
      </w:r>
    </w:p>
    <w:p w:rsidR="00F80213" w:rsidRDefault="00F80213" w:rsidP="00F80213">
      <w:pPr>
        <w:jc w:val="both"/>
      </w:pPr>
      <w:r>
        <w:t>&lt;a class="btn btn-primary" href="Eyeshadow.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Products-item position-relative"&gt;</w:t>
      </w:r>
    </w:p>
    <w:p w:rsidR="00F80213" w:rsidRDefault="00F80213" w:rsidP="00F80213">
      <w:pPr>
        <w:jc w:val="both"/>
      </w:pPr>
      <w:r>
        <w:t>&lt;img class="img-fluid" src="../Client/image_project/fousugar.jpg" alt=""&gt;</w:t>
      </w:r>
    </w:p>
    <w:p w:rsidR="00F80213" w:rsidRDefault="00F80213" w:rsidP="00F80213">
      <w:pPr>
        <w:jc w:val="both"/>
      </w:pPr>
      <w:r>
        <w:t>&lt;div class="service-text text-center"&gt;</w:t>
      </w:r>
    </w:p>
    <w:p w:rsidR="00F80213" w:rsidRDefault="00F80213" w:rsidP="00F80213">
      <w:pPr>
        <w:jc w:val="both"/>
      </w:pPr>
      <w:r>
        <w:t>&lt;h4 class="text-white font-weight-medium px-3"&gt;Foundation&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Foundation.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jc w:val="both"/>
      </w:pPr>
    </w:p>
    <w:p w:rsidR="00F80213" w:rsidRDefault="00F80213" w:rsidP="00F80213">
      <w:pPr>
        <w:jc w:val="both"/>
      </w:pPr>
      <w:r>
        <w:t>&lt;div class="Products-item position-relative"&gt;</w:t>
      </w:r>
    </w:p>
    <w:p w:rsidR="00F80213" w:rsidRDefault="00F80213" w:rsidP="00F80213">
      <w:pPr>
        <w:jc w:val="both"/>
      </w:pPr>
      <w:r>
        <w:t>&lt;img class="img-fluid" src="../Client/image_project/compsugar3.jpg" alt=""&gt;</w:t>
      </w:r>
    </w:p>
    <w:p w:rsidR="00F80213" w:rsidRDefault="00F80213" w:rsidP="00F80213">
      <w:pPr>
        <w:jc w:val="both"/>
      </w:pPr>
      <w:r>
        <w:t>&lt;div class="service-text text-center"&gt;</w:t>
      </w:r>
    </w:p>
    <w:p w:rsidR="00F80213" w:rsidRDefault="00F80213" w:rsidP="00F80213">
      <w:pPr>
        <w:jc w:val="both"/>
      </w:pPr>
      <w:r>
        <w:t>&lt;h4 class="text-white font-weight-medium px-3"&gt;Compect&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Compect.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ind w:firstLine="720"/>
        <w:jc w:val="both"/>
      </w:pPr>
      <w:r>
        <w:t>&lt;div class="Products-item position-relative"&gt;</w:t>
      </w:r>
    </w:p>
    <w:p w:rsidR="00F80213" w:rsidRDefault="00F80213" w:rsidP="00F80213">
      <w:pPr>
        <w:jc w:val="both"/>
      </w:pPr>
      <w:r>
        <w:t>&lt;img class="img-fluid" src="../Client/image_project/Eyeshadowsugar2.jpg" alt=""&gt;</w:t>
      </w:r>
    </w:p>
    <w:p w:rsidR="00F80213" w:rsidRDefault="00F80213" w:rsidP="00F80213">
      <w:pPr>
        <w:jc w:val="both"/>
      </w:pPr>
      <w:r>
        <w:t>&lt;div class="service-text text-center"&gt;</w:t>
      </w:r>
    </w:p>
    <w:p w:rsidR="00F80213" w:rsidRDefault="00F80213" w:rsidP="00F80213">
      <w:pPr>
        <w:jc w:val="both"/>
      </w:pPr>
      <w:r>
        <w:t>&lt;h4 class="text-white font-weight-medium px-3"&gt;Eyeshadow&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Eyeshadow.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jc w:val="both"/>
      </w:pPr>
      <w:r>
        <w:tab/>
        <w:t>&lt;div class="Products-item position-relative"&gt;</w:t>
      </w:r>
    </w:p>
    <w:p w:rsidR="00F80213" w:rsidRDefault="00F80213" w:rsidP="00F80213">
      <w:pPr>
        <w:jc w:val="both"/>
      </w:pPr>
      <w:r>
        <w:t>&lt;img class="img-fluid" src="../Client/image_project/Eyeshadowhuda1.jpg" alt=""&gt;</w:t>
      </w:r>
    </w:p>
    <w:p w:rsidR="00F80213" w:rsidRDefault="00F80213" w:rsidP="00F80213">
      <w:pPr>
        <w:jc w:val="both"/>
      </w:pPr>
      <w:r>
        <w:t>&lt;div class="service-text text-center"&gt;</w:t>
      </w:r>
    </w:p>
    <w:p w:rsidR="00F80213" w:rsidRDefault="00F80213" w:rsidP="00F80213">
      <w:pPr>
        <w:jc w:val="both"/>
      </w:pPr>
      <w:r>
        <w:t>&lt;h4 class="text-white font-weight-medium px-3"&gt;Eyeshadow&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Eyeshadow.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lastRenderedPageBreak/>
        <w:t>&lt;div class="Products-item position-relative"&gt;</w:t>
      </w:r>
    </w:p>
    <w:p w:rsidR="00F80213" w:rsidRDefault="00F80213" w:rsidP="00F80213">
      <w:pPr>
        <w:jc w:val="both"/>
      </w:pPr>
      <w:r>
        <w:t>&lt;img class="img-fluid" src="../Client/image_project/foulakme1.webp" alt=""&gt;</w:t>
      </w:r>
    </w:p>
    <w:p w:rsidR="00F80213" w:rsidRDefault="00F80213" w:rsidP="00F80213">
      <w:pPr>
        <w:jc w:val="both"/>
      </w:pPr>
      <w:r>
        <w:t>&lt;div class="service-text text-center"&gt;</w:t>
      </w:r>
    </w:p>
    <w:p w:rsidR="00F80213" w:rsidRDefault="00F80213" w:rsidP="00F80213">
      <w:pPr>
        <w:jc w:val="both"/>
      </w:pPr>
      <w:r>
        <w:t>&lt;h4 class="text-white font-weight-medium px-3"&gt;Foundation&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Foundation.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jc w:val="both"/>
      </w:pPr>
      <w:r>
        <w:tab/>
        <w:t>&lt;div class="Products-item position-relative"&gt;</w:t>
      </w:r>
    </w:p>
    <w:p w:rsidR="00F80213" w:rsidRDefault="00F80213" w:rsidP="00F80213">
      <w:pPr>
        <w:jc w:val="both"/>
      </w:pPr>
      <w:r>
        <w:t>&lt;img class="img-fluid" src="../Client/image_project/complakme1.webp" alt=""&gt;</w:t>
      </w:r>
    </w:p>
    <w:p w:rsidR="00F80213" w:rsidRDefault="00F80213" w:rsidP="00F80213">
      <w:pPr>
        <w:jc w:val="both"/>
      </w:pPr>
      <w:r>
        <w:t>&lt;div class="service-text text-center"&gt;</w:t>
      </w:r>
    </w:p>
    <w:p w:rsidR="00F80213" w:rsidRDefault="00F80213" w:rsidP="00F80213">
      <w:pPr>
        <w:jc w:val="both"/>
      </w:pPr>
      <w:r>
        <w:t>&lt;h4 class="text-white font-weight-medium px-3"&gt;Compect&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Compect.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p>
    <w:p w:rsidR="00F80213" w:rsidRDefault="00F80213" w:rsidP="00F80213">
      <w:pPr>
        <w:ind w:firstLine="720"/>
        <w:jc w:val="both"/>
      </w:pPr>
      <w:r>
        <w:t>&lt;div class="Products-item position-relative"&gt;</w:t>
      </w:r>
    </w:p>
    <w:p w:rsidR="00F80213" w:rsidRDefault="00F80213" w:rsidP="00F80213">
      <w:pPr>
        <w:jc w:val="both"/>
      </w:pPr>
      <w:r>
        <w:t>&lt;img class="img-fluid" src="../Client/image_project/Eyeshadowlakme3.webp"</w:t>
      </w:r>
    </w:p>
    <w:p w:rsidR="00F80213" w:rsidRDefault="00F80213" w:rsidP="00F80213">
      <w:pPr>
        <w:jc w:val="both"/>
      </w:pPr>
      <w:r>
        <w:t>alt=""&gt;</w:t>
      </w:r>
    </w:p>
    <w:p w:rsidR="00F80213" w:rsidRDefault="00F80213" w:rsidP="00F80213">
      <w:pPr>
        <w:jc w:val="both"/>
      </w:pPr>
      <w:r>
        <w:t>&lt;div class="service-text text-center"&gt;</w:t>
      </w:r>
    </w:p>
    <w:p w:rsidR="00F80213" w:rsidRDefault="00F80213" w:rsidP="00F80213">
      <w:pPr>
        <w:jc w:val="both"/>
      </w:pPr>
      <w:r>
        <w:t>&lt;h4 class="text-white font-weight-medium px-3"&gt;Eyeshadow&lt;/h4&gt;</w:t>
      </w:r>
    </w:p>
    <w:p w:rsidR="00F80213" w:rsidRDefault="00F80213" w:rsidP="00F80213">
      <w:pPr>
        <w:jc w:val="both"/>
      </w:pPr>
    </w:p>
    <w:p w:rsidR="00F80213" w:rsidRDefault="00F80213" w:rsidP="00F80213">
      <w:pPr>
        <w:jc w:val="both"/>
      </w:pPr>
      <w:r>
        <w:t>&lt;div class="w-100 bg-white text-center p-4" &gt;</w:t>
      </w:r>
    </w:p>
    <w:p w:rsidR="00F80213" w:rsidRDefault="00F80213" w:rsidP="00F80213">
      <w:pPr>
        <w:jc w:val="both"/>
      </w:pPr>
      <w:r>
        <w:t>&lt;a class="btn btn-primary" href="Eyeshadow.php"&gt;Order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ab/>
      </w:r>
      <w:r>
        <w:tab/>
      </w:r>
      <w:r>
        <w:tab/>
      </w:r>
    </w:p>
    <w:p w:rsidR="00F80213" w:rsidRDefault="00F80213" w:rsidP="00F80213">
      <w:pPr>
        <w:jc w:val="both"/>
      </w:pPr>
      <w:r>
        <w:t>&lt;/div&gt;</w:t>
      </w:r>
    </w:p>
    <w:p w:rsidR="00F80213" w:rsidRDefault="00F80213" w:rsidP="00F80213">
      <w:pPr>
        <w:jc w:val="both"/>
      </w:pPr>
    </w:p>
    <w:p w:rsidR="00F80213" w:rsidRDefault="00F80213" w:rsidP="00F80213">
      <w:pPr>
        <w:jc w:val="both"/>
      </w:pPr>
      <w:r>
        <w:t>&lt;/form&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 Service End --&gt;</w:t>
      </w:r>
    </w:p>
    <w:p w:rsidR="00F80213" w:rsidRDefault="00F80213" w:rsidP="00F80213">
      <w:pPr>
        <w:jc w:val="both"/>
      </w:pPr>
    </w:p>
    <w:p w:rsidR="00F80213" w:rsidRDefault="00F80213" w:rsidP="00F80213">
      <w:pPr>
        <w:jc w:val="both"/>
      </w:pPr>
    </w:p>
    <w:p w:rsidR="00F80213" w:rsidRDefault="00F80213" w:rsidP="00F80213">
      <w:pPr>
        <w:jc w:val="both"/>
      </w:pPr>
      <w:r>
        <w:t>&lt;!-- Open Hours Start --&gt;</w:t>
      </w:r>
    </w:p>
    <w:p w:rsidR="00F80213" w:rsidRDefault="00F80213" w:rsidP="00F80213">
      <w:pPr>
        <w:jc w:val="both"/>
      </w:pPr>
      <w:r>
        <w:t>&lt;!--&lt;div class="container-fluid py-5"&gt;</w:t>
      </w:r>
    </w:p>
    <w:p w:rsidR="00F80213" w:rsidRDefault="00F80213" w:rsidP="00F80213">
      <w:pPr>
        <w:jc w:val="both"/>
      </w:pPr>
      <w:r>
        <w:t>&lt;div class="container py-5"&gt;</w:t>
      </w:r>
    </w:p>
    <w:p w:rsidR="00F80213" w:rsidRDefault="00F80213" w:rsidP="00F80213">
      <w:pPr>
        <w:jc w:val="both"/>
      </w:pPr>
      <w:r>
        <w:t>&lt;div class="row"&gt;</w:t>
      </w:r>
    </w:p>
    <w:p w:rsidR="00F80213" w:rsidRDefault="00F80213" w:rsidP="00F80213">
      <w:pPr>
        <w:jc w:val="both"/>
      </w:pPr>
    </w:p>
    <w:p w:rsidR="00F80213" w:rsidRDefault="00F80213" w:rsidP="00F80213">
      <w:pPr>
        <w:jc w:val="both"/>
      </w:pPr>
      <w:r>
        <w:lastRenderedPageBreak/>
        <w:t>&lt;div class="col-lg-6" style="min-height: 500px;"&gt;</w:t>
      </w:r>
    </w:p>
    <w:p w:rsidR="00F80213" w:rsidRDefault="00F80213" w:rsidP="00F80213">
      <w:pPr>
        <w:jc w:val="both"/>
      </w:pPr>
      <w:r>
        <w:t>&lt;div class="position-relative h-100"&gt;&lt;img class="position-absolute w-100 h-100" src="../Client/image_project/brushlakme3.jpg" style="object-fit: cover;"&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col-lg-6 pt-5 pb-lg-5"&gt;</w:t>
      </w:r>
    </w:p>
    <w:p w:rsidR="00F80213" w:rsidRDefault="00F80213" w:rsidP="00F80213">
      <w:pPr>
        <w:jc w:val="both"/>
      </w:pPr>
      <w:r>
        <w:t>&lt;div class="hours-text bg-light p-4 p-lg-5 my-lg-5"&gt;</w:t>
      </w:r>
    </w:p>
    <w:p w:rsidR="00F80213" w:rsidRDefault="00F80213" w:rsidP="00F80213">
      <w:pPr>
        <w:jc w:val="both"/>
      </w:pPr>
      <w:r>
        <w:t>&lt;h6 class="d-inline-block text-white text-uppercase bg-primary py-1 px-2"&gt;Open Hours&lt;/h6&gt;</w:t>
      </w:r>
    </w:p>
    <w:p w:rsidR="00F80213" w:rsidRDefault="00F80213" w:rsidP="00F80213">
      <w:pPr>
        <w:jc w:val="both"/>
      </w:pPr>
      <w:r>
        <w:t>&lt;h1 class="mb-4"&gt;Best Beauty Products&lt;/h1&gt;</w:t>
      </w:r>
    </w:p>
    <w:p w:rsidR="00F80213" w:rsidRDefault="00F80213" w:rsidP="00F80213">
      <w:pPr>
        <w:jc w:val="both"/>
      </w:pPr>
      <w:r>
        <w:t>&lt;p&gt;Dolores lorem lorem ipsum sit et ipsum. Sadip sea amet diam dolore sed et. Sit rebum labore sit sit ut vero no sit. Et elitr stet dolor sed sit et sed ipsum et kasd ut. Erat duo eos et erat sed diam duo&lt;/p&gt;</w:t>
      </w:r>
    </w:p>
    <w:p w:rsidR="00F80213" w:rsidRDefault="00F80213" w:rsidP="00F80213">
      <w:pPr>
        <w:jc w:val="both"/>
      </w:pPr>
      <w:r>
        <w:t>&lt;ul class="list-inline"&gt;</w:t>
      </w:r>
    </w:p>
    <w:p w:rsidR="00F80213" w:rsidRDefault="00F80213" w:rsidP="00F80213">
      <w:pPr>
        <w:jc w:val="both"/>
      </w:pPr>
      <w:r>
        <w:t>&lt;li class="h6 py-1"&gt;&lt;i class="far fa-circle text-primary mr-3"&gt;&lt;/i&gt;Mon ? Fri : 9:00 AM - 7:00 PM&lt;/li&gt;</w:t>
      </w:r>
    </w:p>
    <w:p w:rsidR="00F80213" w:rsidRDefault="00F80213" w:rsidP="00F80213">
      <w:pPr>
        <w:jc w:val="both"/>
      </w:pPr>
      <w:r>
        <w:t>&lt;li class="h6 py-1"&gt;&lt;i class="far fa-circle text-primary mr-3"&gt;&lt;/i&gt;Saturday : 9:00 AM - 6:00 PM&lt;/li&gt;</w:t>
      </w:r>
    </w:p>
    <w:p w:rsidR="00F80213" w:rsidRDefault="00F80213" w:rsidP="00F80213">
      <w:pPr>
        <w:jc w:val="both"/>
      </w:pPr>
      <w:r>
        <w:t>&lt;li class="h6 py-1"&gt;&lt;i class="far fa-circle text-primary mr-3"&gt;&lt;/i&gt;Sunday : Closed&lt;/li&gt;</w:t>
      </w:r>
    </w:p>
    <w:p w:rsidR="00F80213" w:rsidRDefault="00F80213" w:rsidP="00F80213">
      <w:pPr>
        <w:jc w:val="both"/>
      </w:pPr>
      <w:r>
        <w:t>&lt;/ul&gt;</w:t>
      </w:r>
    </w:p>
    <w:p w:rsidR="00F80213" w:rsidRDefault="00F80213" w:rsidP="00F80213">
      <w:pPr>
        <w:jc w:val="both"/>
      </w:pPr>
      <w:r>
        <w:t>&lt;a href="" class="btn btn-primary mt-2"&gt;Book Now&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gt;</w:t>
      </w:r>
    </w:p>
    <w:p w:rsidR="00F80213" w:rsidRDefault="00F80213" w:rsidP="00F80213">
      <w:pPr>
        <w:jc w:val="both"/>
      </w:pPr>
      <w:r>
        <w:t>&lt;!-- Open Hours End --&gt;</w:t>
      </w:r>
    </w:p>
    <w:p w:rsidR="00F80213" w:rsidRDefault="00F80213" w:rsidP="00F80213">
      <w:pPr>
        <w:jc w:val="both"/>
      </w:pPr>
    </w:p>
    <w:p w:rsidR="00F80213" w:rsidRDefault="00F80213" w:rsidP="00F80213">
      <w:pPr>
        <w:jc w:val="both"/>
      </w:pPr>
    </w:p>
    <w:p w:rsidR="00F80213" w:rsidRDefault="00F80213" w:rsidP="00F80213">
      <w:pPr>
        <w:jc w:val="both"/>
      </w:pPr>
      <w:r>
        <w:t>&lt;!&lt;!-- Pricing Start --&gt;</w:t>
      </w:r>
    </w:p>
    <w:p w:rsidR="00F80213" w:rsidRDefault="00F80213" w:rsidP="00F80213">
      <w:pPr>
        <w:jc w:val="both"/>
      </w:pPr>
      <w:r>
        <w:t>&lt;div class="container-fluid py-5"&gt;</w:t>
      </w:r>
    </w:p>
    <w:p w:rsidR="00F80213" w:rsidRDefault="00F80213" w:rsidP="00F80213">
      <w:pPr>
        <w:jc w:val="both"/>
      </w:pPr>
      <w:r>
        <w:t>&lt;div class="container py-5"&gt;</w:t>
      </w:r>
    </w:p>
    <w:p w:rsidR="00F80213" w:rsidRDefault="00F80213" w:rsidP="00F80213">
      <w:pPr>
        <w:jc w:val="both"/>
      </w:pPr>
      <w:r>
        <w:t>&lt;div class="row"&gt;</w:t>
      </w:r>
    </w:p>
    <w:p w:rsidR="00F80213" w:rsidRDefault="00F80213" w:rsidP="00F80213">
      <w:pPr>
        <w:jc w:val="both"/>
      </w:pPr>
    </w:p>
    <w:p w:rsidR="00F80213" w:rsidRDefault="00F80213" w:rsidP="00F80213">
      <w:pPr>
        <w:jc w:val="both"/>
      </w:pPr>
      <w:r>
        <w:t>&lt;div class="col-lg-5" style="min-height: 500px;"&gt;</w:t>
      </w:r>
    </w:p>
    <w:p w:rsidR="00F80213" w:rsidRDefault="00F80213" w:rsidP="00F80213">
      <w:pPr>
        <w:jc w:val="both"/>
      </w:pPr>
      <w:r>
        <w:t>&lt;div class="position-relative h-100"&gt;&lt;img class="position-absolute w-100 h-100"src="image_project/bg10" style="object-fit: cover;"&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col-lg-7 pt-5 pb-lg-5"&gt;</w:t>
      </w:r>
    </w:p>
    <w:p w:rsidR="00F80213" w:rsidRDefault="00F80213" w:rsidP="00F80213">
      <w:pPr>
        <w:jc w:val="both"/>
      </w:pPr>
      <w:r>
        <w:t>&lt;div class="pricing-text bg-light p-4 p-lg-5 my-lg-5"&gt;</w:t>
      </w:r>
    </w:p>
    <w:p w:rsidR="00F80213" w:rsidRDefault="00F80213" w:rsidP="00F80213">
      <w:pPr>
        <w:jc w:val="both"/>
      </w:pPr>
      <w:r>
        <w:t>&lt;div class="owl-carousel pricing-carousel"&gt;</w:t>
      </w:r>
    </w:p>
    <w:p w:rsidR="00F80213" w:rsidRDefault="00F80213" w:rsidP="00F80213">
      <w:pPr>
        <w:jc w:val="both"/>
      </w:pPr>
      <w:r>
        <w:t>&lt;div class="bg-white"&gt;</w:t>
      </w:r>
    </w:p>
    <w:p w:rsidR="00F80213" w:rsidRDefault="00F80213" w:rsidP="00F80213">
      <w:pPr>
        <w:jc w:val="both"/>
      </w:pPr>
      <w:r>
        <w:t>&lt;div class="d-flex align-items-center justify-content-between border-bottom border-primary p-4"&gt;</w:t>
      </w:r>
    </w:p>
    <w:p w:rsidR="00F80213" w:rsidRDefault="00F80213" w:rsidP="00F80213">
      <w:pPr>
        <w:jc w:val="both"/>
      </w:pPr>
    </w:p>
    <w:p w:rsidR="00F80213" w:rsidRDefault="00F80213" w:rsidP="00F80213">
      <w:pPr>
        <w:jc w:val="both"/>
      </w:pPr>
      <w:r>
        <w:t>&lt;h5 class="text-primary text-uppercase m-0" &gt;Sugar&lt;/h5&gt;</w:t>
      </w:r>
    </w:p>
    <w:p w:rsidR="00F80213" w:rsidRDefault="00F80213" w:rsidP="00F80213">
      <w:pPr>
        <w:jc w:val="both"/>
      </w:pPr>
      <w:r>
        <w:t>&lt;/div&gt;</w:t>
      </w:r>
    </w:p>
    <w:p w:rsidR="00F80213" w:rsidRDefault="00F80213" w:rsidP="00F80213">
      <w:pPr>
        <w:jc w:val="both"/>
      </w:pPr>
      <w:r>
        <w:t>&lt;div class="p-4"&gt;</w:t>
      </w:r>
    </w:p>
    <w:p w:rsidR="00F80213" w:rsidRDefault="00F80213" w:rsidP="00F80213">
      <w:pPr>
        <w:jc w:val="both"/>
      </w:pPr>
      <w:r>
        <w:lastRenderedPageBreak/>
        <w:t>&lt;p&gt;&lt;i class="fa fa-check text-success mr-2"&gt;&lt;/i&gt;Foundation&lt;/p&gt;</w:t>
      </w:r>
    </w:p>
    <w:p w:rsidR="00F80213" w:rsidRDefault="00F80213" w:rsidP="00F80213">
      <w:pPr>
        <w:jc w:val="both"/>
      </w:pPr>
      <w:r>
        <w:t>&lt;p&gt;&lt;i class="fa fa-check text-success mr-2"&gt;&lt;/i&gt;Comapact&lt;/p&gt;</w:t>
      </w:r>
    </w:p>
    <w:p w:rsidR="00F80213" w:rsidRDefault="00F80213" w:rsidP="00F80213">
      <w:pPr>
        <w:jc w:val="both"/>
      </w:pPr>
      <w:r>
        <w:t>&lt;p&gt;&lt;i class="fa fa-check text-success mr-2"&gt;&lt;/i&gt;Eyeshadow&lt;/p&gt;</w:t>
      </w:r>
    </w:p>
    <w:p w:rsidR="00F80213" w:rsidRDefault="00F80213" w:rsidP="00F80213">
      <w:pPr>
        <w:jc w:val="both"/>
      </w:pPr>
      <w:r>
        <w:tab/>
      </w:r>
      <w:r>
        <w:tab/>
      </w:r>
      <w:r>
        <w:tab/>
        <w:t>&lt;p&gt;&lt;i class="fa fa-check text-success mr-2"&gt;&lt;/i&gt;Lipstic&lt;/p&gt;</w:t>
      </w:r>
    </w:p>
    <w:p w:rsidR="00F80213" w:rsidRDefault="00F80213" w:rsidP="00F80213">
      <w:pPr>
        <w:jc w:val="both"/>
      </w:pPr>
      <w:r>
        <w:tab/>
      </w:r>
      <w:r>
        <w:tab/>
        <w:t>&lt;/div&gt;</w:t>
      </w:r>
    </w:p>
    <w:p w:rsidR="00F80213" w:rsidRDefault="00F80213" w:rsidP="00F80213">
      <w:pPr>
        <w:jc w:val="both"/>
      </w:pPr>
      <w:r>
        <w:t>&lt;/div&gt;</w:t>
      </w:r>
    </w:p>
    <w:p w:rsidR="00F80213" w:rsidRDefault="00F80213" w:rsidP="00F80213">
      <w:pPr>
        <w:jc w:val="both"/>
      </w:pPr>
      <w:r>
        <w:t>&lt;div class="bg-white"&gt;</w:t>
      </w:r>
    </w:p>
    <w:p w:rsidR="00F80213" w:rsidRDefault="00F80213" w:rsidP="00F80213">
      <w:pPr>
        <w:jc w:val="both"/>
      </w:pPr>
      <w:r>
        <w:t>&lt;div class="d-flex align-items-center justify-content-between border-bottom border-primary p-4"&gt;</w:t>
      </w:r>
    </w:p>
    <w:p w:rsidR="00F80213" w:rsidRDefault="00F80213" w:rsidP="00F80213">
      <w:pPr>
        <w:jc w:val="both"/>
      </w:pPr>
    </w:p>
    <w:p w:rsidR="00F80213" w:rsidRDefault="00F80213" w:rsidP="00F80213">
      <w:pPr>
        <w:jc w:val="both"/>
      </w:pPr>
      <w:r>
        <w:t>&lt;h5 class="text-primary text-uppercase m-0"&gt;HUDA Beauty&lt;/h5&gt;</w:t>
      </w:r>
    </w:p>
    <w:p w:rsidR="00F80213" w:rsidRDefault="00F80213" w:rsidP="00F80213">
      <w:pPr>
        <w:jc w:val="both"/>
      </w:pPr>
      <w:r>
        <w:t>&lt;/div&gt;</w:t>
      </w:r>
    </w:p>
    <w:p w:rsidR="00F80213" w:rsidRDefault="00F80213" w:rsidP="00F80213">
      <w:pPr>
        <w:jc w:val="both"/>
      </w:pPr>
      <w:r>
        <w:t>&lt;div class="p-4"&gt;</w:t>
      </w:r>
    </w:p>
    <w:p w:rsidR="00F80213" w:rsidRDefault="00F80213" w:rsidP="00F80213">
      <w:pPr>
        <w:jc w:val="both"/>
      </w:pPr>
      <w:r>
        <w:t>&lt;p&gt;&lt;i class="fa fa-check text-success mr-2"&gt;&lt;/i&gt;Foundation&lt;/p&gt;</w:t>
      </w:r>
    </w:p>
    <w:p w:rsidR="00F80213" w:rsidRDefault="00F80213" w:rsidP="00F80213">
      <w:pPr>
        <w:jc w:val="both"/>
      </w:pPr>
      <w:r>
        <w:t>&lt;p&gt;&lt;i class="fa fa-check text-success mr-2"&gt;&lt;/i&gt;Comapact&lt;/p&gt;</w:t>
      </w:r>
    </w:p>
    <w:p w:rsidR="00F80213" w:rsidRDefault="00F80213" w:rsidP="00F80213">
      <w:pPr>
        <w:jc w:val="both"/>
      </w:pPr>
    </w:p>
    <w:p w:rsidR="00F80213" w:rsidRDefault="00F80213" w:rsidP="00F80213">
      <w:pPr>
        <w:jc w:val="both"/>
      </w:pPr>
      <w:r>
        <w:tab/>
      </w:r>
      <w:r>
        <w:tab/>
      </w:r>
      <w:r>
        <w:tab/>
      </w:r>
    </w:p>
    <w:p w:rsidR="00F80213" w:rsidRDefault="00F80213" w:rsidP="00F80213">
      <w:pPr>
        <w:ind w:left="1440" w:firstLine="720"/>
        <w:jc w:val="both"/>
      </w:pPr>
      <w:r>
        <w:t>&lt;p&gt;&lt;i class="fa fa-check text-success mr-2"&gt;&lt;/i&gt;Eyeshadow&lt;/p&gt;</w:t>
      </w:r>
    </w:p>
    <w:p w:rsidR="00F80213" w:rsidRDefault="00F80213" w:rsidP="00F80213">
      <w:pPr>
        <w:jc w:val="both"/>
      </w:pPr>
      <w:r>
        <w:tab/>
      </w:r>
      <w:r>
        <w:tab/>
      </w:r>
      <w:r>
        <w:tab/>
        <w:t>&lt;p&gt;&lt;i class="fa fa-check text-success mr-2"&gt;&lt;/i&gt;Lipstic&lt;/p&gt;</w:t>
      </w:r>
    </w:p>
    <w:p w:rsidR="00F80213" w:rsidRDefault="00F80213" w:rsidP="00F80213">
      <w:pPr>
        <w:jc w:val="both"/>
      </w:pP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bg-white"&gt;</w:t>
      </w:r>
    </w:p>
    <w:p w:rsidR="00F80213" w:rsidRDefault="00F80213" w:rsidP="00F80213">
      <w:pPr>
        <w:jc w:val="both"/>
      </w:pPr>
      <w:r>
        <w:t>&lt;div class="d-flex align-items-center justify-content-between border-bottom border-primary p-4"&gt;</w:t>
      </w:r>
    </w:p>
    <w:p w:rsidR="00F80213" w:rsidRDefault="00F80213" w:rsidP="00F80213">
      <w:pPr>
        <w:jc w:val="both"/>
      </w:pPr>
    </w:p>
    <w:p w:rsidR="00F80213" w:rsidRDefault="00F80213" w:rsidP="00F80213">
      <w:pPr>
        <w:jc w:val="both"/>
      </w:pPr>
      <w:r>
        <w:t>&lt;h5 class="text-primary text-uppercase m-0"&gt;Swiss Beauty&lt;/h5&gt;</w:t>
      </w:r>
    </w:p>
    <w:p w:rsidR="00F80213" w:rsidRDefault="00F80213" w:rsidP="00F80213">
      <w:pPr>
        <w:jc w:val="both"/>
      </w:pPr>
      <w:r>
        <w:t>&lt;/div&gt;</w:t>
      </w:r>
    </w:p>
    <w:p w:rsidR="00F80213" w:rsidRDefault="00F80213" w:rsidP="00F80213">
      <w:pPr>
        <w:jc w:val="both"/>
      </w:pPr>
      <w:r>
        <w:t>&lt;div class="p-4"&gt;</w:t>
      </w:r>
    </w:p>
    <w:p w:rsidR="00F80213" w:rsidRDefault="00F80213" w:rsidP="00F80213">
      <w:pPr>
        <w:jc w:val="both"/>
      </w:pPr>
      <w:r>
        <w:t>&lt;p&gt;&lt;i class="fa fa-check text-success mr-2"&gt;&lt;/i&gt;Foundation&lt;/p&gt;</w:t>
      </w:r>
    </w:p>
    <w:p w:rsidR="00F80213" w:rsidRDefault="00F80213" w:rsidP="00F80213">
      <w:pPr>
        <w:jc w:val="both"/>
      </w:pPr>
      <w:r>
        <w:t>&lt;p&gt;&lt;i class="fa fa-check text-success mr-2"&gt;&lt;/i&gt;Comapact&lt;/p&gt;</w:t>
      </w:r>
    </w:p>
    <w:p w:rsidR="00F80213" w:rsidRDefault="00F80213" w:rsidP="00F80213">
      <w:pPr>
        <w:jc w:val="both"/>
      </w:pPr>
      <w:r>
        <w:t>&lt;p&gt;&lt;i class="fa fa-check text-success mr-2"&gt;&lt;/i&gt;Eyeshadow&lt;/p&gt;</w:t>
      </w:r>
    </w:p>
    <w:p w:rsidR="00F80213" w:rsidRDefault="00F80213" w:rsidP="00F80213">
      <w:pPr>
        <w:jc w:val="both"/>
      </w:pPr>
      <w:r>
        <w:tab/>
      </w:r>
      <w:r>
        <w:tab/>
        <w:t>&lt;p&gt;&lt;i class="fa fa-check text-success mr-2"&gt;&lt;/i&gt;Lipstic&lt;/p&gt;</w:t>
      </w:r>
    </w:p>
    <w:p w:rsidR="00F80213" w:rsidRDefault="00F80213" w:rsidP="00F80213">
      <w:pPr>
        <w:jc w:val="both"/>
      </w:pP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ab/>
      </w:r>
      <w:r>
        <w:tab/>
        <w:t>&lt;div class="bg-white"&gt;</w:t>
      </w:r>
    </w:p>
    <w:p w:rsidR="00F80213" w:rsidRDefault="00F80213" w:rsidP="00F80213">
      <w:pPr>
        <w:jc w:val="both"/>
      </w:pPr>
      <w:r>
        <w:t>&lt;div class="d-flex align-items-center justify-content-between border-bottom border-primary p-4"&gt;</w:t>
      </w:r>
    </w:p>
    <w:p w:rsidR="00F80213" w:rsidRDefault="00F80213" w:rsidP="00F80213">
      <w:pPr>
        <w:jc w:val="both"/>
      </w:pPr>
    </w:p>
    <w:p w:rsidR="00F80213" w:rsidRDefault="00F80213" w:rsidP="00F80213">
      <w:pPr>
        <w:jc w:val="both"/>
      </w:pPr>
      <w:r>
        <w:t>&lt;h5 class="text-primary text-uppercase m-0"&gt;Lakme&lt;/h5&gt;</w:t>
      </w:r>
    </w:p>
    <w:p w:rsidR="00F80213" w:rsidRDefault="00F80213" w:rsidP="00F80213">
      <w:pPr>
        <w:jc w:val="both"/>
      </w:pPr>
      <w:r>
        <w:t>&lt;/div&gt;</w:t>
      </w:r>
    </w:p>
    <w:p w:rsidR="00F80213" w:rsidRDefault="00F80213" w:rsidP="00F80213">
      <w:pPr>
        <w:jc w:val="both"/>
      </w:pPr>
      <w:r>
        <w:t>&lt;div class="p-4"&gt;</w:t>
      </w:r>
    </w:p>
    <w:p w:rsidR="00F80213" w:rsidRDefault="00F80213" w:rsidP="00F80213">
      <w:pPr>
        <w:jc w:val="both"/>
      </w:pPr>
      <w:r>
        <w:t>&lt;p&gt;&lt;i class="fa fa-check text-success mr-2"&gt;&lt;/i&gt;Foundation&lt;/p&gt;</w:t>
      </w:r>
    </w:p>
    <w:p w:rsidR="00F80213" w:rsidRDefault="00F80213" w:rsidP="00F80213">
      <w:pPr>
        <w:jc w:val="both"/>
      </w:pPr>
      <w:r>
        <w:t>&lt;p&gt;&lt;i class="fa fa-check text-success mr-2"&gt;&lt;/i&gt;Comapact&lt;/p&gt;</w:t>
      </w:r>
    </w:p>
    <w:p w:rsidR="00F80213" w:rsidRDefault="00F80213" w:rsidP="00F80213">
      <w:pPr>
        <w:jc w:val="both"/>
      </w:pPr>
      <w:r>
        <w:t>&lt;p&gt;&lt;i class="fa fa-check text-success mr-2"&gt;&lt;/i&gt;Eyeshadow&lt;/p&gt;</w:t>
      </w:r>
    </w:p>
    <w:p w:rsidR="00F80213" w:rsidRDefault="00F80213" w:rsidP="00F80213">
      <w:pPr>
        <w:jc w:val="both"/>
      </w:pPr>
      <w:r>
        <w:tab/>
      </w:r>
      <w:r>
        <w:tab/>
      </w:r>
      <w:r>
        <w:tab/>
        <w:t>&lt;p&gt;&lt;i class="fa fa-check text-success mr-2"&gt;&lt;/i&gt;Lipstic&lt;/p&gt;</w:t>
      </w:r>
    </w:p>
    <w:p w:rsidR="00F80213" w:rsidRDefault="00F80213" w:rsidP="00F80213">
      <w:pPr>
        <w:jc w:val="both"/>
      </w:pPr>
    </w:p>
    <w:p w:rsidR="00F80213" w:rsidRDefault="00F80213" w:rsidP="00F80213">
      <w:pPr>
        <w:jc w:val="both"/>
      </w:pPr>
      <w:r>
        <w:t>&lt;/div&gt;</w:t>
      </w:r>
    </w:p>
    <w:p w:rsidR="00F80213" w:rsidRDefault="00F80213" w:rsidP="00F80213">
      <w:pPr>
        <w:jc w:val="both"/>
      </w:pPr>
      <w:r>
        <w:lastRenderedPageBreak/>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 Pricing End --&gt;</w:t>
      </w:r>
    </w:p>
    <w:p w:rsidR="00F80213" w:rsidRDefault="00F80213" w:rsidP="00F80213">
      <w:pPr>
        <w:jc w:val="both"/>
      </w:pPr>
    </w:p>
    <w:p w:rsidR="00F80213" w:rsidRDefault="00F80213" w:rsidP="00F80213">
      <w:pPr>
        <w:jc w:val="both"/>
      </w:pPr>
    </w:p>
    <w:p w:rsidR="00F80213" w:rsidRDefault="00F80213" w:rsidP="00F80213">
      <w:pPr>
        <w:jc w:val="both"/>
      </w:pPr>
      <w:r>
        <w:t>&lt;!-- Team Start --&gt;</w:t>
      </w:r>
    </w:p>
    <w:p w:rsidR="00F80213" w:rsidRDefault="00F80213" w:rsidP="00F80213">
      <w:pPr>
        <w:jc w:val="both"/>
      </w:pPr>
      <w:r>
        <w:t>&lt;div class="container-fluid py-5"&gt;</w:t>
      </w:r>
    </w:p>
    <w:p w:rsidR="00F80213" w:rsidRDefault="00F80213" w:rsidP="00F80213">
      <w:pPr>
        <w:jc w:val="both"/>
      </w:pPr>
      <w:r>
        <w:t>&lt;div class="container pt-5"&gt;</w:t>
      </w:r>
    </w:p>
    <w:p w:rsidR="00F80213" w:rsidRDefault="00F80213" w:rsidP="00F80213">
      <w:pPr>
        <w:jc w:val="both"/>
      </w:pPr>
      <w:r>
        <w:t>&lt;div class="row justify-content-center text-center"&gt;</w:t>
      </w:r>
    </w:p>
    <w:p w:rsidR="00F80213" w:rsidRDefault="00F80213" w:rsidP="00F80213">
      <w:pPr>
        <w:jc w:val="both"/>
      </w:pPr>
    </w:p>
    <w:p w:rsidR="00F80213" w:rsidRDefault="00F80213" w:rsidP="00F80213">
      <w:pPr>
        <w:jc w:val="both"/>
      </w:pPr>
      <w:r>
        <w:t>&lt;div class="col-lg-6"&gt;</w:t>
      </w:r>
    </w:p>
    <w:p w:rsidR="00F80213" w:rsidRDefault="00F80213" w:rsidP="00F80213">
      <w:pPr>
        <w:jc w:val="both"/>
      </w:pPr>
      <w:r>
        <w:t xml:space="preserve">&lt;h6 class="d-inline-block bg-light text-primary text-uppercase py-1 px-2s"&gt;Beauty </w:t>
      </w:r>
    </w:p>
    <w:p w:rsidR="00F80213" w:rsidRDefault="00F80213" w:rsidP="00F80213">
      <w:pPr>
        <w:jc w:val="both"/>
      </w:pPr>
      <w:r>
        <w:t xml:space="preserve">          Specialist&lt;/h6&gt;</w:t>
      </w:r>
    </w:p>
    <w:p w:rsidR="00F80213" w:rsidRDefault="00F80213" w:rsidP="00F80213">
      <w:pPr>
        <w:jc w:val="both"/>
      </w:pPr>
      <w:r>
        <w:t>&lt;h1 class="mb-5"&gt;Makeup Expert &amp; Beauty Specialist&lt;/h1&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 class="row"&gt;</w:t>
      </w:r>
    </w:p>
    <w:p w:rsidR="00F80213" w:rsidRDefault="00F80213" w:rsidP="00F80213">
      <w:pPr>
        <w:ind w:left="720"/>
        <w:jc w:val="both"/>
      </w:pPr>
      <w:r>
        <w:t>&amp;nbsp;&amp;nbsp;&amp;nbsp;&amp;nbsp;&amp;nbsp;&amp;nbsp;&amp;nbsp;&amp;nbsp;&amp;nbs;&amp;nbsp;&amp;nbsp;</w:t>
      </w:r>
    </w:p>
    <w:p w:rsidR="00F80213" w:rsidRDefault="00F80213" w:rsidP="00F80213">
      <w:pPr>
        <w:ind w:left="720"/>
        <w:jc w:val="both"/>
      </w:pPr>
      <w:r>
        <w:t>&amp;nbsp;&amp;nbsp;&amp;nbsp;&amp;nbsp;</w:t>
      </w:r>
    </w:p>
    <w:p w:rsidR="00F80213" w:rsidRDefault="00F80213" w:rsidP="00F80213">
      <w:pPr>
        <w:jc w:val="both"/>
      </w:pPr>
      <w:r>
        <w:t>&lt;div class="col-lg-3 col-md-6"&gt;</w:t>
      </w:r>
    </w:p>
    <w:p w:rsidR="00F80213" w:rsidRDefault="00F80213" w:rsidP="00F80213">
      <w:pPr>
        <w:jc w:val="both"/>
      </w:pPr>
      <w:r>
        <w:t>&lt;div class="team position-relative overflow-hidden mb-5"&gt;</w:t>
      </w:r>
    </w:p>
    <w:p w:rsidR="00F80213" w:rsidRDefault="00F80213" w:rsidP="00F80213">
      <w:pPr>
        <w:jc w:val="both"/>
      </w:pPr>
      <w:r>
        <w:t>&lt;img class="img-fluid" src="image_project/modelv.jpg" alt=""&gt;</w:t>
      </w:r>
    </w:p>
    <w:p w:rsidR="00F80213" w:rsidRDefault="00F80213" w:rsidP="00F80213">
      <w:pPr>
        <w:jc w:val="both"/>
      </w:pPr>
      <w:r>
        <w:t>&lt;div class="position-relative text-center"&gt;</w:t>
      </w:r>
    </w:p>
    <w:p w:rsidR="00F80213" w:rsidRDefault="00F80213" w:rsidP="00F80213">
      <w:pPr>
        <w:jc w:val="both"/>
      </w:pPr>
      <w:r>
        <w:t>&lt;div class="team-text bg-primary text-white"&gt;</w:t>
      </w:r>
    </w:p>
    <w:p w:rsidR="00F80213" w:rsidRDefault="00F80213" w:rsidP="00F80213">
      <w:pPr>
        <w:jc w:val="both"/>
      </w:pPr>
      <w:r>
        <w:t>&lt;h5 class="text-white text-uppercase"&gt;Vinisha Jethva&lt;/h5&gt;</w:t>
      </w:r>
    </w:p>
    <w:p w:rsidR="00F80213" w:rsidRDefault="00F80213" w:rsidP="00F80213">
      <w:pPr>
        <w:jc w:val="both"/>
      </w:pPr>
      <w:r>
        <w:t>&lt;p class="m-0"&gt; Beauty Specialist&lt;/p&gt;</w:t>
      </w:r>
    </w:p>
    <w:p w:rsidR="00F80213" w:rsidRDefault="00F80213" w:rsidP="00F80213">
      <w:pPr>
        <w:jc w:val="both"/>
      </w:pPr>
      <w:r>
        <w:t>&lt;/div&gt;</w:t>
      </w:r>
    </w:p>
    <w:p w:rsidR="00F80213" w:rsidRDefault="00F80213" w:rsidP="00F80213">
      <w:pPr>
        <w:jc w:val="both"/>
      </w:pPr>
      <w:r>
        <w:t>&lt;div class="team-social bg-dark text-center"&gt;</w:t>
      </w:r>
    </w:p>
    <w:p w:rsidR="00F80213" w:rsidRDefault="00F80213" w:rsidP="00F80213">
      <w:pPr>
        <w:jc w:val="both"/>
      </w:pPr>
      <w:r>
        <w:t>&lt;a class="btn btn-outline-primary btn-square mr-2" href="#"&gt;&lt;i class="fab fa-twitter"&gt;&lt;/i&gt;&lt;/a&gt;</w:t>
      </w:r>
    </w:p>
    <w:p w:rsidR="00F80213" w:rsidRDefault="00F80213" w:rsidP="00F80213">
      <w:pPr>
        <w:jc w:val="both"/>
      </w:pPr>
      <w:r>
        <w:t>&lt;a class="btn btn-outline-primary btn-square mr-2" href="#"&gt;&lt;i class="fab fa-facebook-f"&gt;&lt;/i&gt;&lt;/a&gt;</w:t>
      </w:r>
    </w:p>
    <w:p w:rsidR="00F80213" w:rsidRDefault="00F80213" w:rsidP="00F80213">
      <w:pPr>
        <w:jc w:val="both"/>
      </w:pPr>
      <w:r>
        <w:t>&lt;a class="btn btn-outline-primary btn-square mr-2" href="#"&gt;&lt;i class="fab fa-linkedin-in"&gt;&lt;/i&gt;&lt;/a&gt;</w:t>
      </w:r>
    </w:p>
    <w:p w:rsidR="00F80213" w:rsidRDefault="00F80213" w:rsidP="00F80213">
      <w:pPr>
        <w:jc w:val="both"/>
      </w:pPr>
      <w:r>
        <w:t>&lt;a class="btn btn-outline-primary btn-square" href="#"&gt;&lt;i class="fab fa-instagram"&gt;&lt;/i&gt;&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amp;nbsp;&amp;nbsp;&amp;nbsp;&amp;nbsp;&amp;nbsp;</w:t>
      </w:r>
    </w:p>
    <w:p w:rsidR="00F80213" w:rsidRDefault="00F80213" w:rsidP="00F80213">
      <w:pPr>
        <w:jc w:val="both"/>
      </w:pPr>
      <w:r>
        <w:t>&lt;div class="col-lg-3 col-md-6"&gt;</w:t>
      </w:r>
    </w:p>
    <w:p w:rsidR="00F80213" w:rsidRDefault="00F80213" w:rsidP="00F80213">
      <w:pPr>
        <w:jc w:val="both"/>
      </w:pPr>
      <w:r>
        <w:t>&lt;div class="team position-relative overflow-hidden mb-5"&gt;</w:t>
      </w:r>
    </w:p>
    <w:p w:rsidR="00F80213" w:rsidRDefault="00F80213" w:rsidP="00F80213">
      <w:pPr>
        <w:jc w:val="both"/>
      </w:pPr>
      <w:r>
        <w:t>&lt;img class="img-fluid" src="image_project/feedback2.jpg" alt=""&gt;</w:t>
      </w:r>
    </w:p>
    <w:p w:rsidR="00F80213" w:rsidRDefault="00F80213" w:rsidP="00F80213">
      <w:pPr>
        <w:jc w:val="both"/>
      </w:pPr>
      <w:r>
        <w:lastRenderedPageBreak/>
        <w:t>&lt;div class="position-relative text-center"&gt;</w:t>
      </w:r>
    </w:p>
    <w:p w:rsidR="00F80213" w:rsidRDefault="00F80213" w:rsidP="00F80213">
      <w:pPr>
        <w:jc w:val="both"/>
      </w:pPr>
      <w:r>
        <w:t>&lt;div class="team-text bg-primary text-white"&gt;</w:t>
      </w:r>
    </w:p>
    <w:p w:rsidR="00F80213" w:rsidRDefault="00F80213" w:rsidP="00F80213">
      <w:pPr>
        <w:jc w:val="both"/>
      </w:pPr>
      <w:r>
        <w:t>&lt;h5 class="text-white text-uppercase"&gt;Khushbu Kamriya&lt;/h5&gt;</w:t>
      </w:r>
    </w:p>
    <w:p w:rsidR="00F80213" w:rsidRDefault="00F80213" w:rsidP="00F80213">
      <w:pPr>
        <w:jc w:val="both"/>
      </w:pPr>
      <w:r>
        <w:t>&lt;p class="m-0"&gt;Makeup Expert&lt;/p&gt;</w:t>
      </w:r>
    </w:p>
    <w:p w:rsidR="00F80213" w:rsidRDefault="00F80213" w:rsidP="00F80213">
      <w:pPr>
        <w:jc w:val="both"/>
      </w:pPr>
      <w:r>
        <w:t>&lt;/div&gt;</w:t>
      </w:r>
    </w:p>
    <w:p w:rsidR="00F80213" w:rsidRDefault="00F80213" w:rsidP="00F80213">
      <w:pPr>
        <w:jc w:val="both"/>
      </w:pPr>
      <w:r>
        <w:t>&lt;div class="team-social bg-dark text-center"&gt;</w:t>
      </w:r>
    </w:p>
    <w:p w:rsidR="00F80213" w:rsidRDefault="00F80213" w:rsidP="00F80213">
      <w:pPr>
        <w:jc w:val="both"/>
      </w:pPr>
      <w:r>
        <w:t>&lt;a class="btn btn-outline-primary btn-square mr-2" href="#"&gt;&lt;i class="fab fa-twitter"&gt;&lt;/i&gt;&lt;/a&gt;</w:t>
      </w:r>
    </w:p>
    <w:p w:rsidR="00F80213" w:rsidRDefault="00F80213" w:rsidP="00F80213">
      <w:pPr>
        <w:jc w:val="both"/>
      </w:pPr>
      <w:r>
        <w:t>&lt;a class="btn btn-outline-primary btn-square mr-2" href="#"&gt;&lt;i class="fab fa-facebook-f"&gt;&lt;/i&gt;&lt;/a&gt;</w:t>
      </w:r>
    </w:p>
    <w:p w:rsidR="00F80213" w:rsidRDefault="00F80213" w:rsidP="00F80213">
      <w:pPr>
        <w:jc w:val="both"/>
      </w:pPr>
      <w:r>
        <w:t>&lt;a class="btn btn-outline-primary btn-square mr-2" href="#"&gt;&lt;i class="fab fa-linkedin-in"&gt;&lt;/i&gt;&lt;/a&gt;</w:t>
      </w:r>
    </w:p>
    <w:p w:rsidR="00F80213" w:rsidRDefault="00F80213" w:rsidP="00F80213">
      <w:pPr>
        <w:jc w:val="both"/>
      </w:pPr>
      <w:r>
        <w:t>&lt;a class="btn btn-outline-primary btn-square" href="#"&gt;&lt;i class="fab fa-instagram"&gt;&lt;/i&gt;&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amp;nbsp;</w:t>
      </w:r>
    </w:p>
    <w:p w:rsidR="00F80213" w:rsidRDefault="00F80213" w:rsidP="00F80213">
      <w:pPr>
        <w:jc w:val="both"/>
      </w:pPr>
      <w:r>
        <w:t>&amp;nbsp;</w:t>
      </w:r>
    </w:p>
    <w:p w:rsidR="00F80213" w:rsidRDefault="00F80213" w:rsidP="00F80213">
      <w:pPr>
        <w:jc w:val="both"/>
      </w:pPr>
      <w:r>
        <w:t>&amp;nbsp;</w:t>
      </w:r>
    </w:p>
    <w:p w:rsidR="00F80213" w:rsidRDefault="00F80213" w:rsidP="00F80213">
      <w:pPr>
        <w:jc w:val="both"/>
      </w:pPr>
      <w:r>
        <w:t>&amp;nbsp;</w:t>
      </w:r>
    </w:p>
    <w:p w:rsidR="00F80213" w:rsidRDefault="00F80213" w:rsidP="00F80213">
      <w:pPr>
        <w:jc w:val="both"/>
      </w:pPr>
      <w:r>
        <w:t>&amp;nbsp;</w:t>
      </w:r>
    </w:p>
    <w:p w:rsidR="00F80213" w:rsidRDefault="00F80213" w:rsidP="00F80213">
      <w:pPr>
        <w:jc w:val="both"/>
      </w:pPr>
      <w:r>
        <w:t>&lt;div class="col-lg-3 col-md-6"&gt;</w:t>
      </w:r>
    </w:p>
    <w:p w:rsidR="00F80213" w:rsidRDefault="00F80213" w:rsidP="00F80213">
      <w:pPr>
        <w:jc w:val="both"/>
      </w:pPr>
      <w:r>
        <w:t>&lt;div class="team position-relative overflow-hidden mb-5"&gt;</w:t>
      </w:r>
    </w:p>
    <w:p w:rsidR="00F80213" w:rsidRDefault="00F80213" w:rsidP="00F80213">
      <w:pPr>
        <w:jc w:val="both"/>
      </w:pPr>
      <w:r>
        <w:t>&lt;img class="img-fluid" src="image_project/MODELL.jpg" alt=""&gt;</w:t>
      </w:r>
    </w:p>
    <w:p w:rsidR="00F80213" w:rsidRDefault="00F80213" w:rsidP="00F80213">
      <w:pPr>
        <w:jc w:val="both"/>
      </w:pPr>
      <w:r>
        <w:t>&lt;div class="position-relative text-center"&gt;</w:t>
      </w:r>
    </w:p>
    <w:p w:rsidR="00F80213" w:rsidRDefault="00F80213" w:rsidP="00F80213">
      <w:pPr>
        <w:jc w:val="both"/>
      </w:pPr>
      <w:r>
        <w:t>&lt;div class="team-text bg-primary text-white"&gt;</w:t>
      </w:r>
    </w:p>
    <w:p w:rsidR="00F80213" w:rsidRDefault="00F80213" w:rsidP="00F80213">
      <w:pPr>
        <w:jc w:val="both"/>
      </w:pPr>
      <w:r>
        <w:t>&lt;h5 class="text-white text-uppercase"&gt;Hiral Dhola&lt;/h5&gt;</w:t>
      </w:r>
    </w:p>
    <w:p w:rsidR="00F80213" w:rsidRDefault="00F80213" w:rsidP="00F80213">
      <w:pPr>
        <w:jc w:val="both"/>
      </w:pPr>
      <w:r>
        <w:t>&lt;p class="m-0"&gt;Makeup Expert&lt;/p&gt;</w:t>
      </w:r>
    </w:p>
    <w:p w:rsidR="00F80213" w:rsidRDefault="00F80213" w:rsidP="00F80213">
      <w:pPr>
        <w:jc w:val="both"/>
      </w:pPr>
      <w:r>
        <w:t>&lt;/div&gt;</w:t>
      </w:r>
    </w:p>
    <w:p w:rsidR="00F80213" w:rsidRDefault="00F80213" w:rsidP="00F80213">
      <w:pPr>
        <w:jc w:val="both"/>
      </w:pPr>
      <w:r>
        <w:t>&lt;div class="team-social bg-dark text-center"&gt;</w:t>
      </w:r>
    </w:p>
    <w:p w:rsidR="00F80213" w:rsidRDefault="00F80213" w:rsidP="00F80213">
      <w:pPr>
        <w:jc w:val="both"/>
      </w:pPr>
      <w:r>
        <w:t>&lt;a class="btn btn-outline-primary btn-square mr-2" href="#"&gt;&lt;i class="fab fa-twitter"&gt;&lt;/i&gt;&lt;/a&gt;</w:t>
      </w:r>
    </w:p>
    <w:p w:rsidR="00F80213" w:rsidRDefault="00F80213" w:rsidP="00F80213">
      <w:pPr>
        <w:jc w:val="both"/>
      </w:pPr>
      <w:r>
        <w:t>&lt;a class="btn btn-outline-primary btn-square mr-2" href="#"&gt;&lt;i class="fab fa-facebook-f"&gt;&lt;/i&gt;&lt;/a&gt;</w:t>
      </w:r>
    </w:p>
    <w:p w:rsidR="00F80213" w:rsidRDefault="00F80213" w:rsidP="00F80213">
      <w:pPr>
        <w:jc w:val="both"/>
      </w:pPr>
      <w:r>
        <w:t>&lt;a class="btn btn-outline-primary btn-square mr-2" href="#"&gt;&lt;i class="fab fa-linkedin-in"&gt;&lt;/i&gt;&lt;/a&gt;</w:t>
      </w:r>
    </w:p>
    <w:p w:rsidR="00F80213" w:rsidRDefault="00F80213" w:rsidP="00F80213">
      <w:pPr>
        <w:jc w:val="both"/>
      </w:pPr>
      <w:r>
        <w:t>&lt;a class="btn btn-outline-primary btn-square" href="#"&gt;&lt;i class="fab fa-instagram"&gt;&lt;/i&gt;&lt;/a&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div&gt;</w:t>
      </w:r>
    </w:p>
    <w:p w:rsidR="00F80213" w:rsidRDefault="00F80213" w:rsidP="00F80213">
      <w:pPr>
        <w:jc w:val="both"/>
      </w:pPr>
      <w:r>
        <w:t>&lt;!-- Team End --&gt;</w:t>
      </w:r>
    </w:p>
    <w:p w:rsidR="00F80213" w:rsidRDefault="00F80213" w:rsidP="00F80213">
      <w:pPr>
        <w:jc w:val="both"/>
      </w:pPr>
      <w:r>
        <w:t>&lt;!-- Testimonial Start --&gt;</w:t>
      </w:r>
    </w:p>
    <w:p w:rsidR="00F80213" w:rsidRDefault="00F80213" w:rsidP="00F80213">
      <w:pPr>
        <w:jc w:val="both"/>
      </w:pPr>
      <w:r>
        <w:lastRenderedPageBreak/>
        <w:t>&lt;div class="container-fluid py-5"&gt;</w:t>
      </w:r>
    </w:p>
    <w:p w:rsidR="00F80213" w:rsidRDefault="00F80213" w:rsidP="00F80213">
      <w:pPr>
        <w:jc w:val="both"/>
      </w:pPr>
      <w:r>
        <w:t>&lt;div class="container py-5"&gt;</w:t>
      </w:r>
    </w:p>
    <w:p w:rsidR="00F80213" w:rsidRDefault="00F80213" w:rsidP="00F80213">
      <w:pPr>
        <w:jc w:val="both"/>
      </w:pPr>
      <w:r>
        <w:t>&lt;div class="row align-items-center"&gt;</w:t>
      </w:r>
    </w:p>
    <w:p w:rsidR="00F80213" w:rsidRDefault="00F80213" w:rsidP="00F80213">
      <w:pPr>
        <w:jc w:val="both"/>
      </w:pPr>
      <w:r>
        <w:t>&lt;div class="col-lg-6 pb-5 pb-lg-0"&gt;</w:t>
      </w:r>
    </w:p>
    <w:p w:rsidR="00F80213" w:rsidRDefault="00F80213" w:rsidP="00F80213">
      <w:pPr>
        <w:jc w:val="both"/>
      </w:pPr>
      <w:r>
        <w:t>&lt;img class="img-fluid w-100" src="image_project/bg9.jpg" alt=""&gt;</w:t>
      </w:r>
    </w:p>
    <w:p w:rsidR="00F80213" w:rsidRDefault="00F80213" w:rsidP="00F80213">
      <w:pPr>
        <w:jc w:val="both"/>
      </w:pPr>
      <w:r>
        <w:t>&lt;/div&gt;</w:t>
      </w:r>
    </w:p>
    <w:p w:rsidR="00F80213" w:rsidRDefault="00F80213" w:rsidP="00F80213">
      <w:pPr>
        <w:jc w:val="both"/>
      </w:pPr>
    </w:p>
    <w:p w:rsidR="00F80213" w:rsidRDefault="00F80213" w:rsidP="00F80213">
      <w:pPr>
        <w:jc w:val="both"/>
      </w:pPr>
      <w:r>
        <w:t>&lt;div class="col-lg-6"&gt;</w:t>
      </w:r>
    </w:p>
    <w:p w:rsidR="00F80213" w:rsidRDefault="00F80213" w:rsidP="00F80213">
      <w:pPr>
        <w:jc w:val="both"/>
      </w:pPr>
      <w:r>
        <w:t>&lt;h6 class="d-inline-block text-primary text-uppercase bg-light py-1 px-2"&gt;Testimonial&lt;/h6&gt;</w:t>
      </w:r>
    </w:p>
    <w:p w:rsidR="00F80213" w:rsidRDefault="00F80213" w:rsidP="00F80213">
      <w:pPr>
        <w:jc w:val="both"/>
      </w:pPr>
      <w:r>
        <w:t>&lt;h1 class="mb-4"&gt;What Our Clients Say!&lt;/h1&gt;</w:t>
      </w:r>
    </w:p>
    <w:p w:rsidR="00F80213" w:rsidRDefault="00F80213" w:rsidP="00F80213">
      <w:pPr>
        <w:jc w:val="both"/>
      </w:pPr>
      <w:r>
        <w:t>&lt;div class="owl-carousel testimonial-carousel"&gt;</w:t>
      </w:r>
    </w:p>
    <w:p w:rsidR="00F80213" w:rsidRDefault="00F80213" w:rsidP="00F80213">
      <w:pPr>
        <w:jc w:val="both"/>
      </w:pPr>
      <w:r>
        <w:t>&lt;div class="position-relative"&gt;&lt;i class="fa fa-3x fa-quote-right text-primary position-absolute" style="top: -6px; right: 0;"&gt;&lt;/i&gt;</w:t>
      </w:r>
    </w:p>
    <w:p w:rsidR="00F80213" w:rsidRDefault="00F80213" w:rsidP="00F80213">
      <w:pPr>
        <w:jc w:val="both"/>
      </w:pPr>
      <w:r>
        <w:t>&lt;div class="d-flex align-items-center mb-3"&gt;&lt;img class="img-fluid rounded-circle" src="image_project/feedback1.jpg" style="width: 80px; height: 80px;" alt=""&gt;</w:t>
      </w:r>
    </w:p>
    <w:p w:rsidR="00F80213" w:rsidRDefault="00F80213" w:rsidP="00F80213">
      <w:pPr>
        <w:jc w:val="both"/>
      </w:pPr>
      <w:r>
        <w:t>&lt;div class="ml-3"&gt;</w:t>
      </w:r>
    </w:p>
    <w:p w:rsidR="00F80213" w:rsidRDefault="00F80213" w:rsidP="00F80213">
      <w:pPr>
        <w:jc w:val="both"/>
      </w:pPr>
      <w:r>
        <w:t>&lt;h5 class="text-uppercase"&gt;Saru oberoi&lt;/h5&gt;</w:t>
      </w:r>
    </w:p>
    <w:p w:rsidR="00F80213" w:rsidRDefault="00F80213" w:rsidP="00F80213">
      <w:pPr>
        <w:jc w:val="both"/>
      </w:pPr>
      <w:r>
        <w:t>&lt;span&gt;Profession&lt;/span&gt;&lt;/div&gt;</w:t>
      </w:r>
    </w:p>
    <w:p w:rsidR="00F80213" w:rsidRDefault="00F80213" w:rsidP="00F80213">
      <w:pPr>
        <w:jc w:val="both"/>
      </w:pPr>
      <w:r>
        <w:t>&lt;/div&gt;</w:t>
      </w:r>
    </w:p>
    <w:p w:rsidR="00F80213" w:rsidRDefault="00F80213" w:rsidP="00F80213">
      <w:pPr>
        <w:jc w:val="both"/>
      </w:pPr>
      <w:r>
        <w:t xml:space="preserve">&lt;p class="m-0"&gt;Just wanted to say thanks for doing such a great job </w:t>
      </w:r>
    </w:p>
    <w:p w:rsidR="00F80213" w:rsidRDefault="00F80213" w:rsidP="00F80213">
      <w:pPr>
        <w:jc w:val="both"/>
      </w:pPr>
      <w:r>
        <w:t xml:space="preserve">              with makeup for my wedding. I have never felt so beautiful in my </w:t>
      </w:r>
    </w:p>
    <w:p w:rsidR="00F80213" w:rsidRDefault="00F80213" w:rsidP="00F80213">
      <w:pPr>
        <w:jc w:val="both"/>
      </w:pPr>
      <w:r>
        <w:t xml:space="preserve">              life (at age 31!) and the pictures look fabulous. You were great </w:t>
      </w:r>
    </w:p>
    <w:p w:rsidR="00F80213" w:rsidRDefault="00F80213" w:rsidP="00F80213">
      <w:pPr>
        <w:jc w:val="both"/>
      </w:pPr>
      <w:r>
        <w:t xml:space="preserve">              to work with! I just wanted to say thank you again for everything.&lt;/p&gt;</w:t>
      </w:r>
    </w:p>
    <w:p w:rsidR="00F80213" w:rsidRDefault="00F80213" w:rsidP="00F80213">
      <w:pPr>
        <w:jc w:val="both"/>
      </w:pPr>
      <w:r>
        <w:t>&lt;/div&gt;</w:t>
      </w:r>
    </w:p>
    <w:p w:rsidR="00F80213" w:rsidRDefault="00F80213" w:rsidP="00F80213">
      <w:pPr>
        <w:jc w:val="both"/>
      </w:pPr>
      <w:r>
        <w:t>&lt;div class="position-relative"&gt;&lt;i class="fa fa-3x fa-quote-right text-primary position-absolute" style="top: -6px; right: 0;"&gt;&lt;/i&gt;</w:t>
      </w:r>
    </w:p>
    <w:p w:rsidR="00F80213" w:rsidRDefault="00F80213" w:rsidP="00F80213">
      <w:pPr>
        <w:jc w:val="both"/>
      </w:pPr>
      <w:r>
        <w:t>&lt;div class="d-flex align-items-center mb-3"&gt;&lt;img class="img-fluid rounded-circle" src="image_project/feedback2.jpg" style="width: 80px; height: 80px;" alt=""&gt;</w:t>
      </w:r>
    </w:p>
    <w:p w:rsidR="00F80213" w:rsidRDefault="00F80213" w:rsidP="00F80213">
      <w:pPr>
        <w:jc w:val="both"/>
      </w:pPr>
      <w:r>
        <w:t>&lt;div class="ml-3"&gt;</w:t>
      </w:r>
    </w:p>
    <w:p w:rsidR="00F80213" w:rsidRDefault="00F80213" w:rsidP="00F80213">
      <w:pPr>
        <w:jc w:val="both"/>
      </w:pPr>
      <w:r>
        <w:t>&lt;h5 class="text-uppercase"&gt;Dayna shah&lt;/h5&gt;</w:t>
      </w:r>
    </w:p>
    <w:p w:rsidR="00F80213" w:rsidRDefault="00F80213" w:rsidP="00F80213">
      <w:pPr>
        <w:jc w:val="both"/>
      </w:pPr>
      <w:r>
        <w:t>&lt;span&gt;Profession&lt;/span&gt;&lt;/div&gt;</w:t>
      </w:r>
    </w:p>
    <w:p w:rsidR="00F80213" w:rsidRDefault="00F80213" w:rsidP="00F80213">
      <w:pPr>
        <w:jc w:val="both"/>
      </w:pPr>
      <w:r>
        <w:t>&lt;/div&gt;</w:t>
      </w:r>
    </w:p>
    <w:p w:rsidR="00F80213" w:rsidRDefault="00F80213" w:rsidP="00F80213">
      <w:pPr>
        <w:jc w:val="both"/>
      </w:pPr>
      <w:r>
        <w:t xml:space="preserve">&lt;p class="m-0"&gt;I just wanted to let you know again how much I appreciate </w:t>
      </w:r>
    </w:p>
    <w:p w:rsidR="00F80213" w:rsidRDefault="00F80213" w:rsidP="00F80213">
      <w:pPr>
        <w:jc w:val="both"/>
      </w:pPr>
      <w:r>
        <w:t xml:space="preserve">              everything you did for my engagement day. You were definitely a </w:t>
      </w:r>
    </w:p>
    <w:p w:rsidR="00F80213" w:rsidRDefault="00F80213" w:rsidP="00F80213">
      <w:pPr>
        <w:jc w:val="both"/>
      </w:pPr>
      <w:r>
        <w:t xml:space="preserve">              calming presence for me. I've only seen the photos from our digital </w:t>
      </w:r>
    </w:p>
    <w:p w:rsidR="00F80213" w:rsidRDefault="00F80213" w:rsidP="00F80213">
      <w:pPr>
        <w:jc w:val="both"/>
      </w:pPr>
      <w:r>
        <w:t xml:space="preserve">              camera, but even the ones from the wedding after-party have my makeup </w:t>
      </w:r>
    </w:p>
    <w:p w:rsidR="00F80213" w:rsidRDefault="00F80213" w:rsidP="00F80213">
      <w:pPr>
        <w:jc w:val="both"/>
      </w:pPr>
      <w:r>
        <w:t xml:space="preserve">              looking fresh and beautiful. Your product is premium quality.&lt;/p&gt;</w:t>
      </w:r>
    </w:p>
    <w:p w:rsidR="00F80213" w:rsidRDefault="00F80213" w:rsidP="00F80213">
      <w:pPr>
        <w:jc w:val="both"/>
      </w:pPr>
      <w:r>
        <w:t>&lt;/div&gt;</w:t>
      </w:r>
    </w:p>
    <w:p w:rsidR="00F80213" w:rsidRDefault="00F80213" w:rsidP="00F80213">
      <w:pPr>
        <w:jc w:val="both"/>
      </w:pPr>
      <w:r>
        <w:t>&lt;div class="position-relative"&gt;&lt;i class="fa fa-3x fa-quote-right text-primary position-absolute" style="top: -6px; right: 0;"&gt;&lt;/i&gt;</w:t>
      </w:r>
    </w:p>
    <w:p w:rsidR="00F80213" w:rsidRDefault="00F80213" w:rsidP="00F80213">
      <w:pPr>
        <w:jc w:val="both"/>
      </w:pPr>
      <w:r>
        <w:t>&lt;div class="d-flex align-items-center mb-3"&gt;&lt;img class="img-fluid rounded-circle" src="image_project/feedback3.jpg" style="width: 80px; height: 80px;" alt=""&gt;</w:t>
      </w:r>
    </w:p>
    <w:p w:rsidR="00F80213" w:rsidRDefault="00F80213" w:rsidP="00F80213">
      <w:pPr>
        <w:jc w:val="both"/>
      </w:pPr>
      <w:r>
        <w:t>&lt;div class="ml-3"&gt;</w:t>
      </w:r>
    </w:p>
    <w:p w:rsidR="00F80213" w:rsidRDefault="00F80213" w:rsidP="00F80213">
      <w:pPr>
        <w:jc w:val="both"/>
      </w:pPr>
      <w:r>
        <w:t>&lt;h5 class="text-uppercase"&gt;Jenna ortega&lt;/h5&gt;</w:t>
      </w:r>
    </w:p>
    <w:p w:rsidR="00F80213" w:rsidRDefault="00F80213" w:rsidP="00F80213">
      <w:pPr>
        <w:jc w:val="both"/>
      </w:pPr>
      <w:r>
        <w:t>&lt;span&gt;Profession&lt;/span&gt;&lt;/div&gt;</w:t>
      </w:r>
    </w:p>
    <w:p w:rsidR="00F80213" w:rsidRDefault="00F80213" w:rsidP="00F80213">
      <w:pPr>
        <w:jc w:val="both"/>
      </w:pPr>
      <w:r>
        <w:t>&lt;/div&gt;</w:t>
      </w:r>
    </w:p>
    <w:p w:rsidR="00F80213" w:rsidRDefault="00F80213" w:rsidP="00F80213">
      <w:pPr>
        <w:jc w:val="both"/>
      </w:pPr>
      <w:r>
        <w:t xml:space="preserve">&lt;p class="m-0"&gt;my skin is so sensitive so i can,t do makup ,but i </w:t>
      </w:r>
    </w:p>
    <w:p w:rsidR="00F80213" w:rsidRDefault="00F80213" w:rsidP="00F80213">
      <w:pPr>
        <w:jc w:val="both"/>
      </w:pPr>
      <w:r>
        <w:t xml:space="preserve">              try your website's product and i use on my skin,oh my god my skin </w:t>
      </w:r>
    </w:p>
    <w:p w:rsidR="00F80213" w:rsidRDefault="00F80213" w:rsidP="00F80213">
      <w:pPr>
        <w:jc w:val="both"/>
      </w:pPr>
      <w:r>
        <w:t xml:space="preserve">              was absolutely fine and i looking so beautiful.thank you so mach </w:t>
      </w:r>
    </w:p>
    <w:p w:rsidR="00F80213" w:rsidRDefault="00F80213" w:rsidP="00F80213">
      <w:pPr>
        <w:jc w:val="both"/>
      </w:pPr>
      <w:r>
        <w:lastRenderedPageBreak/>
        <w:t xml:space="preserve">              for this product &lt;/p&gt;</w:t>
      </w:r>
    </w:p>
    <w:p w:rsidR="00F80213" w:rsidRDefault="00F80213" w:rsidP="00F80213">
      <w:pPr>
        <w:jc w:val="both"/>
      </w:pPr>
      <w:r>
        <w:t>&lt;/div&gt;&lt;/div&gt;&lt;/div&gt;&lt;/div&gt;&lt;/div&gt;&lt;/div&gt;</w:t>
      </w:r>
    </w:p>
    <w:p w:rsidR="00F80213" w:rsidRDefault="00F80213" w:rsidP="00F80213">
      <w:pPr>
        <w:jc w:val="both"/>
      </w:pPr>
      <w:r>
        <w:t>&lt;!-- Testimonial End --&gt;</w:t>
      </w:r>
    </w:p>
    <w:p w:rsidR="00CF1654" w:rsidRDefault="00F80213" w:rsidP="00F80213">
      <w:pPr>
        <w:jc w:val="both"/>
        <w:rPr>
          <w:b/>
          <w:color w:val="E36C0A" w:themeColor="accent6" w:themeShade="BF"/>
          <w:sz w:val="32"/>
          <w:szCs w:val="32"/>
        </w:rPr>
      </w:pPr>
      <w:r>
        <w:t>&lt;?php include("footer1.php"); ?&gt;</w:t>
      </w:r>
    </w:p>
    <w:p w:rsidR="00CF1654" w:rsidRDefault="00CF1654" w:rsidP="00C97475">
      <w:pPr>
        <w:jc w:val="both"/>
        <w:rPr>
          <w:b/>
          <w:color w:val="E36C0A" w:themeColor="accent6" w:themeShade="BF"/>
          <w:sz w:val="32"/>
          <w:szCs w:val="32"/>
        </w:rPr>
      </w:pPr>
    </w:p>
    <w:p w:rsidR="00C97475" w:rsidRPr="001F15ED" w:rsidRDefault="00B126AA" w:rsidP="00C97475">
      <w:pPr>
        <w:jc w:val="both"/>
        <w:rPr>
          <w:b/>
          <w:color w:val="1F497D" w:themeColor="text2"/>
          <w:sz w:val="36"/>
          <w:szCs w:val="36"/>
          <w:u w:val="single"/>
        </w:rPr>
      </w:pPr>
      <w:r w:rsidRPr="001F15ED">
        <w:rPr>
          <w:b/>
          <w:color w:val="1F497D" w:themeColor="text2"/>
          <w:sz w:val="36"/>
          <w:szCs w:val="36"/>
          <w:u w:val="single"/>
        </w:rPr>
        <w:t>Form :-</w:t>
      </w:r>
      <w:r w:rsidR="00FB1AA9">
        <w:rPr>
          <w:b/>
          <w:color w:val="1F497D" w:themeColor="text2"/>
          <w:sz w:val="36"/>
          <w:szCs w:val="36"/>
          <w:u w:val="single"/>
        </w:rPr>
        <w:t>product</w:t>
      </w:r>
      <w:r w:rsidR="00C97475" w:rsidRPr="001F15ED">
        <w:rPr>
          <w:b/>
          <w:color w:val="1F497D" w:themeColor="text2"/>
          <w:sz w:val="36"/>
          <w:szCs w:val="36"/>
          <w:u w:val="single"/>
        </w:rPr>
        <w:t>.php</w:t>
      </w:r>
    </w:p>
    <w:p w:rsidR="00ED686B" w:rsidRPr="00ED686B" w:rsidRDefault="004B7EDC" w:rsidP="00C97475">
      <w:pPr>
        <w:jc w:val="both"/>
        <w:rPr>
          <w:b/>
          <w:color w:val="1F497D" w:themeColor="text2"/>
          <w:sz w:val="36"/>
          <w:szCs w:val="36"/>
        </w:rPr>
      </w:pPr>
      <w:r>
        <w:rPr>
          <w:b/>
          <w:noProof/>
          <w:color w:val="E36C0A" w:themeColor="accent6" w:themeShade="BF"/>
          <w:sz w:val="32"/>
          <w:szCs w:val="32"/>
        </w:rPr>
        <w:drawing>
          <wp:inline distT="0" distB="0" distL="0" distR="0">
            <wp:extent cx="5497378" cy="6297220"/>
            <wp:effectExtent l="190500" t="152400" r="179522" b="141680"/>
            <wp:docPr id="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tretch>
                      <a:fillRect/>
                    </a:stretch>
                  </pic:blipFill>
                  <pic:spPr bwMode="auto">
                    <a:xfrm>
                      <a:off x="0" y="0"/>
                      <a:ext cx="5508878" cy="6310393"/>
                    </a:xfrm>
                    <a:prstGeom prst="rect">
                      <a:avLst/>
                    </a:prstGeom>
                    <a:ln>
                      <a:noFill/>
                    </a:ln>
                    <a:effectLst>
                      <a:outerShdw blurRad="190500" algn="tl" rotWithShape="0">
                        <a:srgbClr val="000000">
                          <a:alpha val="70000"/>
                        </a:srgbClr>
                      </a:outerShdw>
                    </a:effectLst>
                  </pic:spPr>
                </pic:pic>
              </a:graphicData>
            </a:graphic>
          </wp:inline>
        </w:drawing>
      </w:r>
    </w:p>
    <w:p w:rsidR="00C97475" w:rsidRDefault="00C97475" w:rsidP="0040205A">
      <w:pPr>
        <w:jc w:val="both"/>
        <w:rPr>
          <w:b/>
          <w:color w:val="FF7C80"/>
          <w:sz w:val="36"/>
          <w:szCs w:val="36"/>
        </w:rPr>
      </w:pPr>
      <w:r w:rsidRPr="00ED686B">
        <w:rPr>
          <w:b/>
          <w:color w:val="FF7C80"/>
          <w:sz w:val="36"/>
          <w:szCs w:val="36"/>
        </w:rPr>
        <w:t>Coding:-</w:t>
      </w:r>
      <w:r w:rsidR="00FB1AA9">
        <w:rPr>
          <w:b/>
          <w:color w:val="FF7C80"/>
          <w:sz w:val="36"/>
          <w:szCs w:val="36"/>
        </w:rPr>
        <w:t>product</w:t>
      </w:r>
      <w:r w:rsidRPr="00ED686B">
        <w:rPr>
          <w:b/>
          <w:color w:val="FF7C80"/>
          <w:sz w:val="36"/>
          <w:szCs w:val="36"/>
        </w:rPr>
        <w:t>.php</w:t>
      </w:r>
    </w:p>
    <w:p w:rsidR="00ED686B" w:rsidRPr="00ED686B" w:rsidRDefault="00ED686B" w:rsidP="0040205A">
      <w:pPr>
        <w:jc w:val="both"/>
        <w:rPr>
          <w:b/>
          <w:color w:val="FF7C80"/>
          <w:sz w:val="36"/>
          <w:szCs w:val="36"/>
        </w:rPr>
      </w:pPr>
    </w:p>
    <w:p w:rsidR="00BE6369" w:rsidRDefault="00BE6369" w:rsidP="00BE6369">
      <w:pPr>
        <w:jc w:val="both"/>
      </w:pPr>
      <w:r>
        <w:t>&lt;?php include("header1.php"); ?&gt;</w:t>
      </w:r>
    </w:p>
    <w:p w:rsidR="00BE6369" w:rsidRDefault="00BE6369" w:rsidP="00BE6369">
      <w:pPr>
        <w:jc w:val="both"/>
      </w:pPr>
    </w:p>
    <w:p w:rsidR="00BE6369" w:rsidRDefault="00BE6369" w:rsidP="00BE6369">
      <w:pPr>
        <w:jc w:val="both"/>
      </w:pPr>
      <w:r>
        <w:lastRenderedPageBreak/>
        <w:t>&lt;!-- Page Header Start --&gt;</w:t>
      </w:r>
    </w:p>
    <w:p w:rsidR="00BE6369" w:rsidRDefault="00BE6369" w:rsidP="00BE6369">
      <w:pPr>
        <w:jc w:val="both"/>
      </w:pPr>
      <w:r>
        <w:tab/>
      </w:r>
      <w:r>
        <w:tab/>
        <w:t>&lt;!-- Header Start --&gt;</w:t>
      </w:r>
    </w:p>
    <w:p w:rsidR="00BE6369" w:rsidRDefault="00BE6369" w:rsidP="00BE6369">
      <w:pPr>
        <w:jc w:val="both"/>
      </w:pPr>
      <w:r>
        <w:tab/>
        <w:t>&lt;div class="bg-light" style="margin-bottom: 100px;"&gt;</w:t>
      </w:r>
    </w:p>
    <w:p w:rsidR="00BE6369" w:rsidRDefault="00BE6369" w:rsidP="00BE6369">
      <w:pPr>
        <w:jc w:val="both"/>
      </w:pPr>
      <w:r>
        <w:t>&lt;div class="container text-center py-5"&gt;</w:t>
      </w:r>
    </w:p>
    <w:p w:rsidR="00BE6369" w:rsidRDefault="00BE6369" w:rsidP="00BE6369">
      <w:pPr>
        <w:jc w:val="both"/>
      </w:pPr>
      <w:r>
        <w:t>&lt;h3 class="text-black display-3 mb-4"&gt;Product&lt;/h3&gt;</w:t>
      </w:r>
    </w:p>
    <w:p w:rsidR="00BE6369" w:rsidRDefault="00BE6369" w:rsidP="00BE6369">
      <w:pPr>
        <w:jc w:val="both"/>
      </w:pPr>
      <w:r>
        <w:t>&lt;div class="d-inline-flex align-items-center text-black"&gt;</w:t>
      </w:r>
    </w:p>
    <w:p w:rsidR="00BE6369" w:rsidRDefault="00BE6369" w:rsidP="00BE6369">
      <w:pPr>
        <w:jc w:val="both"/>
      </w:pPr>
      <w:r>
        <w:t>&lt;p class="m-0"&gt;&lt;a class="text-black" href=""&gt;Home&lt;/a&gt;&lt;/p&gt;</w:t>
      </w:r>
    </w:p>
    <w:p w:rsidR="00BE6369" w:rsidRDefault="00BE6369" w:rsidP="00BE6369">
      <w:pPr>
        <w:jc w:val="both"/>
      </w:pPr>
      <w:r>
        <w:t>&lt;i class="far fa-circle px-3"&gt;&lt;/i&gt;</w:t>
      </w:r>
    </w:p>
    <w:p w:rsidR="00BE6369" w:rsidRDefault="00BE6369" w:rsidP="00BE6369">
      <w:pPr>
        <w:jc w:val="both"/>
      </w:pPr>
      <w:r>
        <w:t>&lt;p class="m-0"&gt;Product&lt;/p&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 Header End --&gt;</w:t>
      </w:r>
    </w:p>
    <w:p w:rsidR="00BE6369" w:rsidRDefault="00BE6369" w:rsidP="00BE6369">
      <w:pPr>
        <w:jc w:val="both"/>
      </w:pPr>
      <w:r>
        <w:t>&lt;!-- Page Header End --&gt;</w:t>
      </w:r>
    </w:p>
    <w:p w:rsidR="00BE6369" w:rsidRDefault="00BE6369" w:rsidP="00BE6369">
      <w:pPr>
        <w:ind w:firstLine="720"/>
        <w:jc w:val="both"/>
      </w:pPr>
      <w:r>
        <w:t>&lt;!-- products Start --&gt;</w:t>
      </w:r>
    </w:p>
    <w:p w:rsidR="00BE6369" w:rsidRDefault="00BE6369" w:rsidP="00BE6369">
      <w:pPr>
        <w:jc w:val="both"/>
      </w:pPr>
    </w:p>
    <w:p w:rsidR="00BE6369" w:rsidRDefault="00BE6369" w:rsidP="00BE6369">
      <w:pPr>
        <w:jc w:val="both"/>
      </w:pPr>
      <w:r>
        <w:t>&lt;!-- Foundation start --&gt;</w:t>
      </w:r>
    </w:p>
    <w:p w:rsidR="00BE6369" w:rsidRDefault="00BE6369" w:rsidP="00BE6369">
      <w:pPr>
        <w:jc w:val="both"/>
      </w:pPr>
      <w:r>
        <w:t>&lt;div class="container-xxl py-5"&gt;</w:t>
      </w:r>
    </w:p>
    <w:p w:rsidR="00BE6369" w:rsidRDefault="00BE6369" w:rsidP="00BE6369">
      <w:pPr>
        <w:jc w:val="both"/>
      </w:pPr>
      <w:r>
        <w:t>&lt;div class="container"&gt;</w:t>
      </w:r>
    </w:p>
    <w:p w:rsidR="00BE6369" w:rsidRDefault="00BE6369" w:rsidP="00BE6369">
      <w:pPr>
        <w:jc w:val="both"/>
      </w:pPr>
      <w:r>
        <w:t>&lt;div class="text-center wow fadeInUp" data-wow-delay="0.1s"&gt;</w:t>
      </w:r>
    </w:p>
    <w:p w:rsidR="00BE6369" w:rsidRDefault="00BE6369" w:rsidP="00BE6369">
      <w:pPr>
        <w:jc w:val="both"/>
      </w:pPr>
    </w:p>
    <w:p w:rsidR="00BE6369" w:rsidRDefault="00BE6369" w:rsidP="00BE6369">
      <w:pPr>
        <w:jc w:val="both"/>
      </w:pPr>
      <w:r>
        <w:t>&lt;h1 class="mb-5"&gt;Explore Our &lt;span class="text-primary text-uppercase"&gt;Foundation&lt;/span&gt;&lt;/h1&gt;</w:t>
      </w:r>
    </w:p>
    <w:p w:rsidR="00BE6369" w:rsidRDefault="00BE6369" w:rsidP="00BE6369">
      <w:pPr>
        <w:jc w:val="both"/>
      </w:pPr>
      <w:r>
        <w:t>&lt;/div&gt;</w:t>
      </w:r>
    </w:p>
    <w:p w:rsidR="00BE6369" w:rsidRDefault="00BE6369" w:rsidP="00BE6369">
      <w:pPr>
        <w:jc w:val="both"/>
      </w:pPr>
      <w:r>
        <w:t>&lt;div class="row g-4" &gt;</w:t>
      </w:r>
    </w:p>
    <w:p w:rsidR="00BE6369" w:rsidRDefault="00BE6369" w:rsidP="00BE6369">
      <w:pPr>
        <w:jc w:val="both"/>
      </w:pPr>
      <w:r>
        <w:t>&lt;div class="col-lg-4 col-md-6 wow fadeInUp" data-wow-delay="0.1s"&gt;</w:t>
      </w:r>
    </w:p>
    <w:p w:rsidR="00BE6369" w:rsidRDefault="00BE6369" w:rsidP="00BE6369">
      <w:pPr>
        <w:jc w:val="both"/>
      </w:pPr>
      <w:r>
        <w:t>&lt;div class="room-item shadow rounded overflow-hidden" &gt;</w:t>
      </w:r>
    </w:p>
    <w:p w:rsidR="00BE6369" w:rsidRDefault="00BE6369" w:rsidP="00BE6369">
      <w:pPr>
        <w:jc w:val="both"/>
      </w:pPr>
    </w:p>
    <w:p w:rsidR="00BE6369" w:rsidRDefault="00BE6369" w:rsidP="00BE6369">
      <w:pPr>
        <w:jc w:val="both"/>
      </w:pPr>
    </w:p>
    <w:p w:rsidR="00BE6369" w:rsidRDefault="00BE6369" w:rsidP="00BE6369">
      <w:pPr>
        <w:jc w:val="both"/>
      </w:pPr>
      <w:r>
        <w:t>&lt;div class="position-relative" &gt;&lt;img class="img-fluid" src="image_project/foulakme1.webp"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Lakme Perfecting Liquid Foundation&lt;/h5&gt;</w:t>
      </w: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lt;small class="border-end me-3 pe-3"&gt;&lt;i class="fa fa-bed text-primary me-2"&gt;&lt;/i&gt;3 Bed&lt;/small&gt;</w:t>
      </w:r>
    </w:p>
    <w:p w:rsidR="00BE6369" w:rsidRDefault="00BE6369" w:rsidP="00BE6369">
      <w:pPr>
        <w:jc w:val="both"/>
      </w:pPr>
      <w:r>
        <w:t>&lt;small class="border-end me-3 pe-3"&gt;&lt;i class="fa fa-bath text-primary me-2"&gt;&lt;/i&gt;2 Bath&lt;/small&gt;</w:t>
      </w:r>
    </w:p>
    <w:p w:rsidR="00BE6369" w:rsidRDefault="00BE6369" w:rsidP="00BE6369">
      <w:pPr>
        <w:jc w:val="both"/>
      </w:pPr>
      <w:r>
        <w:t>&lt;small&gt;&lt;i class="fa fa-wifi text-primary me-2"&gt;&lt;/i&gt;Wifi&lt;/small&gt;--&gt;</w:t>
      </w:r>
    </w:p>
    <w:p w:rsidR="00BE6369" w:rsidRDefault="00BE6369" w:rsidP="00BE6369">
      <w:pPr>
        <w:jc w:val="both"/>
      </w:pPr>
      <w:r>
        <w:t>&lt;/div&gt;</w:t>
      </w:r>
    </w:p>
    <w:p w:rsidR="00BE6369" w:rsidRDefault="00BE6369" w:rsidP="00BE6369">
      <w:pPr>
        <w:jc w:val="both"/>
      </w:pPr>
      <w:r>
        <w:t>&lt;!--&lt;p class="text-body mb-3"&gt;Erat ipsum justo amet duo et elitr dolor, est duo duo eos lorem sed diam stet diam sed stet lorem.&lt;/p&gt;--&gt;</w:t>
      </w:r>
    </w:p>
    <w:p w:rsidR="00BE6369" w:rsidRDefault="00BE6369" w:rsidP="00BE6369">
      <w:pPr>
        <w:jc w:val="both"/>
      </w:pPr>
      <w:r>
        <w:t>&lt;div align="center"&gt;</w:t>
      </w:r>
    </w:p>
    <w:p w:rsidR="00BE6369" w:rsidRDefault="00BE6369" w:rsidP="00BE6369">
      <w:pPr>
        <w:jc w:val="both"/>
      </w:pPr>
    </w:p>
    <w:p w:rsidR="00BE6369" w:rsidRDefault="00BE6369" w:rsidP="00BE6369">
      <w:pPr>
        <w:jc w:val="both"/>
      </w:pPr>
    </w:p>
    <w:p w:rsidR="00BE6369" w:rsidRDefault="00BE6369" w:rsidP="00BE6369">
      <w:pPr>
        <w:jc w:val="both"/>
      </w:pPr>
      <w:r>
        <w:t>&lt;a class="btn btn-sm btn-primary rounded py-2 px-4" href="Foundation.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3s"&gt;</w:t>
      </w:r>
    </w:p>
    <w:p w:rsidR="00BE6369" w:rsidRDefault="00BE6369" w:rsidP="00BE6369">
      <w:pPr>
        <w:jc w:val="both"/>
      </w:pPr>
      <w:r>
        <w:t>&lt;div class="room-item shadow rounded overflow-hidden"&gt;</w:t>
      </w:r>
    </w:p>
    <w:p w:rsidR="00BE6369" w:rsidRDefault="00BE6369" w:rsidP="00BE6369">
      <w:pPr>
        <w:jc w:val="both"/>
      </w:pPr>
    </w:p>
    <w:p w:rsidR="00BE6369" w:rsidRDefault="00BE6369" w:rsidP="00BE6369">
      <w:pPr>
        <w:jc w:val="both"/>
      </w:pPr>
    </w:p>
    <w:p w:rsidR="00BE6369" w:rsidRDefault="00BE6369" w:rsidP="00BE6369">
      <w:pPr>
        <w:jc w:val="both"/>
      </w:pPr>
      <w:r>
        <w:t>&lt;div class="position-relative"&gt;&lt;img class="img-fluid" src="image_project/fousugar2.jpg"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SUGAR Cosmetics Rage For Coverage 24Hr Foundation &lt;/h5&gt;</w:t>
      </w: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lt;small class="border-end me-3 pe-3"&gt;&lt;i class="fa fa-bed text-primary me-2"&gt;&lt;/i&gt;3 Bed&lt;/small&gt;</w:t>
      </w:r>
    </w:p>
    <w:p w:rsidR="00BE6369" w:rsidRDefault="00BE6369" w:rsidP="00BE6369">
      <w:pPr>
        <w:jc w:val="both"/>
      </w:pPr>
      <w:r>
        <w:t>&lt;small class="border-end me-3 pe-3"&gt;&lt;i class="fa fa-bath text-primary me-2"&gt;&lt;/i&gt;2 Bath&lt;/small&gt;</w:t>
      </w:r>
    </w:p>
    <w:p w:rsidR="00BE6369" w:rsidRDefault="00BE6369" w:rsidP="00BE6369">
      <w:pPr>
        <w:jc w:val="both"/>
      </w:pPr>
      <w:r>
        <w:t>&lt;small&gt;&lt;i class="fa fa-wifi text-primary me-2"&gt;&lt;/i&gt;Wifi&lt;/small&gt;--&gt;</w:t>
      </w:r>
    </w:p>
    <w:p w:rsidR="00BE6369" w:rsidRDefault="00BE6369" w:rsidP="00BE6369">
      <w:pPr>
        <w:jc w:val="both"/>
      </w:pPr>
      <w:r>
        <w:t>&lt;/div&gt;</w:t>
      </w:r>
    </w:p>
    <w:p w:rsidR="00BE6369" w:rsidRDefault="00BE6369" w:rsidP="00BE6369">
      <w:pPr>
        <w:jc w:val="both"/>
      </w:pPr>
      <w:r>
        <w:t>&lt;!--&lt;p class="text-body mb-3"&gt;Erat ipsum justo amet duo et elitr dolor, est duo duo eos lorem sed diam stet diam sed stet lorem.&lt;/p&gt;--&gt;</w:t>
      </w:r>
    </w:p>
    <w:p w:rsidR="00BE6369" w:rsidRDefault="00BE6369" w:rsidP="00BE6369">
      <w:pPr>
        <w:jc w:val="both"/>
      </w:pPr>
      <w:r>
        <w:t>&lt;div align="center"&gt;</w:t>
      </w:r>
    </w:p>
    <w:p w:rsidR="00BE6369" w:rsidRDefault="00BE6369" w:rsidP="00BE6369">
      <w:pPr>
        <w:jc w:val="both"/>
      </w:pPr>
    </w:p>
    <w:p w:rsidR="00BE6369" w:rsidRDefault="00BE6369" w:rsidP="00BE6369">
      <w:pPr>
        <w:jc w:val="both"/>
      </w:pPr>
    </w:p>
    <w:p w:rsidR="00BE6369" w:rsidRDefault="00BE6369" w:rsidP="00BE6369">
      <w:pPr>
        <w:jc w:val="both"/>
      </w:pPr>
      <w:r>
        <w:t>&lt;a class="btn btn-sm btn-primary rounded py-2 px-4" href="Foundation.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6s"&gt;</w:t>
      </w:r>
    </w:p>
    <w:p w:rsidR="00BE6369" w:rsidRDefault="00BE6369" w:rsidP="00BE6369">
      <w:pPr>
        <w:jc w:val="both"/>
      </w:pPr>
      <w:r>
        <w:t>&lt;div class="room-item shadow rounded overflow-hidden"&gt;</w:t>
      </w:r>
    </w:p>
    <w:p w:rsidR="00BE6369" w:rsidRDefault="00BE6369" w:rsidP="00BE6369">
      <w:pPr>
        <w:jc w:val="both"/>
      </w:pPr>
      <w:r>
        <w:t>&lt;div class="position-relative"&gt;</w:t>
      </w:r>
    </w:p>
    <w:p w:rsidR="00BE6369" w:rsidRDefault="00BE6369" w:rsidP="00BE6369">
      <w:pPr>
        <w:ind w:left="1440" w:firstLine="720"/>
        <w:jc w:val="both"/>
      </w:pPr>
      <w:r>
        <w:t>&lt;img class="img-fluid" src="image_project/fouswiss1.webp" alt=""&gt;</w:t>
      </w:r>
    </w:p>
    <w:p w:rsidR="00BE6369" w:rsidRDefault="00BE6369" w:rsidP="00BE6369">
      <w:pPr>
        <w:jc w:val="both"/>
      </w:pPr>
      <w:r>
        <w:tab/>
      </w:r>
      <w:r>
        <w:tab/>
        <w:t>&lt;small class="position-absolute start-0 top-100 translate-middle-y bg-primary text-white rounded py-1 px-3 ms-4"&gt;$100/Night&lt;/small&gt;</w:t>
      </w:r>
    </w:p>
    <w:p w:rsidR="00BE6369" w:rsidRDefault="00BE6369" w:rsidP="00BE6369">
      <w:pPr>
        <w:jc w:val="both"/>
      </w:pPr>
      <w:r>
        <w:tab/>
      </w:r>
      <w:r>
        <w:tab/>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Swiss Cosmetics Rage For Coverage 24Hr Foundation &lt;/h5&gt;</w:t>
      </w:r>
    </w:p>
    <w:p w:rsidR="00BE6369" w:rsidRDefault="00BE6369" w:rsidP="00BE6369">
      <w:pPr>
        <w:jc w:val="both"/>
      </w:pPr>
      <w:r>
        <w:t>&lt;/div&gt;</w:t>
      </w:r>
    </w:p>
    <w:p w:rsidR="00BE6369" w:rsidRDefault="00BE6369" w:rsidP="00BE6369">
      <w:pPr>
        <w:jc w:val="both"/>
      </w:pPr>
      <w:r>
        <w:lastRenderedPageBreak/>
        <w:t>&lt;div class="d-flex mb-3"&gt;</w:t>
      </w:r>
    </w:p>
    <w:p w:rsidR="00BE6369" w:rsidRDefault="00BE6369" w:rsidP="00BE6369">
      <w:pPr>
        <w:jc w:val="both"/>
      </w:pPr>
      <w:r>
        <w:t>&lt;!--&lt;small class="border-end me-3 pe-3"&gt;&lt;i class="fa fa-bed text-primary me-2"&gt;&lt;/i&gt;3 Bed&lt;/small&gt;</w:t>
      </w:r>
    </w:p>
    <w:p w:rsidR="00BE6369" w:rsidRDefault="00BE6369" w:rsidP="00BE6369">
      <w:pPr>
        <w:jc w:val="both"/>
      </w:pPr>
      <w:r>
        <w:t>&lt;small class="border-end me-3 pe-3"&gt;&lt;i class="fa fa-bath text-primary me-2"&gt;&lt;/i&gt;2 Bath&lt;/small&gt;</w:t>
      </w:r>
    </w:p>
    <w:p w:rsidR="00BE6369" w:rsidRDefault="00BE6369" w:rsidP="00BE6369">
      <w:pPr>
        <w:jc w:val="both"/>
      </w:pPr>
      <w:r>
        <w:t>&lt;small&gt;&lt;i class="fa fa-wifi text-primary me-2"&gt;&lt;/i&gt;Wifi&lt;/small&gt;--&gt;</w:t>
      </w:r>
    </w:p>
    <w:p w:rsidR="00BE6369" w:rsidRDefault="00BE6369" w:rsidP="00BE6369">
      <w:pPr>
        <w:jc w:val="both"/>
      </w:pPr>
      <w:r>
        <w:t>&lt;/div&gt;</w:t>
      </w:r>
    </w:p>
    <w:p w:rsidR="00BE6369" w:rsidRDefault="00BE6369" w:rsidP="00BE6369">
      <w:pPr>
        <w:jc w:val="both"/>
      </w:pPr>
      <w:r>
        <w:t>&lt;!--&lt;p class="text-body mb-3"&gt;Erat ipsum justo amet duo et elitr dolor, est duo duo eos lorem sed diam stet diam sed stet lorem.&lt;/p&gt;--&gt;</w:t>
      </w:r>
    </w:p>
    <w:p w:rsidR="00BE6369" w:rsidRDefault="00BE6369" w:rsidP="00BE6369">
      <w:pPr>
        <w:jc w:val="both"/>
      </w:pPr>
      <w:r>
        <w:t>&lt;div align="center"&gt;</w:t>
      </w:r>
    </w:p>
    <w:p w:rsidR="00BE6369" w:rsidRDefault="00BE6369" w:rsidP="00BE6369">
      <w:pPr>
        <w:jc w:val="both"/>
      </w:pPr>
    </w:p>
    <w:p w:rsidR="00BE6369" w:rsidRDefault="00BE6369" w:rsidP="00BE6369">
      <w:pPr>
        <w:jc w:val="both"/>
      </w:pPr>
    </w:p>
    <w:p w:rsidR="00BE6369" w:rsidRDefault="00BE6369" w:rsidP="00BE6369">
      <w:pPr>
        <w:jc w:val="both"/>
      </w:pPr>
      <w:r>
        <w:t>&lt;a class="btn btn-sm btn-primary rounded py-2 px-4" href="Foundation.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  Foundation End--&gt;</w:t>
      </w:r>
    </w:p>
    <w:p w:rsidR="00BE6369" w:rsidRDefault="00BE6369" w:rsidP="00BE6369">
      <w:pPr>
        <w:jc w:val="both"/>
      </w:pPr>
    </w:p>
    <w:p w:rsidR="00BE6369" w:rsidRDefault="00BE6369" w:rsidP="00BE6369">
      <w:pPr>
        <w:jc w:val="both"/>
      </w:pPr>
      <w:r>
        <w:tab/>
      </w:r>
      <w:r>
        <w:tab/>
      </w:r>
    </w:p>
    <w:p w:rsidR="00BE6369" w:rsidRDefault="00BE6369" w:rsidP="00BE6369">
      <w:pPr>
        <w:jc w:val="both"/>
      </w:pPr>
      <w:r>
        <w:t>&lt;!-- Compact start --&gt;</w:t>
      </w:r>
    </w:p>
    <w:p w:rsidR="00BE6369" w:rsidRDefault="00BE6369" w:rsidP="00BE6369">
      <w:pPr>
        <w:jc w:val="both"/>
      </w:pPr>
      <w:r>
        <w:t>&lt;div class="container-xxl py-5"&gt;</w:t>
      </w:r>
    </w:p>
    <w:p w:rsidR="00BE6369" w:rsidRDefault="00BE6369" w:rsidP="00BE6369">
      <w:pPr>
        <w:jc w:val="both"/>
      </w:pPr>
      <w:r>
        <w:t>&lt;div class="container"&gt;</w:t>
      </w:r>
    </w:p>
    <w:p w:rsidR="00BE6369" w:rsidRDefault="00BE6369" w:rsidP="00BE6369">
      <w:pPr>
        <w:jc w:val="both"/>
      </w:pPr>
      <w:r>
        <w:t>&lt;div class="text-center wow fadeInUp" data-wow-delay="0.1s"&gt;</w:t>
      </w:r>
    </w:p>
    <w:p w:rsidR="00BE6369" w:rsidRDefault="00BE6369" w:rsidP="00BE6369">
      <w:pPr>
        <w:jc w:val="both"/>
      </w:pPr>
    </w:p>
    <w:p w:rsidR="00BE6369" w:rsidRDefault="00BE6369" w:rsidP="00BE6369">
      <w:pPr>
        <w:jc w:val="both"/>
      </w:pPr>
      <w:r>
        <w:t>&lt;h1 class="mb-5"&gt;Explore Our &lt;span class="text-primary text-uppercase"&gt;Compact&lt;/span&gt;&lt;/h1&gt;</w:t>
      </w:r>
    </w:p>
    <w:p w:rsidR="00BE6369" w:rsidRDefault="00BE6369" w:rsidP="00BE6369">
      <w:pPr>
        <w:jc w:val="both"/>
      </w:pPr>
      <w:r>
        <w:t>&lt;/div&gt;</w:t>
      </w:r>
    </w:p>
    <w:p w:rsidR="00BE6369" w:rsidRDefault="00BE6369" w:rsidP="00BE6369">
      <w:pPr>
        <w:jc w:val="both"/>
      </w:pPr>
      <w:r>
        <w:t>&lt;div class="row g-4" &gt;</w:t>
      </w:r>
    </w:p>
    <w:p w:rsidR="00BE6369" w:rsidRDefault="00BE6369" w:rsidP="00BE6369">
      <w:pPr>
        <w:jc w:val="both"/>
      </w:pPr>
      <w:r>
        <w:t>&lt;div class="col-lg-4 col-md-6 wow fadeInUp" data-wow-delay="0.1s"&gt;</w:t>
      </w:r>
    </w:p>
    <w:p w:rsidR="00BE6369" w:rsidRDefault="00BE6369" w:rsidP="00BE6369">
      <w:pPr>
        <w:jc w:val="both"/>
      </w:pPr>
      <w:r>
        <w:t>&lt;div class="room-item shadow rounded overflow-hidden" &gt;</w:t>
      </w:r>
    </w:p>
    <w:p w:rsidR="00BE6369" w:rsidRDefault="00BE6369" w:rsidP="00BE6369">
      <w:pPr>
        <w:jc w:val="both"/>
      </w:pPr>
    </w:p>
    <w:p w:rsidR="00BE6369" w:rsidRDefault="00BE6369" w:rsidP="00BE6369">
      <w:pPr>
        <w:jc w:val="both"/>
      </w:pPr>
    </w:p>
    <w:p w:rsidR="00BE6369" w:rsidRDefault="00BE6369" w:rsidP="00BE6369">
      <w:pPr>
        <w:jc w:val="both"/>
      </w:pPr>
      <w:r>
        <w:t>&lt;div class="position-relative" &gt;&lt;img class="img-fluid" src="image_project/complakme1.webp"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Lakme Face It Compact powder&lt;/h5&gt;</w:t>
      </w:r>
    </w:p>
    <w:p w:rsidR="00BE6369" w:rsidRDefault="00BE6369" w:rsidP="00BE6369">
      <w:pPr>
        <w:jc w:val="both"/>
      </w:pP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lastRenderedPageBreak/>
        <w:t>&lt;div align="center"&gt;</w:t>
      </w:r>
    </w:p>
    <w:p w:rsidR="00BE6369" w:rsidRDefault="00BE6369" w:rsidP="00BE6369">
      <w:pPr>
        <w:jc w:val="both"/>
      </w:pPr>
    </w:p>
    <w:p w:rsidR="00BE6369" w:rsidRDefault="00BE6369" w:rsidP="00BE6369">
      <w:pPr>
        <w:jc w:val="both"/>
      </w:pPr>
      <w:r>
        <w:t>&lt;a class="btn btn-sm btn-primary rounded py-2 px-4" href="Compact.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3s"&gt;</w:t>
      </w:r>
    </w:p>
    <w:p w:rsidR="00BE6369" w:rsidRDefault="00BE6369" w:rsidP="00BE6369">
      <w:pPr>
        <w:jc w:val="both"/>
      </w:pPr>
      <w:r>
        <w:t>&lt;div class="room-item shadow rounded overflow-hidden"&gt;</w:t>
      </w:r>
    </w:p>
    <w:p w:rsidR="00BE6369" w:rsidRDefault="00BE6369" w:rsidP="00BE6369">
      <w:pPr>
        <w:jc w:val="both"/>
      </w:pPr>
    </w:p>
    <w:p w:rsidR="00BE6369" w:rsidRDefault="00BE6369" w:rsidP="00BE6369">
      <w:pPr>
        <w:jc w:val="both"/>
      </w:pPr>
    </w:p>
    <w:p w:rsidR="00BE6369" w:rsidRDefault="00BE6369" w:rsidP="00BE6369">
      <w:pPr>
        <w:jc w:val="both"/>
      </w:pPr>
      <w:r>
        <w:t>&lt;div class="position-relative"&gt;&lt;img class="img-fluid" src="image_project/compsugar3.jpg"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Dream Cover SPF15 Mattifying Compact&lt;/h5&gt;</w:t>
      </w: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t>&lt;div align="center"&gt;</w:t>
      </w:r>
    </w:p>
    <w:p w:rsidR="00BE6369" w:rsidRDefault="00BE6369" w:rsidP="00BE6369">
      <w:pPr>
        <w:jc w:val="both"/>
      </w:pPr>
      <w:r>
        <w:t>&lt;a class="btn btn-sm btn-primary rounded py-2 px-4" href="Compact.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6s"&gt;</w:t>
      </w:r>
    </w:p>
    <w:p w:rsidR="00BE6369" w:rsidRDefault="00BE6369" w:rsidP="00BE6369">
      <w:pPr>
        <w:jc w:val="both"/>
      </w:pPr>
      <w:r>
        <w:t>&lt;div class="room-item shadow rounded overflow-hidden"&gt;</w:t>
      </w:r>
    </w:p>
    <w:p w:rsidR="00BE6369" w:rsidRDefault="00BE6369" w:rsidP="00BE6369">
      <w:pPr>
        <w:jc w:val="both"/>
      </w:pPr>
    </w:p>
    <w:p w:rsidR="00BE6369" w:rsidRDefault="00BE6369" w:rsidP="00BE6369">
      <w:pPr>
        <w:jc w:val="both"/>
      </w:pPr>
    </w:p>
    <w:p w:rsidR="00645F84" w:rsidRDefault="00BE6369" w:rsidP="00BE6369">
      <w:pPr>
        <w:jc w:val="both"/>
      </w:pPr>
      <w:r>
        <w:t>&lt;div class="position-relative"&gt;</w:t>
      </w:r>
    </w:p>
    <w:p w:rsidR="00BE6369" w:rsidRDefault="00BE6369" w:rsidP="00BE6369">
      <w:pPr>
        <w:jc w:val="both"/>
      </w:pPr>
      <w:r>
        <w:t>&lt;img class="img-fluid" src="image_project/compswiss2.webp"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White Rose Swiss Beauty Oil Control Compact Powder&lt;/h5&gt;</w:t>
      </w:r>
    </w:p>
    <w:p w:rsidR="00BE6369" w:rsidRDefault="00BE6369" w:rsidP="00BE6369">
      <w:pPr>
        <w:jc w:val="both"/>
      </w:pPr>
    </w:p>
    <w:p w:rsidR="00BE6369" w:rsidRDefault="00BE6369" w:rsidP="00BE6369">
      <w:pPr>
        <w:jc w:val="both"/>
      </w:pPr>
      <w:r>
        <w:t>&lt;/div&gt;</w:t>
      </w:r>
    </w:p>
    <w:p w:rsidR="00BE6369" w:rsidRDefault="00BE6369" w:rsidP="00BE6369">
      <w:pPr>
        <w:jc w:val="both"/>
      </w:pPr>
      <w:r>
        <w:t>&lt;div class="d-flex mb-3"&gt;</w:t>
      </w:r>
    </w:p>
    <w:p w:rsidR="00BE6369" w:rsidRDefault="00BE6369" w:rsidP="00645F84">
      <w:pPr>
        <w:jc w:val="both"/>
      </w:pPr>
    </w:p>
    <w:p w:rsidR="00BE6369" w:rsidRDefault="00BE6369" w:rsidP="00BE6369">
      <w:pPr>
        <w:jc w:val="both"/>
      </w:pPr>
      <w:r>
        <w:t>&lt;/div&gt;</w:t>
      </w:r>
    </w:p>
    <w:p w:rsidR="00BE6369" w:rsidRDefault="00BE6369" w:rsidP="00BE6369">
      <w:pPr>
        <w:jc w:val="both"/>
      </w:pPr>
      <w:r>
        <w:t>&lt;div align="center"&gt;</w:t>
      </w:r>
    </w:p>
    <w:p w:rsidR="00BE6369" w:rsidRDefault="00645F84" w:rsidP="00BE6369">
      <w:pPr>
        <w:jc w:val="both"/>
      </w:pPr>
      <w:r>
        <w:tab/>
      </w:r>
      <w:r w:rsidR="00BE6369">
        <w:t>&lt;a class="btn btn-sm btn-primary rounded py-2 px-4" href="Compact.php"&gt;Order Now&lt;/a&gt;</w:t>
      </w:r>
    </w:p>
    <w:p w:rsidR="00BE6369" w:rsidRDefault="00BE6369" w:rsidP="00BE6369">
      <w:pPr>
        <w:jc w:val="both"/>
      </w:pPr>
      <w:r>
        <w:t>&lt;/div&gt;</w:t>
      </w:r>
    </w:p>
    <w:p w:rsidR="00BE6369" w:rsidRDefault="00BE6369" w:rsidP="00BE6369">
      <w:pPr>
        <w:jc w:val="both"/>
      </w:pPr>
      <w:r>
        <w:lastRenderedPageBreak/>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 Compact End --&gt;</w:t>
      </w:r>
    </w:p>
    <w:p w:rsidR="00645F84" w:rsidRDefault="00645F84" w:rsidP="00BE6369">
      <w:pPr>
        <w:jc w:val="both"/>
      </w:pPr>
      <w:r>
        <w:tab/>
      </w:r>
    </w:p>
    <w:p w:rsidR="00BE6369" w:rsidRDefault="00BE6369" w:rsidP="00645F84">
      <w:pPr>
        <w:ind w:firstLine="720"/>
        <w:jc w:val="both"/>
      </w:pPr>
      <w:r>
        <w:t>&lt;!-- Eyeshadow start --&gt;</w:t>
      </w:r>
    </w:p>
    <w:p w:rsidR="00BE6369" w:rsidRDefault="00BE6369" w:rsidP="00BE6369">
      <w:pPr>
        <w:jc w:val="both"/>
      </w:pPr>
      <w:r>
        <w:t>&lt;div class="container-xxl py-5"&gt;</w:t>
      </w:r>
    </w:p>
    <w:p w:rsidR="00BE6369" w:rsidRDefault="00BE6369" w:rsidP="00BE6369">
      <w:pPr>
        <w:jc w:val="both"/>
      </w:pPr>
      <w:r>
        <w:t>&lt;div class="container"&gt;</w:t>
      </w:r>
    </w:p>
    <w:p w:rsidR="00BE6369" w:rsidRDefault="00BE6369" w:rsidP="00BE6369">
      <w:pPr>
        <w:jc w:val="both"/>
      </w:pPr>
      <w:r>
        <w:t>&lt;div class="text-center wow fadeInUp" data-wow-delay="0.1s"&gt;</w:t>
      </w:r>
    </w:p>
    <w:p w:rsidR="00BE6369" w:rsidRDefault="00BE6369" w:rsidP="00BE6369">
      <w:pPr>
        <w:jc w:val="both"/>
      </w:pPr>
    </w:p>
    <w:p w:rsidR="00BE6369" w:rsidRDefault="00BE6369" w:rsidP="00BE6369">
      <w:pPr>
        <w:jc w:val="both"/>
      </w:pPr>
      <w:r>
        <w:t>&lt;h1 class="mb-5"&gt;Explore Our &lt;span class="text-primary text-uppercase"&gt;Eyeshadow&lt;/span&gt;&lt;/h1&gt;</w:t>
      </w:r>
    </w:p>
    <w:p w:rsidR="00BE6369" w:rsidRDefault="00BE6369" w:rsidP="00BE6369">
      <w:pPr>
        <w:jc w:val="both"/>
      </w:pPr>
      <w:r>
        <w:t>&lt;/div&gt;</w:t>
      </w:r>
    </w:p>
    <w:p w:rsidR="00BE6369" w:rsidRDefault="00BE6369" w:rsidP="00BE6369">
      <w:pPr>
        <w:jc w:val="both"/>
      </w:pPr>
      <w:r>
        <w:t>&lt;div class="row g-4" &gt;</w:t>
      </w:r>
    </w:p>
    <w:p w:rsidR="00BE6369" w:rsidRDefault="00BE6369" w:rsidP="00BE6369">
      <w:pPr>
        <w:jc w:val="both"/>
      </w:pPr>
      <w:r>
        <w:t>&lt;div class="col-lg-4 col-md-6 wow fadeInUp" data-wow-delay="0.1s"&gt;</w:t>
      </w:r>
    </w:p>
    <w:p w:rsidR="00BE6369" w:rsidRDefault="00BE6369" w:rsidP="00BE6369">
      <w:pPr>
        <w:jc w:val="both"/>
      </w:pPr>
      <w:r>
        <w:t>&lt;div class="room-item shadow rounded overflow-hidden" &gt;</w:t>
      </w:r>
    </w:p>
    <w:p w:rsidR="00BE6369" w:rsidRDefault="00BE6369" w:rsidP="00BE6369">
      <w:pPr>
        <w:jc w:val="both"/>
      </w:pPr>
    </w:p>
    <w:p w:rsidR="00BE6369" w:rsidRDefault="00BE6369" w:rsidP="00BE6369">
      <w:pPr>
        <w:jc w:val="both"/>
      </w:pPr>
    </w:p>
    <w:p w:rsidR="00645F84" w:rsidRDefault="00645F84" w:rsidP="00BE6369">
      <w:pPr>
        <w:jc w:val="both"/>
      </w:pPr>
      <w:r>
        <w:tab/>
      </w:r>
      <w:r>
        <w:tab/>
      </w:r>
      <w:r w:rsidR="00BE6369">
        <w:t>&lt;div class="position-relative" &gt;</w:t>
      </w:r>
    </w:p>
    <w:p w:rsidR="00BE6369" w:rsidRDefault="00BE6369" w:rsidP="00645F84">
      <w:pPr>
        <w:ind w:left="720" w:firstLine="720"/>
        <w:jc w:val="both"/>
      </w:pPr>
      <w:r>
        <w:t>&lt;img class="img-fluid" src="image_project/Eyeshadowhuda1.jpg"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Huda Beauty Nude Obsessions Eyeshadow Palette&lt;/h5&gt;</w:t>
      </w:r>
    </w:p>
    <w:p w:rsidR="00BE6369" w:rsidRDefault="00BE6369" w:rsidP="00BE6369">
      <w:pPr>
        <w:jc w:val="both"/>
      </w:pP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t>&lt;div align="center"&gt;</w:t>
      </w:r>
    </w:p>
    <w:p w:rsidR="00BE6369" w:rsidRDefault="00BE6369" w:rsidP="00BE6369">
      <w:pPr>
        <w:ind w:left="1440" w:firstLine="720"/>
        <w:jc w:val="both"/>
      </w:pPr>
      <w:r>
        <w:t>&lt;a class="btn btn-sm btn-primary rounded py-2 px-4" href="Eyeshadow.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3s"&gt;</w:t>
      </w:r>
    </w:p>
    <w:p w:rsidR="00BE6369" w:rsidRDefault="00BE6369" w:rsidP="00BE6369">
      <w:pPr>
        <w:jc w:val="both"/>
      </w:pPr>
      <w:r>
        <w:t>&lt;div class="room-item shadow rounded overflow-hidden"&gt;</w:t>
      </w:r>
    </w:p>
    <w:p w:rsidR="00BE6369" w:rsidRDefault="00BE6369" w:rsidP="00BE6369">
      <w:pPr>
        <w:jc w:val="both"/>
      </w:pPr>
    </w:p>
    <w:p w:rsidR="00BE6369" w:rsidRDefault="00BE6369" w:rsidP="00BE6369">
      <w:pPr>
        <w:jc w:val="both"/>
      </w:pPr>
    </w:p>
    <w:p w:rsidR="00BE6369" w:rsidRDefault="00BE6369" w:rsidP="00BE6369">
      <w:pPr>
        <w:jc w:val="both"/>
      </w:pPr>
      <w:r>
        <w:t>&lt;div class="position-relative"&gt;&lt;img class="img-fluid" src="image_project/Eyeshadowlakme4.webp" alt=""&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lastRenderedPageBreak/>
        <w:t>&lt;h5 class="mb-0"&gt;Lakme Beauty Nude Obsessions Eyeshadow Palette&lt;/h&gt;</w:t>
      </w:r>
    </w:p>
    <w:p w:rsidR="00BE6369" w:rsidRDefault="00BE6369" w:rsidP="00BE6369">
      <w:pPr>
        <w:jc w:val="both"/>
      </w:pP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t>&lt;div align="center"&gt;</w:t>
      </w:r>
    </w:p>
    <w:p w:rsidR="00BE6369" w:rsidRDefault="00BE6369" w:rsidP="00BE6369">
      <w:pPr>
        <w:jc w:val="both"/>
      </w:pPr>
      <w:r>
        <w:tab/>
        <w:t>&lt;a class="btn btn-sm btn-primary rounded py-2 px-4" href="Eyeshadow.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6s"&gt;</w:t>
      </w:r>
    </w:p>
    <w:p w:rsidR="00BE6369" w:rsidRDefault="00BE6369" w:rsidP="00BE6369">
      <w:pPr>
        <w:jc w:val="both"/>
      </w:pPr>
      <w:r>
        <w:t>&lt;div class="room-item shadow rounded overflow-hidden"&gt;</w:t>
      </w:r>
    </w:p>
    <w:p w:rsidR="00BE6369" w:rsidRDefault="00BE6369" w:rsidP="00BE6369">
      <w:pPr>
        <w:jc w:val="both"/>
      </w:pPr>
    </w:p>
    <w:p w:rsidR="00BE6369" w:rsidRDefault="00BE6369" w:rsidP="00BE6369">
      <w:pPr>
        <w:jc w:val="both"/>
      </w:pPr>
    </w:p>
    <w:p w:rsidR="00BE6369" w:rsidRDefault="00BA5852" w:rsidP="00BE6369">
      <w:pPr>
        <w:jc w:val="both"/>
      </w:pPr>
      <w:r>
        <w:tab/>
      </w:r>
      <w:r>
        <w:tab/>
      </w:r>
      <w:r w:rsidR="00BE6369">
        <w:t>&lt;div class="position-relative"&gt;&lt;img class="img-fluid" src="image_project/Eyeshadowsugar3.webp"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Sugar Beauty Nude Obsessions Eyeshadow Palette&lt;/h5&gt;</w:t>
      </w: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p>
    <w:p w:rsidR="00BE6369" w:rsidRDefault="00BE6369" w:rsidP="00BE6369">
      <w:pPr>
        <w:jc w:val="both"/>
      </w:pPr>
      <w:r>
        <w:t>&lt;/div&gt;</w:t>
      </w:r>
    </w:p>
    <w:p w:rsidR="00BE6369" w:rsidRDefault="00BE6369" w:rsidP="00BE6369">
      <w:pPr>
        <w:jc w:val="both"/>
      </w:pPr>
    </w:p>
    <w:p w:rsidR="00BE6369" w:rsidRDefault="00BE6369" w:rsidP="00BE6369">
      <w:pPr>
        <w:jc w:val="both"/>
      </w:pPr>
      <w:r>
        <w:t>&lt;div align="center"&gt;</w:t>
      </w:r>
    </w:p>
    <w:p w:rsidR="00BE6369" w:rsidRDefault="00BE6369" w:rsidP="00BE6369">
      <w:pPr>
        <w:jc w:val="both"/>
      </w:pPr>
      <w:r>
        <w:t>&lt;a class="btn btn-sm btn-primary rounded py-2 px-4" href="Eyeshadow.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A5852" w:rsidRDefault="00BE6369" w:rsidP="00BE6369">
      <w:pPr>
        <w:jc w:val="both"/>
      </w:pPr>
      <w:r>
        <w:t>&lt;!-- Eyeshadow End --&gt;</w:t>
      </w:r>
    </w:p>
    <w:p w:rsidR="00BE6369" w:rsidRDefault="00BE6369" w:rsidP="00BE6369">
      <w:pPr>
        <w:jc w:val="both"/>
      </w:pPr>
      <w:r>
        <w:t>&lt;!-- lipstick start --&gt;</w:t>
      </w:r>
    </w:p>
    <w:p w:rsidR="00BE6369" w:rsidRDefault="00BE6369" w:rsidP="00BE6369">
      <w:pPr>
        <w:jc w:val="both"/>
      </w:pPr>
      <w:r>
        <w:t>&lt;div class="container-xxl py-5"&gt;</w:t>
      </w:r>
    </w:p>
    <w:p w:rsidR="00BE6369" w:rsidRDefault="00BE6369" w:rsidP="00BE6369">
      <w:pPr>
        <w:jc w:val="both"/>
      </w:pPr>
      <w:r>
        <w:t>&lt;div class="container"&gt;</w:t>
      </w:r>
    </w:p>
    <w:p w:rsidR="00BE6369" w:rsidRDefault="00BE6369" w:rsidP="00BE6369">
      <w:pPr>
        <w:jc w:val="both"/>
      </w:pPr>
      <w:r>
        <w:t>&lt;div class="text-center wow fadeInUp" data-wow-delay="0.1s"&gt;</w:t>
      </w:r>
    </w:p>
    <w:p w:rsidR="00BE6369" w:rsidRDefault="00BE6369" w:rsidP="00BE6369">
      <w:pPr>
        <w:jc w:val="both"/>
      </w:pPr>
      <w:r>
        <w:t>&lt;h6 class="section-title text-center text-primary text-uppercase"&gt;&lt;/h6&gt;</w:t>
      </w:r>
    </w:p>
    <w:p w:rsidR="00BE6369" w:rsidRDefault="00BE6369" w:rsidP="00BE6369">
      <w:pPr>
        <w:jc w:val="both"/>
      </w:pPr>
      <w:r>
        <w:t>&lt;h1 class="mb-5"&gt;Explore Our &lt;span class="text-primary text-uppercase"&gt;Lipstick&lt;/span&gt;&lt;/h1&gt;</w:t>
      </w:r>
    </w:p>
    <w:p w:rsidR="00BE6369" w:rsidRDefault="00BE6369" w:rsidP="00BE6369">
      <w:pPr>
        <w:jc w:val="both"/>
      </w:pPr>
      <w:r>
        <w:t>&lt;/div&gt;</w:t>
      </w:r>
    </w:p>
    <w:p w:rsidR="00BE6369" w:rsidRDefault="00BE6369" w:rsidP="00BE6369">
      <w:pPr>
        <w:jc w:val="both"/>
      </w:pPr>
      <w:r>
        <w:t>&lt;div class="row g-4" &gt;</w:t>
      </w:r>
    </w:p>
    <w:p w:rsidR="00BE6369" w:rsidRDefault="00BE6369" w:rsidP="00BE6369">
      <w:pPr>
        <w:jc w:val="both"/>
      </w:pPr>
      <w:r>
        <w:lastRenderedPageBreak/>
        <w:t>&lt;div class="col-lg-4 col-md-6 wow fadeInUp" data-wow-delay="0.1s"&gt;</w:t>
      </w:r>
    </w:p>
    <w:p w:rsidR="00BE6369" w:rsidRDefault="00BE6369" w:rsidP="00BE6369">
      <w:pPr>
        <w:jc w:val="both"/>
      </w:pPr>
      <w:r>
        <w:t>&lt;div class="room-item shadow rounded overflow-hidden" &gt;</w:t>
      </w:r>
    </w:p>
    <w:p w:rsidR="00BE6369" w:rsidRDefault="00BE6369" w:rsidP="00BE6369">
      <w:pPr>
        <w:jc w:val="both"/>
      </w:pPr>
      <w:r>
        <w:t>&lt;div class="position-relative" &gt;</w:t>
      </w:r>
    </w:p>
    <w:p w:rsidR="00BE6369" w:rsidRDefault="00BE6369" w:rsidP="00BE6369">
      <w:pPr>
        <w:ind w:left="1440" w:firstLine="720"/>
        <w:jc w:val="both"/>
      </w:pPr>
      <w:r>
        <w:t>&lt;img class="img-fluid" src="image_project/liplakme3.webp" alt=""&gt;</w:t>
      </w:r>
    </w:p>
    <w:p w:rsidR="00BE6369" w:rsidRDefault="00BE6369" w:rsidP="00BE6369">
      <w:pPr>
        <w:jc w:val="both"/>
      </w:pPr>
      <w:r>
        <w:tab/>
      </w:r>
      <w:r>
        <w:tab/>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Lakme Beauty Mini Power Bullet Matte Lipstick&lt;/h5&gt;</w:t>
      </w:r>
    </w:p>
    <w:p w:rsidR="00BE6369" w:rsidRDefault="00BE6369" w:rsidP="00BE6369">
      <w:pPr>
        <w:jc w:val="both"/>
      </w:pPr>
      <w:r>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t>&lt;div align="center"&gt;</w:t>
      </w:r>
    </w:p>
    <w:p w:rsidR="00BE6369" w:rsidRDefault="00BE6369" w:rsidP="00BE6369">
      <w:pPr>
        <w:jc w:val="both"/>
      </w:pPr>
      <w:r>
        <w:tab/>
        <w:t>&lt;a class="btn btn-sm btn-primary rounded py-2 px-4" href="Lipstick.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ab/>
      </w:r>
      <w:r>
        <w:tab/>
        <w:t>&lt;/div&gt;</w:t>
      </w:r>
    </w:p>
    <w:p w:rsidR="00BE6369" w:rsidRDefault="00BE6369" w:rsidP="00BE6369">
      <w:pPr>
        <w:jc w:val="both"/>
      </w:pPr>
      <w:r>
        <w:t>&lt;/div&gt;</w:t>
      </w:r>
    </w:p>
    <w:p w:rsidR="00BE6369" w:rsidRDefault="00BE6369" w:rsidP="00BE6369">
      <w:pPr>
        <w:jc w:val="both"/>
      </w:pPr>
      <w:r>
        <w:t>&lt;div class="col-lg-4 col-md-6 wow fadeInUp" data-wow-delay="0.3s"&gt;</w:t>
      </w:r>
    </w:p>
    <w:p w:rsidR="00BE6369" w:rsidRDefault="00BE6369" w:rsidP="00BE6369">
      <w:pPr>
        <w:jc w:val="both"/>
      </w:pPr>
      <w:r>
        <w:t>&lt;div class="room-item shadow rounded overflow-hidden"&gt;</w:t>
      </w:r>
    </w:p>
    <w:p w:rsidR="00645F84" w:rsidRDefault="00BE6369" w:rsidP="00BE6369">
      <w:pPr>
        <w:jc w:val="both"/>
      </w:pPr>
      <w:r>
        <w:t>&lt;div class="position-relative"&gt;</w:t>
      </w:r>
    </w:p>
    <w:p w:rsidR="00BE6369" w:rsidRDefault="00BE6369" w:rsidP="00645F84">
      <w:pPr>
        <w:ind w:left="2160"/>
        <w:jc w:val="both"/>
      </w:pPr>
      <w:r>
        <w:t>&lt;img class="img-fluid" src="image_project/lipsugar1.jpg"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BE6369">
      <w:pPr>
        <w:jc w:val="both"/>
      </w:pPr>
      <w:r>
        <w:t>&lt;h5 class="mb-0"&gt;Sugar Beauty Mini Power Bullet Matte Lipstick&lt;/h5&gt;</w:t>
      </w:r>
    </w:p>
    <w:p w:rsidR="00BE6369" w:rsidRDefault="00BE6369" w:rsidP="00BE6369">
      <w:pPr>
        <w:jc w:val="both"/>
      </w:pPr>
      <w:r>
        <w:t>&lt;/div&gt;</w:t>
      </w:r>
    </w:p>
    <w:p w:rsidR="00BE6369" w:rsidRDefault="00BE6369" w:rsidP="00BE6369">
      <w:pPr>
        <w:jc w:val="both"/>
      </w:pPr>
      <w:r>
        <w:t>&lt;div class="d-flex mb-3"&gt;</w:t>
      </w:r>
    </w:p>
    <w:p w:rsidR="00645F84" w:rsidRDefault="00645F84" w:rsidP="00BE6369">
      <w:pPr>
        <w:jc w:val="both"/>
      </w:pPr>
      <w:r>
        <w:t>&lt;/div&gt;</w:t>
      </w:r>
    </w:p>
    <w:p w:rsidR="00BE6369" w:rsidRDefault="00BE6369" w:rsidP="00BE6369">
      <w:pPr>
        <w:jc w:val="both"/>
      </w:pPr>
      <w:r>
        <w:t>&lt;div align="center"&gt;</w:t>
      </w:r>
    </w:p>
    <w:p w:rsidR="00BE6369" w:rsidRDefault="00BE6369" w:rsidP="00BE6369">
      <w:pPr>
        <w:jc w:val="both"/>
      </w:pPr>
      <w:r>
        <w:t>&lt;a class="btn btn-sm btn-primary rounded py-2 px-4" href="Lipstick.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 class="col-lg-4 col-md-6 wow fadeInUp" data-wow-delay="0.6s"&gt;</w:t>
      </w:r>
    </w:p>
    <w:p w:rsidR="00BE6369" w:rsidRDefault="00BE6369" w:rsidP="00BE6369">
      <w:pPr>
        <w:jc w:val="both"/>
      </w:pPr>
      <w:r>
        <w:t>&lt;div class="room-item shadow rounded overflow-hidden"&gt;</w:t>
      </w:r>
    </w:p>
    <w:p w:rsidR="00BA5852" w:rsidRDefault="00BE6369" w:rsidP="00BE6369">
      <w:pPr>
        <w:jc w:val="both"/>
      </w:pPr>
      <w:r>
        <w:t>&lt;div class="position-relative"&gt;</w:t>
      </w:r>
    </w:p>
    <w:p w:rsidR="00BE6369" w:rsidRDefault="00BA5852" w:rsidP="00BE6369">
      <w:pPr>
        <w:jc w:val="both"/>
      </w:pPr>
      <w:r>
        <w:tab/>
      </w:r>
      <w:r>
        <w:tab/>
      </w:r>
      <w:r w:rsidR="00BE6369">
        <w:t>&lt;img class="img-fluid" src="image_project/lipswiss3.webp" alt=""&gt;</w:t>
      </w:r>
    </w:p>
    <w:p w:rsidR="00BE6369" w:rsidRDefault="00BE6369" w:rsidP="00BE6369">
      <w:pPr>
        <w:jc w:val="both"/>
      </w:pPr>
      <w:r>
        <w:t>&lt;small class="position-absolute start-0 top-100 translate-middle-y bg-primary text-white rounded py-1 px-3 ms-4"&gt;$100/Night&lt;/small&gt;</w:t>
      </w:r>
    </w:p>
    <w:p w:rsidR="00BE6369" w:rsidRDefault="00BE6369" w:rsidP="00BE6369">
      <w:pPr>
        <w:jc w:val="both"/>
      </w:pPr>
      <w:r>
        <w:t>&lt;/div&gt;</w:t>
      </w:r>
    </w:p>
    <w:p w:rsidR="00BE6369" w:rsidRDefault="00BE6369" w:rsidP="00BE6369">
      <w:pPr>
        <w:jc w:val="both"/>
      </w:pPr>
      <w:r>
        <w:t>&lt;div class="p-4 mt-2"&gt;</w:t>
      </w:r>
    </w:p>
    <w:p w:rsidR="00BE6369" w:rsidRDefault="00BE6369" w:rsidP="00BE6369">
      <w:pPr>
        <w:jc w:val="both"/>
      </w:pPr>
      <w:r>
        <w:t>&lt;div class="d-flex justify-content-between mb-3"&gt;</w:t>
      </w:r>
    </w:p>
    <w:p w:rsidR="00BE6369" w:rsidRDefault="00BE6369" w:rsidP="00645F84">
      <w:pPr>
        <w:jc w:val="both"/>
      </w:pPr>
      <w:r>
        <w:t>&lt;h5 class="mb-0"&gt;Swiss Beauty Mini Power Bullet Matte Lipstick&lt;/h5&gt;</w:t>
      </w:r>
    </w:p>
    <w:p w:rsidR="00BE6369" w:rsidRDefault="00BE6369" w:rsidP="00BE6369">
      <w:pPr>
        <w:jc w:val="both"/>
      </w:pPr>
      <w:r>
        <w:lastRenderedPageBreak/>
        <w:t>&lt;/div&gt;</w:t>
      </w:r>
    </w:p>
    <w:p w:rsidR="00BE6369" w:rsidRDefault="00BE6369" w:rsidP="00BE6369">
      <w:pPr>
        <w:jc w:val="both"/>
      </w:pPr>
      <w:r>
        <w:t>&lt;div class="d-flex mb-3"&gt;</w:t>
      </w:r>
    </w:p>
    <w:p w:rsidR="00BE6369" w:rsidRDefault="00BE6369" w:rsidP="00BE6369">
      <w:pPr>
        <w:jc w:val="both"/>
      </w:pPr>
      <w:r>
        <w:t>&lt;/div&gt;</w:t>
      </w:r>
    </w:p>
    <w:p w:rsidR="00BE6369" w:rsidRDefault="00BE6369" w:rsidP="00BE6369">
      <w:pPr>
        <w:jc w:val="both"/>
      </w:pPr>
      <w:r>
        <w:t>&lt;div align="center"&gt;</w:t>
      </w:r>
    </w:p>
    <w:p w:rsidR="00BE6369" w:rsidRDefault="00BE6369" w:rsidP="00BE6369">
      <w:pPr>
        <w:jc w:val="both"/>
      </w:pPr>
      <w:r>
        <w:t>&lt;a class="btn btn-sm btn-primary rounded py-2 px-4" href="Lipstick.php"&gt;Order Now&lt;/a&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div&gt;</w:t>
      </w:r>
    </w:p>
    <w:p w:rsidR="00BE6369" w:rsidRDefault="00BE6369" w:rsidP="00BE6369">
      <w:pPr>
        <w:jc w:val="both"/>
      </w:pPr>
      <w:r>
        <w:t>&lt;!-- lipstick End --&gt;</w:t>
      </w:r>
    </w:p>
    <w:p w:rsidR="00BE6369" w:rsidRDefault="00BE6369" w:rsidP="00BE6369">
      <w:pPr>
        <w:jc w:val="both"/>
      </w:pPr>
      <w:r>
        <w:tab/>
      </w:r>
      <w:r>
        <w:tab/>
      </w:r>
    </w:p>
    <w:p w:rsidR="00BE6369" w:rsidRDefault="00BE6369" w:rsidP="00BE6369">
      <w:pPr>
        <w:jc w:val="both"/>
      </w:pPr>
      <w:r>
        <w:t>&lt;!-- products End --&gt;</w:t>
      </w:r>
    </w:p>
    <w:p w:rsidR="00BE6369" w:rsidRDefault="00BE6369" w:rsidP="00645F84">
      <w:pPr>
        <w:ind w:firstLine="720"/>
        <w:jc w:val="both"/>
      </w:pPr>
      <w:r>
        <w:t>&lt;br&gt;&lt;br&gt;&lt;br&gt;&lt;br&gt;&lt;br&gt;</w:t>
      </w:r>
    </w:p>
    <w:p w:rsidR="00CF1654" w:rsidRDefault="00BE6369" w:rsidP="00BE6369">
      <w:pPr>
        <w:jc w:val="both"/>
      </w:pPr>
      <w:r>
        <w:t>&lt;?php include("footer1.php"); ?&gt;</w:t>
      </w:r>
    </w:p>
    <w:p w:rsidR="00BA5852" w:rsidRDefault="00BA5852" w:rsidP="00BE6369">
      <w:pPr>
        <w:jc w:val="both"/>
      </w:pPr>
    </w:p>
    <w:p w:rsidR="00775B0A" w:rsidRPr="00BA5852" w:rsidRDefault="00B126AA" w:rsidP="00DA7A17">
      <w:pPr>
        <w:jc w:val="both"/>
        <w:rPr>
          <w:b/>
          <w:color w:val="17365D" w:themeColor="text2" w:themeShade="BF"/>
          <w:sz w:val="36"/>
          <w:szCs w:val="36"/>
          <w:u w:val="single"/>
        </w:rPr>
      </w:pPr>
      <w:r w:rsidRPr="00BA5852">
        <w:rPr>
          <w:b/>
          <w:color w:val="17365D" w:themeColor="text2" w:themeShade="BF"/>
          <w:sz w:val="36"/>
          <w:szCs w:val="36"/>
          <w:u w:val="single"/>
        </w:rPr>
        <w:t xml:space="preserve">Form :- </w:t>
      </w:r>
      <w:r w:rsidR="00880262" w:rsidRPr="00BA5852">
        <w:rPr>
          <w:b/>
          <w:color w:val="17365D" w:themeColor="text2" w:themeShade="BF"/>
          <w:sz w:val="36"/>
          <w:szCs w:val="36"/>
          <w:u w:val="single"/>
        </w:rPr>
        <w:t>foundation</w:t>
      </w:r>
      <w:r w:rsidR="00243A76" w:rsidRPr="00BA5852">
        <w:rPr>
          <w:b/>
          <w:color w:val="17365D" w:themeColor="text2" w:themeShade="BF"/>
          <w:sz w:val="36"/>
          <w:szCs w:val="36"/>
          <w:u w:val="single"/>
        </w:rPr>
        <w:t>.php</w:t>
      </w:r>
    </w:p>
    <w:p w:rsidR="00BB37D8" w:rsidRDefault="00BB37D8" w:rsidP="00DA7A17">
      <w:pPr>
        <w:jc w:val="both"/>
        <w:rPr>
          <w:b/>
          <w:color w:val="E36C0A" w:themeColor="accent6" w:themeShade="BF"/>
          <w:sz w:val="32"/>
          <w:szCs w:val="32"/>
        </w:rPr>
      </w:pPr>
      <w:r>
        <w:rPr>
          <w:b/>
          <w:noProof/>
          <w:color w:val="E36C0A" w:themeColor="accent6" w:themeShade="BF"/>
          <w:sz w:val="32"/>
          <w:szCs w:val="32"/>
        </w:rPr>
        <w:drawing>
          <wp:inline distT="0" distB="0" distL="0" distR="0">
            <wp:extent cx="5732145" cy="2704855"/>
            <wp:effectExtent l="190500" t="190500" r="173355" b="172085"/>
            <wp:docPr id="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5732145" cy="2704855"/>
                    </a:xfrm>
                    <a:prstGeom prst="rect">
                      <a:avLst/>
                    </a:prstGeom>
                    <a:ln>
                      <a:noFill/>
                    </a:ln>
                    <a:effectLst>
                      <a:outerShdw blurRad="190500" algn="tl" rotWithShape="0">
                        <a:srgbClr val="000000">
                          <a:alpha val="70000"/>
                        </a:srgbClr>
                      </a:outerShdw>
                    </a:effectLst>
                  </pic:spPr>
                </pic:pic>
              </a:graphicData>
            </a:graphic>
          </wp:inline>
        </w:drawing>
      </w:r>
    </w:p>
    <w:p w:rsidR="0040205A" w:rsidRDefault="0040205A" w:rsidP="00DA7A17">
      <w:pPr>
        <w:jc w:val="both"/>
        <w:rPr>
          <w:b/>
          <w:color w:val="E36C0A" w:themeColor="accent6" w:themeShade="BF"/>
          <w:sz w:val="32"/>
          <w:szCs w:val="32"/>
        </w:rPr>
      </w:pPr>
    </w:p>
    <w:p w:rsidR="0040205A" w:rsidRDefault="0040205A" w:rsidP="0040205A">
      <w:pPr>
        <w:jc w:val="both"/>
        <w:rPr>
          <w:b/>
          <w:color w:val="FF7C80"/>
          <w:sz w:val="36"/>
          <w:szCs w:val="36"/>
        </w:rPr>
      </w:pPr>
      <w:r w:rsidRPr="00775B0A">
        <w:rPr>
          <w:b/>
          <w:color w:val="FF7C80"/>
          <w:sz w:val="36"/>
          <w:szCs w:val="36"/>
        </w:rPr>
        <w:t>Coding:-</w:t>
      </w:r>
      <w:r w:rsidR="00D71C24">
        <w:rPr>
          <w:b/>
          <w:color w:val="FF7C80"/>
          <w:sz w:val="36"/>
          <w:szCs w:val="36"/>
        </w:rPr>
        <w:t>foundation</w:t>
      </w:r>
      <w:r w:rsidRPr="00775B0A">
        <w:rPr>
          <w:b/>
          <w:color w:val="FF7C80"/>
          <w:sz w:val="36"/>
          <w:szCs w:val="36"/>
        </w:rPr>
        <w:t>.php</w:t>
      </w:r>
    </w:p>
    <w:p w:rsidR="00775B0A" w:rsidRPr="00775B0A" w:rsidRDefault="00775B0A" w:rsidP="0040205A">
      <w:pPr>
        <w:jc w:val="both"/>
        <w:rPr>
          <w:b/>
          <w:color w:val="FF7C80"/>
          <w:sz w:val="36"/>
          <w:szCs w:val="36"/>
        </w:rPr>
      </w:pPr>
    </w:p>
    <w:p w:rsidR="000D2258" w:rsidRDefault="000D2258" w:rsidP="000D2258">
      <w:pPr>
        <w:jc w:val="both"/>
      </w:pPr>
      <w:r>
        <w:t>&lt;?php</w:t>
      </w:r>
    </w:p>
    <w:p w:rsidR="000D2258" w:rsidRDefault="000D2258" w:rsidP="000D2258">
      <w:pPr>
        <w:jc w:val="both"/>
      </w:pPr>
      <w:r>
        <w:t xml:space="preserve">include("header1.php") </w:t>
      </w:r>
    </w:p>
    <w:p w:rsidR="000D2258" w:rsidRDefault="000D2258" w:rsidP="000D2258">
      <w:pPr>
        <w:jc w:val="both"/>
      </w:pPr>
      <w:r>
        <w:t>?&gt;</w:t>
      </w:r>
    </w:p>
    <w:p w:rsidR="000D2258" w:rsidRDefault="000D2258" w:rsidP="000D2258">
      <w:pPr>
        <w:jc w:val="both"/>
      </w:pPr>
      <w:r>
        <w:t>&lt;!-- items --&gt;</w:t>
      </w:r>
    </w:p>
    <w:p w:rsidR="000D2258" w:rsidRDefault="000D2258" w:rsidP="000D2258">
      <w:pPr>
        <w:jc w:val="both"/>
      </w:pPr>
      <w:r>
        <w:tab/>
        <w:t>&lt;br&gt;</w:t>
      </w:r>
    </w:p>
    <w:p w:rsidR="000D2258" w:rsidRDefault="000D2258" w:rsidP="000D2258">
      <w:pPr>
        <w:jc w:val="both"/>
      </w:pPr>
      <w:r>
        <w:t>&lt;?php</w:t>
      </w:r>
    </w:p>
    <w:p w:rsidR="000D2258" w:rsidRDefault="000D2258" w:rsidP="000D2258">
      <w:pPr>
        <w:jc w:val="both"/>
      </w:pPr>
      <w:r>
        <w:t>include("con1.php");</w:t>
      </w:r>
    </w:p>
    <w:p w:rsidR="000D2258" w:rsidRDefault="000D2258" w:rsidP="000D2258">
      <w:pPr>
        <w:jc w:val="both"/>
      </w:pPr>
      <w:r>
        <w:t>$query="select *from items where itemname='Foundation'";</w:t>
      </w:r>
    </w:p>
    <w:p w:rsidR="000D2258" w:rsidRDefault="000D2258" w:rsidP="000D2258">
      <w:pPr>
        <w:jc w:val="both"/>
      </w:pPr>
      <w:r>
        <w:lastRenderedPageBreak/>
        <w:t>$result=mysqli_query($con,$query);</w:t>
      </w:r>
    </w:p>
    <w:p w:rsidR="000D2258" w:rsidRDefault="000D2258" w:rsidP="000D2258">
      <w:pPr>
        <w:jc w:val="both"/>
      </w:pPr>
    </w:p>
    <w:p w:rsidR="000D2258" w:rsidRDefault="000D2258" w:rsidP="000D2258">
      <w:pPr>
        <w:jc w:val="both"/>
      </w:pPr>
      <w:r>
        <w:t>echo"&lt;table align='center' style='margin-left:100px'&gt;</w:t>
      </w:r>
    </w:p>
    <w:p w:rsidR="000D2258" w:rsidRDefault="000D2258" w:rsidP="000D2258">
      <w:pPr>
        <w:jc w:val="both"/>
      </w:pPr>
      <w:r>
        <w:t>&lt;h1 align='center'&gt;Foundation&lt;/h1&gt;";</w:t>
      </w:r>
    </w:p>
    <w:p w:rsidR="000D2258" w:rsidRDefault="000D2258" w:rsidP="000D2258">
      <w:pPr>
        <w:jc w:val="both"/>
      </w:pPr>
      <w:r>
        <w:t>while($row=mysqli_fetch_array($result))</w:t>
      </w:r>
    </w:p>
    <w:p w:rsidR="000D2258" w:rsidRDefault="000D2258" w:rsidP="000D2258">
      <w:pPr>
        <w:jc w:val="both"/>
      </w:pPr>
      <w:r>
        <w:t>{</w:t>
      </w:r>
    </w:p>
    <w:p w:rsidR="000D2258" w:rsidRDefault="000D2258" w:rsidP="000D2258">
      <w:pPr>
        <w:jc w:val="both"/>
      </w:pPr>
    </w:p>
    <w:p w:rsidR="000D2258" w:rsidRDefault="000D2258" w:rsidP="000D2258">
      <w:pPr>
        <w:jc w:val="both"/>
      </w:pPr>
      <w:r>
        <w:t>echo "&lt;td&gt;";</w:t>
      </w:r>
    </w:p>
    <w:p w:rsidR="000D2258" w:rsidRDefault="000D2258" w:rsidP="000D2258">
      <w:pPr>
        <w:jc w:val="both"/>
      </w:pPr>
      <w:r>
        <w:t xml:space="preserve">echo " &lt;img src='image_project/$row[4]' height=300 width=300 &gt;"; </w:t>
      </w:r>
    </w:p>
    <w:p w:rsidR="000D2258" w:rsidRDefault="000D2258" w:rsidP="000D2258">
      <w:pPr>
        <w:jc w:val="both"/>
      </w:pPr>
      <w:r>
        <w:t>echo "&lt;br&gt;";</w:t>
      </w:r>
    </w:p>
    <w:p w:rsidR="000D2258" w:rsidRDefault="000D2258" w:rsidP="000D2258">
      <w:pPr>
        <w:jc w:val="both"/>
      </w:pPr>
      <w:r>
        <w:t>echo "&lt;font size='+2'&gt;";</w:t>
      </w:r>
    </w:p>
    <w:p w:rsidR="000D2258" w:rsidRDefault="000D2258" w:rsidP="000D2258">
      <w:pPr>
        <w:jc w:val="both"/>
      </w:pPr>
      <w:r>
        <w:t>echo $row["itemname"];</w:t>
      </w:r>
    </w:p>
    <w:p w:rsidR="000D2258" w:rsidRDefault="000D2258" w:rsidP="000D2258">
      <w:pPr>
        <w:jc w:val="both"/>
      </w:pPr>
      <w:r>
        <w:t>echo "&lt;br&gt;";</w:t>
      </w:r>
    </w:p>
    <w:p w:rsidR="000D2258" w:rsidRDefault="000D2258" w:rsidP="000D2258">
      <w:pPr>
        <w:jc w:val="both"/>
      </w:pPr>
      <w:r>
        <w:t>echo $row["price"];</w:t>
      </w:r>
    </w:p>
    <w:p w:rsidR="000D2258" w:rsidRDefault="000D2258" w:rsidP="000D2258">
      <w:pPr>
        <w:jc w:val="both"/>
      </w:pPr>
      <w:r>
        <w:t>echo "&lt;br&gt;";</w:t>
      </w:r>
    </w:p>
    <w:p w:rsidR="000D2258" w:rsidRDefault="000D2258" w:rsidP="000D2258">
      <w:pPr>
        <w:jc w:val="both"/>
      </w:pPr>
    </w:p>
    <w:p w:rsidR="000D2258" w:rsidRDefault="000D2258" w:rsidP="000D2258">
      <w:pPr>
        <w:jc w:val="both"/>
      </w:pPr>
    </w:p>
    <w:p w:rsidR="000D2258" w:rsidRDefault="000D2258" w:rsidP="000D2258">
      <w:pPr>
        <w:jc w:val="both"/>
      </w:pPr>
      <w:r>
        <w:t>echo "&lt;/font&gt;";</w:t>
      </w:r>
    </w:p>
    <w:p w:rsidR="000D2258" w:rsidRDefault="00BA5852" w:rsidP="000D2258">
      <w:pPr>
        <w:jc w:val="both"/>
      </w:pPr>
      <w:r>
        <w:t>echo "&lt;a hre</w:t>
      </w:r>
      <w:r w:rsidR="000D2258">
        <w:t>='addtocart.php?id=".$row[0]."'&gt;&lt;font color='#FF8080' size='+3'&gt;&lt;ul&gt;Add to Cart&lt;/ul&gt;&lt;/font&gt;&lt;/a&gt;";</w:t>
      </w:r>
    </w:p>
    <w:p w:rsidR="000D2258" w:rsidRDefault="000D2258" w:rsidP="000D2258">
      <w:pPr>
        <w:jc w:val="both"/>
      </w:pPr>
      <w:r>
        <w:t>echo "&lt;/td&gt;";</w:t>
      </w:r>
    </w:p>
    <w:p w:rsidR="000D2258" w:rsidRDefault="000D2258" w:rsidP="000D2258">
      <w:pPr>
        <w:jc w:val="both"/>
      </w:pPr>
    </w:p>
    <w:p w:rsidR="000D2258" w:rsidRDefault="000D2258" w:rsidP="000D2258">
      <w:pPr>
        <w:jc w:val="both"/>
      </w:pPr>
      <w:r>
        <w:t>}</w:t>
      </w:r>
    </w:p>
    <w:p w:rsidR="000D2258" w:rsidRDefault="000D2258" w:rsidP="000D2258">
      <w:pPr>
        <w:jc w:val="both"/>
      </w:pPr>
      <w:r>
        <w:t>echo"&lt;/tr&gt;";</w:t>
      </w:r>
    </w:p>
    <w:p w:rsidR="000D2258" w:rsidRDefault="000D2258" w:rsidP="000D2258">
      <w:pPr>
        <w:jc w:val="both"/>
      </w:pPr>
      <w:r>
        <w:t>echo"&lt;br&gt;";</w:t>
      </w:r>
    </w:p>
    <w:p w:rsidR="000D2258" w:rsidRDefault="000D2258" w:rsidP="000D2258">
      <w:pPr>
        <w:jc w:val="both"/>
      </w:pPr>
    </w:p>
    <w:p w:rsidR="000D2258" w:rsidRDefault="000D2258" w:rsidP="000D2258">
      <w:pPr>
        <w:jc w:val="both"/>
      </w:pPr>
      <w:r>
        <w:t>echo"&lt;/table&gt;";</w:t>
      </w:r>
    </w:p>
    <w:p w:rsidR="000D2258" w:rsidRDefault="000D2258" w:rsidP="000D2258">
      <w:pPr>
        <w:jc w:val="both"/>
      </w:pPr>
      <w:r>
        <w:t>?&gt;</w:t>
      </w:r>
    </w:p>
    <w:p w:rsidR="000D2258" w:rsidRDefault="000D2258" w:rsidP="000D2258">
      <w:pPr>
        <w:jc w:val="both"/>
      </w:pPr>
      <w:r>
        <w:t>&lt;?php</w:t>
      </w:r>
    </w:p>
    <w:p w:rsidR="000D2258" w:rsidRDefault="000D2258" w:rsidP="000D2258">
      <w:pPr>
        <w:jc w:val="both"/>
      </w:pPr>
      <w:r>
        <w:t xml:space="preserve">include("footer1.php") </w:t>
      </w:r>
    </w:p>
    <w:p w:rsidR="000D2258" w:rsidRDefault="000D2258" w:rsidP="000D2258">
      <w:pPr>
        <w:jc w:val="both"/>
      </w:pPr>
      <w:r>
        <w:t>?&gt;</w:t>
      </w:r>
    </w:p>
    <w:p w:rsidR="000D2258" w:rsidRDefault="000D2258" w:rsidP="000D2258">
      <w:pPr>
        <w:jc w:val="both"/>
      </w:pPr>
    </w:p>
    <w:p w:rsidR="00912172" w:rsidRDefault="00912172" w:rsidP="000D2258">
      <w:pPr>
        <w:jc w:val="both"/>
        <w:rPr>
          <w:b/>
          <w:color w:val="1F497D" w:themeColor="text2"/>
          <w:sz w:val="36"/>
          <w:szCs w:val="36"/>
          <w:u w:val="single"/>
        </w:rPr>
      </w:pPr>
    </w:p>
    <w:p w:rsidR="00912172" w:rsidRDefault="00912172" w:rsidP="000D2258">
      <w:pPr>
        <w:jc w:val="both"/>
        <w:rPr>
          <w:b/>
          <w:color w:val="1F497D" w:themeColor="text2"/>
          <w:sz w:val="36"/>
          <w:szCs w:val="36"/>
          <w:u w:val="single"/>
        </w:rPr>
      </w:pPr>
    </w:p>
    <w:p w:rsidR="00912172" w:rsidRDefault="00912172" w:rsidP="000D2258">
      <w:pPr>
        <w:jc w:val="both"/>
        <w:rPr>
          <w:b/>
          <w:color w:val="1F497D" w:themeColor="text2"/>
          <w:sz w:val="36"/>
          <w:szCs w:val="36"/>
          <w:u w:val="single"/>
        </w:rPr>
      </w:pPr>
    </w:p>
    <w:p w:rsidR="008E32E8" w:rsidRDefault="008E32E8" w:rsidP="000D2258">
      <w:pPr>
        <w:jc w:val="both"/>
        <w:rPr>
          <w:b/>
          <w:color w:val="1F497D" w:themeColor="text2"/>
          <w:sz w:val="36"/>
          <w:szCs w:val="36"/>
          <w:u w:val="single"/>
        </w:rPr>
      </w:pPr>
    </w:p>
    <w:p w:rsidR="008E32E8" w:rsidRDefault="008E32E8" w:rsidP="000D2258">
      <w:pPr>
        <w:jc w:val="both"/>
        <w:rPr>
          <w:b/>
          <w:color w:val="1F497D" w:themeColor="text2"/>
          <w:sz w:val="36"/>
          <w:szCs w:val="36"/>
          <w:u w:val="single"/>
        </w:rPr>
      </w:pPr>
    </w:p>
    <w:p w:rsidR="008E32E8" w:rsidRDefault="008E32E8" w:rsidP="000D2258">
      <w:pPr>
        <w:jc w:val="both"/>
        <w:rPr>
          <w:b/>
          <w:color w:val="1F497D" w:themeColor="text2"/>
          <w:sz w:val="36"/>
          <w:szCs w:val="36"/>
          <w:u w:val="single"/>
        </w:rPr>
      </w:pPr>
    </w:p>
    <w:p w:rsidR="008E32E8" w:rsidRDefault="008E32E8" w:rsidP="000D2258">
      <w:pPr>
        <w:jc w:val="both"/>
        <w:rPr>
          <w:b/>
          <w:color w:val="1F497D" w:themeColor="text2"/>
          <w:sz w:val="36"/>
          <w:szCs w:val="36"/>
          <w:u w:val="single"/>
        </w:rPr>
      </w:pPr>
    </w:p>
    <w:p w:rsidR="0040205A" w:rsidRPr="001F15ED" w:rsidRDefault="00B126AA" w:rsidP="000D2258">
      <w:pPr>
        <w:jc w:val="both"/>
        <w:rPr>
          <w:b/>
          <w:color w:val="1F497D" w:themeColor="text2"/>
          <w:sz w:val="36"/>
          <w:szCs w:val="36"/>
          <w:u w:val="single"/>
        </w:rPr>
      </w:pPr>
      <w:r w:rsidRPr="001F15ED">
        <w:rPr>
          <w:b/>
          <w:color w:val="1F497D" w:themeColor="text2"/>
          <w:sz w:val="36"/>
          <w:szCs w:val="36"/>
          <w:u w:val="single"/>
        </w:rPr>
        <w:t xml:space="preserve">Form :- </w:t>
      </w:r>
      <w:r w:rsidR="00CB0446">
        <w:rPr>
          <w:b/>
          <w:color w:val="1F497D" w:themeColor="text2"/>
          <w:sz w:val="36"/>
          <w:szCs w:val="36"/>
          <w:u w:val="single"/>
        </w:rPr>
        <w:t>lipstick</w:t>
      </w:r>
      <w:r w:rsidR="006D3931" w:rsidRPr="001F15ED">
        <w:rPr>
          <w:b/>
          <w:color w:val="1F497D" w:themeColor="text2"/>
          <w:sz w:val="36"/>
          <w:szCs w:val="36"/>
          <w:u w:val="single"/>
        </w:rPr>
        <w:t>.php</w:t>
      </w:r>
    </w:p>
    <w:p w:rsidR="00775B0A" w:rsidRPr="00775B0A" w:rsidRDefault="00775B0A" w:rsidP="00DA7A17">
      <w:pPr>
        <w:jc w:val="both"/>
        <w:rPr>
          <w:b/>
          <w:color w:val="1F497D" w:themeColor="text2"/>
          <w:sz w:val="36"/>
          <w:szCs w:val="36"/>
        </w:rPr>
      </w:pPr>
    </w:p>
    <w:p w:rsidR="008A64FD" w:rsidRDefault="00BB37D8" w:rsidP="00DA7A17">
      <w:pPr>
        <w:jc w:val="both"/>
        <w:rPr>
          <w:b/>
          <w:color w:val="E36C0A" w:themeColor="accent6" w:themeShade="BF"/>
          <w:sz w:val="32"/>
          <w:szCs w:val="32"/>
        </w:rPr>
      </w:pPr>
      <w:r>
        <w:rPr>
          <w:b/>
          <w:noProof/>
          <w:color w:val="E36C0A" w:themeColor="accent6" w:themeShade="BF"/>
          <w:sz w:val="32"/>
          <w:szCs w:val="32"/>
        </w:rPr>
        <w:lastRenderedPageBreak/>
        <w:drawing>
          <wp:inline distT="0" distB="0" distL="0" distR="0">
            <wp:extent cx="5732145" cy="2707841"/>
            <wp:effectExtent l="190500" t="190500" r="173355" b="168910"/>
            <wp:docPr id="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5732145" cy="2707841"/>
                    </a:xfrm>
                    <a:prstGeom prst="rect">
                      <a:avLst/>
                    </a:prstGeom>
                    <a:ln>
                      <a:noFill/>
                    </a:ln>
                    <a:effectLst>
                      <a:outerShdw blurRad="190500" algn="tl" rotWithShape="0">
                        <a:srgbClr val="000000">
                          <a:alpha val="70000"/>
                        </a:srgbClr>
                      </a:outerShdw>
                    </a:effectLst>
                  </pic:spPr>
                </pic:pic>
              </a:graphicData>
            </a:graphic>
          </wp:inline>
        </w:drawing>
      </w:r>
    </w:p>
    <w:p w:rsidR="000D2258" w:rsidRDefault="000D2258" w:rsidP="00DA7A17">
      <w:pPr>
        <w:jc w:val="both"/>
        <w:rPr>
          <w:b/>
          <w:color w:val="E36C0A" w:themeColor="accent6" w:themeShade="BF"/>
          <w:sz w:val="32"/>
          <w:szCs w:val="32"/>
        </w:rPr>
      </w:pPr>
    </w:p>
    <w:p w:rsidR="0040205A" w:rsidRDefault="00D25E84" w:rsidP="00DA7A17">
      <w:pPr>
        <w:jc w:val="both"/>
        <w:rPr>
          <w:b/>
          <w:color w:val="FF7C80"/>
          <w:sz w:val="36"/>
          <w:szCs w:val="36"/>
        </w:rPr>
      </w:pPr>
      <w:r w:rsidRPr="00775B0A">
        <w:rPr>
          <w:b/>
          <w:color w:val="FF7C80"/>
          <w:sz w:val="36"/>
          <w:szCs w:val="36"/>
        </w:rPr>
        <w:t>Coding:-</w:t>
      </w:r>
      <w:r w:rsidR="00CB0446">
        <w:rPr>
          <w:b/>
          <w:color w:val="FF7C80"/>
          <w:sz w:val="36"/>
          <w:szCs w:val="36"/>
        </w:rPr>
        <w:t>lipstick</w:t>
      </w:r>
      <w:r w:rsidRPr="00775B0A">
        <w:rPr>
          <w:b/>
          <w:color w:val="FF7C80"/>
          <w:sz w:val="36"/>
          <w:szCs w:val="36"/>
        </w:rPr>
        <w:t>.php</w:t>
      </w:r>
    </w:p>
    <w:p w:rsidR="00775B0A" w:rsidRPr="00775B0A" w:rsidRDefault="00775B0A" w:rsidP="00DA7A17">
      <w:pPr>
        <w:jc w:val="both"/>
        <w:rPr>
          <w:b/>
          <w:color w:val="FF7C80"/>
          <w:sz w:val="36"/>
          <w:szCs w:val="36"/>
        </w:rPr>
      </w:pPr>
    </w:p>
    <w:p w:rsidR="000D2258" w:rsidRDefault="000D2258" w:rsidP="000D2258">
      <w:pPr>
        <w:jc w:val="both"/>
      </w:pPr>
      <w:r>
        <w:t>&lt;?php</w:t>
      </w:r>
    </w:p>
    <w:p w:rsidR="000D2258" w:rsidRDefault="000D2258" w:rsidP="000D2258">
      <w:pPr>
        <w:jc w:val="both"/>
      </w:pPr>
      <w:r>
        <w:t xml:space="preserve">include("header1.php") </w:t>
      </w:r>
    </w:p>
    <w:p w:rsidR="000D2258" w:rsidRDefault="000D2258" w:rsidP="000D2258">
      <w:pPr>
        <w:jc w:val="both"/>
      </w:pPr>
      <w:r>
        <w:t>?&gt;</w:t>
      </w:r>
    </w:p>
    <w:p w:rsidR="000D2258" w:rsidRDefault="000D2258" w:rsidP="000D2258">
      <w:pPr>
        <w:jc w:val="both"/>
      </w:pPr>
      <w:r>
        <w:t>&lt;!-- items --&gt;</w:t>
      </w:r>
    </w:p>
    <w:p w:rsidR="000D2258" w:rsidRDefault="000D2258" w:rsidP="000D2258">
      <w:pPr>
        <w:jc w:val="both"/>
      </w:pPr>
      <w:r>
        <w:t>&lt;br&gt;</w:t>
      </w:r>
    </w:p>
    <w:p w:rsidR="000D2258" w:rsidRDefault="000D2258" w:rsidP="000D2258">
      <w:pPr>
        <w:jc w:val="both"/>
      </w:pPr>
      <w:r>
        <w:t>&lt;?php</w:t>
      </w:r>
    </w:p>
    <w:p w:rsidR="000D2258" w:rsidRDefault="000D2258" w:rsidP="000D2258">
      <w:pPr>
        <w:jc w:val="both"/>
      </w:pPr>
      <w:r>
        <w:t>include("con1.php");</w:t>
      </w:r>
    </w:p>
    <w:p w:rsidR="000D2258" w:rsidRDefault="000D2258" w:rsidP="000D2258">
      <w:pPr>
        <w:jc w:val="both"/>
      </w:pPr>
      <w:r>
        <w:t>$query="select *from items where itemname='Lipstick'";</w:t>
      </w:r>
    </w:p>
    <w:p w:rsidR="000D2258" w:rsidRDefault="000D2258" w:rsidP="000D2258">
      <w:pPr>
        <w:jc w:val="both"/>
      </w:pPr>
      <w:r>
        <w:t>$result=mysqli_query($con,$query);</w:t>
      </w:r>
    </w:p>
    <w:p w:rsidR="000D2258" w:rsidRDefault="000D2258" w:rsidP="000D2258">
      <w:pPr>
        <w:jc w:val="both"/>
      </w:pPr>
    </w:p>
    <w:p w:rsidR="000D2258" w:rsidRDefault="000D2258" w:rsidP="000D2258">
      <w:pPr>
        <w:jc w:val="both"/>
      </w:pPr>
      <w:r>
        <w:t>echo"&lt;table align='center' style='margin-left:100px'&gt;</w:t>
      </w:r>
    </w:p>
    <w:p w:rsidR="000D2258" w:rsidRDefault="000D2258" w:rsidP="000D2258">
      <w:pPr>
        <w:jc w:val="both"/>
      </w:pPr>
      <w:r>
        <w:t>&lt;h1 align='center'&gt;Lipstick&lt;/h1&gt;";</w:t>
      </w:r>
    </w:p>
    <w:p w:rsidR="000D2258" w:rsidRDefault="000D2258" w:rsidP="000D2258">
      <w:pPr>
        <w:jc w:val="both"/>
      </w:pPr>
      <w:r>
        <w:t>while($row=mysqli_fetch_array($result))</w:t>
      </w:r>
    </w:p>
    <w:p w:rsidR="000D2258" w:rsidRDefault="000D2258" w:rsidP="000D2258">
      <w:pPr>
        <w:jc w:val="both"/>
      </w:pPr>
      <w:r>
        <w:t>{</w:t>
      </w:r>
    </w:p>
    <w:p w:rsidR="000D2258" w:rsidRDefault="000D2258" w:rsidP="000D2258">
      <w:pPr>
        <w:jc w:val="both"/>
      </w:pPr>
    </w:p>
    <w:p w:rsidR="000D2258" w:rsidRDefault="000D2258" w:rsidP="000D2258">
      <w:pPr>
        <w:jc w:val="both"/>
      </w:pPr>
      <w:r>
        <w:t>echo "&lt;td&gt;";</w:t>
      </w:r>
    </w:p>
    <w:p w:rsidR="000D2258" w:rsidRDefault="000D2258" w:rsidP="000D2258">
      <w:pPr>
        <w:jc w:val="both"/>
      </w:pPr>
      <w:r>
        <w:t xml:space="preserve">echo " &lt;img src='image_project/$row[4]' height=300 width=300 &gt;"; </w:t>
      </w:r>
    </w:p>
    <w:p w:rsidR="000D2258" w:rsidRDefault="000D2258" w:rsidP="000D2258">
      <w:pPr>
        <w:jc w:val="both"/>
      </w:pPr>
      <w:r>
        <w:t>echo "&lt;br&gt;";</w:t>
      </w:r>
    </w:p>
    <w:p w:rsidR="000D2258" w:rsidRDefault="000D2258" w:rsidP="000D2258">
      <w:pPr>
        <w:jc w:val="both"/>
      </w:pPr>
      <w:r>
        <w:t>echo "&lt;font size='+2'&gt;";</w:t>
      </w:r>
    </w:p>
    <w:p w:rsidR="000D2258" w:rsidRDefault="000D2258" w:rsidP="000D2258">
      <w:pPr>
        <w:jc w:val="both"/>
      </w:pPr>
      <w:r>
        <w:t>echo $row["itemname"];</w:t>
      </w:r>
    </w:p>
    <w:p w:rsidR="000D2258" w:rsidRDefault="000D2258" w:rsidP="000D2258">
      <w:pPr>
        <w:jc w:val="both"/>
      </w:pPr>
      <w:r>
        <w:t>echo "&lt;br&gt;";</w:t>
      </w:r>
    </w:p>
    <w:p w:rsidR="000D2258" w:rsidRDefault="000D2258" w:rsidP="000D2258">
      <w:pPr>
        <w:jc w:val="both"/>
      </w:pPr>
      <w:r>
        <w:t>echo $row["price"];</w:t>
      </w:r>
    </w:p>
    <w:p w:rsidR="000D2258" w:rsidRDefault="000D2258" w:rsidP="000D2258">
      <w:pPr>
        <w:jc w:val="both"/>
      </w:pPr>
      <w:r>
        <w:t>echo "&lt;br&gt;";</w:t>
      </w:r>
    </w:p>
    <w:p w:rsidR="000D2258" w:rsidRDefault="000D2258" w:rsidP="000D2258">
      <w:pPr>
        <w:jc w:val="both"/>
      </w:pPr>
      <w:r>
        <w:t>echo "&lt;/font&gt;";</w:t>
      </w:r>
    </w:p>
    <w:p w:rsidR="000D2258" w:rsidRDefault="000D2258" w:rsidP="000D2258">
      <w:pPr>
        <w:jc w:val="both"/>
      </w:pPr>
      <w:r>
        <w:t>echo "&lt;a href='addtocart.php?id=".$row[0]."'&gt;&lt;font color='#FF8080' size='+3'&gt;&lt;ul&gt;Add to Cart&lt;/ul&gt;&lt;/font&gt;&lt;/a&gt;";</w:t>
      </w:r>
    </w:p>
    <w:p w:rsidR="000D2258" w:rsidRDefault="000D2258" w:rsidP="000D2258">
      <w:pPr>
        <w:jc w:val="both"/>
      </w:pPr>
      <w:r>
        <w:t>echo "&lt;/td&gt;";</w:t>
      </w:r>
    </w:p>
    <w:p w:rsidR="000D2258" w:rsidRDefault="000D2258" w:rsidP="000D2258">
      <w:pPr>
        <w:jc w:val="both"/>
      </w:pPr>
      <w:r>
        <w:lastRenderedPageBreak/>
        <w:t>}</w:t>
      </w:r>
    </w:p>
    <w:p w:rsidR="000D2258" w:rsidRDefault="000D2258" w:rsidP="000D2258">
      <w:pPr>
        <w:jc w:val="both"/>
      </w:pPr>
      <w:r>
        <w:t>echo"&lt;/tr&gt;";</w:t>
      </w:r>
    </w:p>
    <w:p w:rsidR="000D2258" w:rsidRDefault="000D2258" w:rsidP="000D2258">
      <w:pPr>
        <w:jc w:val="both"/>
      </w:pPr>
      <w:r>
        <w:t>echo"&lt;br&gt;";</w:t>
      </w:r>
    </w:p>
    <w:p w:rsidR="000D2258" w:rsidRDefault="000D2258" w:rsidP="000D2258">
      <w:pPr>
        <w:jc w:val="both"/>
      </w:pPr>
      <w:r>
        <w:t>echo"&lt;/table&gt;";</w:t>
      </w:r>
    </w:p>
    <w:p w:rsidR="000D2258" w:rsidRDefault="000D2258" w:rsidP="000D2258">
      <w:pPr>
        <w:jc w:val="both"/>
      </w:pPr>
      <w:r>
        <w:t>?&gt;</w:t>
      </w:r>
    </w:p>
    <w:p w:rsidR="000D2258" w:rsidRDefault="000D2258" w:rsidP="000D2258">
      <w:pPr>
        <w:jc w:val="both"/>
      </w:pPr>
    </w:p>
    <w:p w:rsidR="000D2258" w:rsidRDefault="000D2258" w:rsidP="000D2258">
      <w:pPr>
        <w:jc w:val="both"/>
      </w:pPr>
      <w:r>
        <w:t>&lt;?php</w:t>
      </w:r>
    </w:p>
    <w:p w:rsidR="000D2258" w:rsidRDefault="000D2258" w:rsidP="000D2258">
      <w:pPr>
        <w:jc w:val="both"/>
      </w:pPr>
      <w:r>
        <w:t xml:space="preserve">include("footer1.php") </w:t>
      </w:r>
    </w:p>
    <w:p w:rsidR="00B500EB" w:rsidRDefault="000D2258" w:rsidP="000D2258">
      <w:pPr>
        <w:jc w:val="both"/>
      </w:pPr>
      <w:r>
        <w:t>?&gt;</w:t>
      </w:r>
    </w:p>
    <w:p w:rsidR="00B500EB" w:rsidRDefault="00B500EB" w:rsidP="00CB0446">
      <w:pPr>
        <w:jc w:val="both"/>
      </w:pPr>
    </w:p>
    <w:p w:rsidR="0040205A" w:rsidRDefault="00912172" w:rsidP="00DA7A17">
      <w:pPr>
        <w:jc w:val="both"/>
        <w:rPr>
          <w:b/>
          <w:color w:val="1F497D" w:themeColor="text2"/>
          <w:sz w:val="36"/>
          <w:szCs w:val="36"/>
          <w:u w:val="single"/>
        </w:rPr>
      </w:pPr>
      <w:r>
        <w:rPr>
          <w:noProof/>
          <w:color w:val="1F497D" w:themeColor="text2"/>
          <w:sz w:val="28"/>
          <w:szCs w:val="28"/>
        </w:rPr>
        <w:drawing>
          <wp:anchor distT="0" distB="0" distL="114300" distR="114300" simplePos="0" relativeHeight="251654144" behindDoc="0" locked="0" layoutInCell="1" allowOverlap="1">
            <wp:simplePos x="0" y="0"/>
            <wp:positionH relativeFrom="column">
              <wp:posOffset>-260275</wp:posOffset>
            </wp:positionH>
            <wp:positionV relativeFrom="paragraph">
              <wp:posOffset>642396</wp:posOffset>
            </wp:positionV>
            <wp:extent cx="6120765" cy="2999812"/>
            <wp:effectExtent l="190500" t="190500" r="165735" b="16256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6120765" cy="2999812"/>
                    </a:xfrm>
                    <a:prstGeom prst="rect">
                      <a:avLst/>
                    </a:prstGeom>
                    <a:ln>
                      <a:noFill/>
                    </a:ln>
                    <a:effectLst>
                      <a:outerShdw blurRad="190500" algn="tl" rotWithShape="0">
                        <a:srgbClr val="000000">
                          <a:alpha val="70000"/>
                        </a:srgbClr>
                      </a:outerShdw>
                    </a:effectLst>
                  </pic:spPr>
                </pic:pic>
              </a:graphicData>
            </a:graphic>
          </wp:anchor>
        </w:drawing>
      </w:r>
      <w:r w:rsidR="00B126AA" w:rsidRPr="001F15ED">
        <w:rPr>
          <w:b/>
          <w:color w:val="1F497D" w:themeColor="text2"/>
          <w:sz w:val="36"/>
          <w:szCs w:val="36"/>
          <w:u w:val="single"/>
        </w:rPr>
        <w:t xml:space="preserve">Form :- </w:t>
      </w:r>
      <w:r w:rsidR="00053C51">
        <w:rPr>
          <w:b/>
          <w:color w:val="1F497D" w:themeColor="text2"/>
          <w:sz w:val="36"/>
          <w:szCs w:val="36"/>
          <w:u w:val="single"/>
        </w:rPr>
        <w:t>eyeshadow</w:t>
      </w:r>
      <w:r w:rsidR="008D36D7" w:rsidRPr="001F15ED">
        <w:rPr>
          <w:b/>
          <w:color w:val="1F497D" w:themeColor="text2"/>
          <w:sz w:val="36"/>
          <w:szCs w:val="36"/>
          <w:u w:val="single"/>
        </w:rPr>
        <w:t>.php</w:t>
      </w:r>
    </w:p>
    <w:p w:rsidR="00A67FCE" w:rsidRPr="00836659" w:rsidRDefault="00A67FCE" w:rsidP="00DA7A17">
      <w:pPr>
        <w:jc w:val="both"/>
        <w:rPr>
          <w:color w:val="1F497D" w:themeColor="text2"/>
          <w:sz w:val="28"/>
          <w:szCs w:val="28"/>
        </w:rPr>
      </w:pPr>
      <w:r w:rsidRPr="00775B0A">
        <w:rPr>
          <w:b/>
          <w:color w:val="FF7C80"/>
          <w:sz w:val="36"/>
          <w:szCs w:val="36"/>
        </w:rPr>
        <w:t>Coding:-</w:t>
      </w:r>
      <w:r w:rsidR="008C03A5">
        <w:rPr>
          <w:b/>
          <w:color w:val="FF7C80"/>
          <w:sz w:val="36"/>
          <w:szCs w:val="36"/>
        </w:rPr>
        <w:t>eyeshadow</w:t>
      </w:r>
      <w:r w:rsidRPr="00775B0A">
        <w:rPr>
          <w:b/>
          <w:color w:val="FF7C80"/>
          <w:sz w:val="36"/>
          <w:szCs w:val="36"/>
        </w:rPr>
        <w:t>.php</w:t>
      </w:r>
    </w:p>
    <w:p w:rsidR="00836659" w:rsidRDefault="00836659" w:rsidP="00836659">
      <w:pPr>
        <w:jc w:val="both"/>
      </w:pPr>
      <w:r>
        <w:t>&lt;?php</w:t>
      </w:r>
    </w:p>
    <w:p w:rsidR="00836659" w:rsidRDefault="00836659" w:rsidP="00836659">
      <w:pPr>
        <w:jc w:val="both"/>
      </w:pPr>
      <w:r>
        <w:t xml:space="preserve">include("header1.php") </w:t>
      </w:r>
    </w:p>
    <w:p w:rsidR="00836659" w:rsidRDefault="00836659" w:rsidP="00836659">
      <w:pPr>
        <w:jc w:val="both"/>
      </w:pPr>
      <w:r>
        <w:t>?&gt;</w:t>
      </w:r>
    </w:p>
    <w:p w:rsidR="00836659" w:rsidRDefault="00836659" w:rsidP="00836659">
      <w:pPr>
        <w:jc w:val="both"/>
      </w:pPr>
      <w:r>
        <w:t>&lt;!-- items --&gt;</w:t>
      </w:r>
    </w:p>
    <w:p w:rsidR="00836659" w:rsidRDefault="00836659" w:rsidP="00836659">
      <w:pPr>
        <w:jc w:val="both"/>
      </w:pPr>
      <w:r>
        <w:t>&lt;br&gt;</w:t>
      </w:r>
    </w:p>
    <w:p w:rsidR="00836659" w:rsidRDefault="00836659" w:rsidP="00836659">
      <w:pPr>
        <w:jc w:val="both"/>
      </w:pPr>
      <w:r>
        <w:t>&lt;?php</w:t>
      </w:r>
    </w:p>
    <w:p w:rsidR="00836659" w:rsidRDefault="00836659" w:rsidP="00836659">
      <w:pPr>
        <w:jc w:val="both"/>
      </w:pPr>
      <w:r>
        <w:t>include("con1.php");</w:t>
      </w:r>
    </w:p>
    <w:p w:rsidR="00836659" w:rsidRDefault="00836659" w:rsidP="00836659">
      <w:pPr>
        <w:jc w:val="both"/>
      </w:pPr>
      <w:r>
        <w:t>$query="select *from items where itemname='Eyeshadow'";</w:t>
      </w:r>
    </w:p>
    <w:p w:rsidR="00912172" w:rsidRDefault="00836659" w:rsidP="00836659">
      <w:pPr>
        <w:jc w:val="both"/>
      </w:pPr>
      <w:r>
        <w:t>$result=mysqli_query($con,$query);</w:t>
      </w:r>
    </w:p>
    <w:p w:rsidR="00836659" w:rsidRDefault="00836659" w:rsidP="00836659">
      <w:pPr>
        <w:jc w:val="both"/>
      </w:pPr>
      <w:r>
        <w:t>echo"&lt;table align='center' style='margin-left:100px'&gt;</w:t>
      </w:r>
    </w:p>
    <w:p w:rsidR="00836659" w:rsidRDefault="00836659" w:rsidP="00836659">
      <w:pPr>
        <w:jc w:val="both"/>
      </w:pPr>
      <w:r>
        <w:t>&lt;h1 align='center'&gt;Eyeshadow&lt;/h1&gt;";</w:t>
      </w:r>
    </w:p>
    <w:p w:rsidR="00836659" w:rsidRDefault="00836659" w:rsidP="00836659">
      <w:pPr>
        <w:jc w:val="both"/>
      </w:pPr>
      <w:r>
        <w:t>while($row=mysqli_fetch_array($result))</w:t>
      </w:r>
    </w:p>
    <w:p w:rsidR="00836659" w:rsidRDefault="00836659" w:rsidP="00836659">
      <w:pPr>
        <w:jc w:val="both"/>
      </w:pPr>
      <w:r>
        <w:t>{</w:t>
      </w:r>
    </w:p>
    <w:p w:rsidR="00836659" w:rsidRDefault="00836659" w:rsidP="00836659">
      <w:pPr>
        <w:jc w:val="both"/>
      </w:pPr>
    </w:p>
    <w:p w:rsidR="00836659" w:rsidRDefault="00836659" w:rsidP="00836659">
      <w:pPr>
        <w:jc w:val="both"/>
      </w:pPr>
      <w:r>
        <w:t>echo "&lt;td&gt;";</w:t>
      </w:r>
    </w:p>
    <w:p w:rsidR="00836659" w:rsidRDefault="00836659" w:rsidP="00836659">
      <w:pPr>
        <w:jc w:val="both"/>
      </w:pPr>
      <w:r>
        <w:t xml:space="preserve">echo " &lt;img src='image_project/$row[4]' height=300 width=300 &gt;"; </w:t>
      </w:r>
    </w:p>
    <w:p w:rsidR="00836659" w:rsidRDefault="00836659" w:rsidP="00836659">
      <w:pPr>
        <w:jc w:val="both"/>
      </w:pPr>
      <w:r>
        <w:lastRenderedPageBreak/>
        <w:t>echo "&lt;br&gt;";</w:t>
      </w:r>
    </w:p>
    <w:p w:rsidR="00836659" w:rsidRDefault="00836659" w:rsidP="00836659">
      <w:pPr>
        <w:jc w:val="both"/>
      </w:pPr>
      <w:r>
        <w:t>echo "&lt;font size='+2'&gt;";</w:t>
      </w:r>
    </w:p>
    <w:p w:rsidR="00836659" w:rsidRDefault="00836659" w:rsidP="00836659">
      <w:pPr>
        <w:jc w:val="both"/>
      </w:pPr>
      <w:r>
        <w:t>echo $row["itemname"];</w:t>
      </w:r>
    </w:p>
    <w:p w:rsidR="00836659" w:rsidRDefault="00836659" w:rsidP="00836659">
      <w:pPr>
        <w:jc w:val="both"/>
      </w:pPr>
      <w:r>
        <w:t>echo "&lt;br&gt;";</w:t>
      </w:r>
    </w:p>
    <w:p w:rsidR="00836659" w:rsidRDefault="00836659" w:rsidP="00836659">
      <w:pPr>
        <w:jc w:val="both"/>
      </w:pPr>
      <w:r>
        <w:t>echo $row["company"];</w:t>
      </w:r>
    </w:p>
    <w:p w:rsidR="00836659" w:rsidRDefault="00836659" w:rsidP="00836659">
      <w:pPr>
        <w:jc w:val="both"/>
      </w:pPr>
      <w:r>
        <w:t>echo "&lt;br&gt;";</w:t>
      </w:r>
    </w:p>
    <w:p w:rsidR="00836659" w:rsidRDefault="00836659" w:rsidP="00836659">
      <w:pPr>
        <w:jc w:val="both"/>
      </w:pPr>
    </w:p>
    <w:p w:rsidR="00836659" w:rsidRDefault="00836659" w:rsidP="00836659">
      <w:pPr>
        <w:jc w:val="both"/>
      </w:pPr>
      <w:r>
        <w:t>echo $row["price"];</w:t>
      </w:r>
    </w:p>
    <w:p w:rsidR="00836659" w:rsidRDefault="00836659" w:rsidP="00836659">
      <w:pPr>
        <w:jc w:val="both"/>
      </w:pPr>
      <w:r>
        <w:t>echo "&lt;/font&gt;";</w:t>
      </w:r>
    </w:p>
    <w:p w:rsidR="00836659" w:rsidRDefault="00836659" w:rsidP="00836659">
      <w:pPr>
        <w:jc w:val="both"/>
      </w:pPr>
      <w:r>
        <w:t>echo "&lt;a href='addtocart.php?id=".$row[0]."'&gt;&lt;font color='#FF8080' size='+3'&gt;&lt;ul&gt;Add to Cart&lt;/ul&gt;&lt;/font&gt;&lt;/a&gt;";</w:t>
      </w:r>
    </w:p>
    <w:p w:rsidR="00836659" w:rsidRDefault="00836659" w:rsidP="00836659">
      <w:pPr>
        <w:jc w:val="both"/>
      </w:pPr>
      <w:r>
        <w:t>echo "&lt;/td&gt;";</w:t>
      </w:r>
    </w:p>
    <w:p w:rsidR="00836659" w:rsidRDefault="00836659" w:rsidP="00836659">
      <w:pPr>
        <w:jc w:val="both"/>
      </w:pPr>
    </w:p>
    <w:p w:rsidR="00836659" w:rsidRDefault="00836659" w:rsidP="00836659">
      <w:pPr>
        <w:jc w:val="both"/>
      </w:pPr>
      <w:r>
        <w:t>}</w:t>
      </w:r>
    </w:p>
    <w:p w:rsidR="00836659" w:rsidRDefault="00836659" w:rsidP="00836659">
      <w:pPr>
        <w:jc w:val="both"/>
      </w:pPr>
      <w:r>
        <w:t>echo"&lt;/tr&gt;";</w:t>
      </w:r>
    </w:p>
    <w:p w:rsidR="00836659" w:rsidRDefault="00836659" w:rsidP="00836659">
      <w:pPr>
        <w:jc w:val="both"/>
      </w:pPr>
      <w:r>
        <w:t>echo"&lt;br&gt;";</w:t>
      </w:r>
    </w:p>
    <w:p w:rsidR="00836659" w:rsidRDefault="00836659" w:rsidP="00836659">
      <w:pPr>
        <w:jc w:val="both"/>
      </w:pPr>
    </w:p>
    <w:p w:rsidR="00836659" w:rsidRDefault="00836659" w:rsidP="00836659">
      <w:pPr>
        <w:jc w:val="both"/>
      </w:pPr>
      <w:r>
        <w:t>echo"&lt;/table&gt;";</w:t>
      </w:r>
    </w:p>
    <w:p w:rsidR="00836659" w:rsidRDefault="00836659" w:rsidP="00836659">
      <w:pPr>
        <w:jc w:val="both"/>
      </w:pPr>
      <w:r>
        <w:t>?&gt;</w:t>
      </w:r>
    </w:p>
    <w:p w:rsidR="00836659" w:rsidRDefault="00836659" w:rsidP="00836659">
      <w:pPr>
        <w:jc w:val="both"/>
      </w:pPr>
    </w:p>
    <w:p w:rsidR="00836659" w:rsidRDefault="00836659" w:rsidP="00836659">
      <w:pPr>
        <w:jc w:val="both"/>
      </w:pPr>
      <w:r>
        <w:t>&lt;?php</w:t>
      </w:r>
    </w:p>
    <w:p w:rsidR="00836659" w:rsidRDefault="00836659" w:rsidP="00836659">
      <w:pPr>
        <w:jc w:val="both"/>
      </w:pPr>
      <w:r>
        <w:t xml:space="preserve">include("footer1.php") </w:t>
      </w:r>
    </w:p>
    <w:p w:rsidR="008D36D7" w:rsidRDefault="00836659" w:rsidP="00836659">
      <w:pPr>
        <w:jc w:val="both"/>
      </w:pPr>
      <w:r>
        <w:t>?&gt;</w:t>
      </w:r>
    </w:p>
    <w:p w:rsidR="00836659" w:rsidRDefault="00836659" w:rsidP="00836659">
      <w:pPr>
        <w:jc w:val="both"/>
      </w:pPr>
    </w:p>
    <w:p w:rsidR="008D36D7" w:rsidRDefault="00B126AA" w:rsidP="00DA7A17">
      <w:pPr>
        <w:jc w:val="both"/>
        <w:rPr>
          <w:b/>
          <w:color w:val="1F497D" w:themeColor="text2"/>
          <w:sz w:val="36"/>
          <w:szCs w:val="36"/>
          <w:u w:val="single"/>
        </w:rPr>
      </w:pPr>
      <w:r w:rsidRPr="001F15ED">
        <w:rPr>
          <w:b/>
          <w:color w:val="1F497D" w:themeColor="text2"/>
          <w:sz w:val="36"/>
          <w:szCs w:val="36"/>
          <w:u w:val="single"/>
        </w:rPr>
        <w:t xml:space="preserve">Form :- </w:t>
      </w:r>
      <w:r w:rsidR="00DB29DA">
        <w:rPr>
          <w:b/>
          <w:color w:val="1F497D" w:themeColor="text2"/>
          <w:sz w:val="36"/>
          <w:szCs w:val="36"/>
          <w:u w:val="single"/>
        </w:rPr>
        <w:t>compact</w:t>
      </w:r>
      <w:r w:rsidR="008D36D7" w:rsidRPr="001F15ED">
        <w:rPr>
          <w:b/>
          <w:color w:val="1F497D" w:themeColor="text2"/>
          <w:sz w:val="36"/>
          <w:szCs w:val="36"/>
          <w:u w:val="single"/>
        </w:rPr>
        <w:t>.php</w:t>
      </w:r>
    </w:p>
    <w:p w:rsidR="00B500EB" w:rsidRPr="00342D73" w:rsidRDefault="00912172" w:rsidP="00DA7A17">
      <w:pPr>
        <w:jc w:val="both"/>
        <w:rPr>
          <w:color w:val="1F497D" w:themeColor="text2"/>
          <w:sz w:val="28"/>
          <w:szCs w:val="28"/>
          <w:u w:val="single"/>
        </w:rPr>
      </w:pPr>
      <w:r>
        <w:rPr>
          <w:noProof/>
        </w:rPr>
        <w:drawing>
          <wp:anchor distT="0" distB="0" distL="114300" distR="114300" simplePos="0" relativeHeight="251657216" behindDoc="0" locked="0" layoutInCell="1" allowOverlap="1">
            <wp:simplePos x="0" y="0"/>
            <wp:positionH relativeFrom="column">
              <wp:posOffset>-44375</wp:posOffset>
            </wp:positionH>
            <wp:positionV relativeFrom="paragraph">
              <wp:posOffset>404383</wp:posOffset>
            </wp:positionV>
            <wp:extent cx="5732145" cy="2820670"/>
            <wp:effectExtent l="190500" t="190500" r="173355" b="17018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5732145" cy="2820670"/>
                    </a:xfrm>
                    <a:prstGeom prst="rect">
                      <a:avLst/>
                    </a:prstGeom>
                    <a:ln>
                      <a:noFill/>
                    </a:ln>
                    <a:effectLst>
                      <a:outerShdw blurRad="190500" algn="tl" rotWithShape="0">
                        <a:srgbClr val="000000">
                          <a:alpha val="70000"/>
                        </a:srgbClr>
                      </a:outerShdw>
                    </a:effectLst>
                  </pic:spPr>
                </pic:pic>
              </a:graphicData>
            </a:graphic>
          </wp:anchor>
        </w:drawing>
      </w:r>
    </w:p>
    <w:p w:rsidR="00B10457" w:rsidRDefault="00B10457" w:rsidP="00DA7A17">
      <w:pPr>
        <w:jc w:val="both"/>
      </w:pPr>
    </w:p>
    <w:p w:rsidR="008D36D7" w:rsidRDefault="008D36D7" w:rsidP="00DA7A17">
      <w:pPr>
        <w:jc w:val="both"/>
      </w:pPr>
    </w:p>
    <w:p w:rsidR="008D36D7" w:rsidRDefault="008D36D7" w:rsidP="008D36D7">
      <w:pPr>
        <w:jc w:val="both"/>
        <w:rPr>
          <w:b/>
          <w:color w:val="FF7C80"/>
          <w:sz w:val="36"/>
          <w:szCs w:val="36"/>
        </w:rPr>
      </w:pPr>
      <w:r w:rsidRPr="005F571A">
        <w:rPr>
          <w:b/>
          <w:color w:val="FF7C80"/>
          <w:sz w:val="36"/>
          <w:szCs w:val="36"/>
        </w:rPr>
        <w:t>Coding:-</w:t>
      </w:r>
      <w:r w:rsidR="00DB29DA">
        <w:rPr>
          <w:b/>
          <w:color w:val="FF7C80"/>
          <w:sz w:val="36"/>
          <w:szCs w:val="36"/>
        </w:rPr>
        <w:t>compact.</w:t>
      </w:r>
      <w:r w:rsidRPr="005F571A">
        <w:rPr>
          <w:b/>
          <w:color w:val="FF7C80"/>
          <w:sz w:val="36"/>
          <w:szCs w:val="36"/>
        </w:rPr>
        <w:t>php</w:t>
      </w:r>
    </w:p>
    <w:p w:rsidR="005F571A" w:rsidRPr="005F571A" w:rsidRDefault="005F571A" w:rsidP="008D36D7">
      <w:pPr>
        <w:jc w:val="both"/>
        <w:rPr>
          <w:color w:val="FF7C80"/>
          <w:sz w:val="28"/>
          <w:szCs w:val="28"/>
        </w:rPr>
      </w:pPr>
    </w:p>
    <w:p w:rsidR="00836659" w:rsidRDefault="00836659" w:rsidP="00836659">
      <w:pPr>
        <w:jc w:val="both"/>
      </w:pPr>
      <w:r>
        <w:lastRenderedPageBreak/>
        <w:t>&lt;?php</w:t>
      </w:r>
    </w:p>
    <w:p w:rsidR="00836659" w:rsidRDefault="00836659" w:rsidP="00836659">
      <w:pPr>
        <w:jc w:val="both"/>
      </w:pPr>
      <w:r>
        <w:t xml:space="preserve">include("header1.php") </w:t>
      </w:r>
    </w:p>
    <w:p w:rsidR="00836659" w:rsidRDefault="00836659" w:rsidP="00836659">
      <w:pPr>
        <w:jc w:val="both"/>
      </w:pPr>
      <w:r>
        <w:t>?&gt;</w:t>
      </w:r>
    </w:p>
    <w:p w:rsidR="00836659" w:rsidRDefault="00836659" w:rsidP="00836659">
      <w:pPr>
        <w:jc w:val="both"/>
      </w:pPr>
      <w:r>
        <w:t>&lt;!-- items --&gt;</w:t>
      </w:r>
    </w:p>
    <w:p w:rsidR="00836659" w:rsidRDefault="00836659" w:rsidP="00836659">
      <w:pPr>
        <w:jc w:val="both"/>
      </w:pPr>
      <w:r>
        <w:t>&lt;?php</w:t>
      </w:r>
    </w:p>
    <w:p w:rsidR="00836659" w:rsidRDefault="00836659" w:rsidP="00912172">
      <w:r>
        <w:t>include("con1.php");</w:t>
      </w:r>
    </w:p>
    <w:p w:rsidR="00836659" w:rsidRDefault="00836659" w:rsidP="00912172">
      <w:r>
        <w:t>$query="select *from items where itemname='Compact'";</w:t>
      </w:r>
    </w:p>
    <w:p w:rsidR="00836659" w:rsidRDefault="00836659" w:rsidP="00912172">
      <w:r>
        <w:t>$result=mysqli_query($con,$query);</w:t>
      </w:r>
    </w:p>
    <w:p w:rsidR="00836659" w:rsidRDefault="00836659" w:rsidP="00912172"/>
    <w:p w:rsidR="00836659" w:rsidRDefault="00836659" w:rsidP="00912172">
      <w:r>
        <w:t>echo"&lt;table align='center' style='margin-left:100px'&gt;</w:t>
      </w:r>
    </w:p>
    <w:p w:rsidR="00836659" w:rsidRDefault="00836659" w:rsidP="00912172">
      <w:r>
        <w:t>&lt;h1 align='center'&gt;&lt;font color='000000' size='+3'&gt;&lt;b&gt; Compact &lt;/b&gt;&lt;/font&gt;&lt;/h1&gt;";</w:t>
      </w:r>
    </w:p>
    <w:p w:rsidR="00836659" w:rsidRDefault="00836659" w:rsidP="00912172">
      <w:r>
        <w:t>while($row=mysqli_fetch_array($result))</w:t>
      </w:r>
    </w:p>
    <w:p w:rsidR="00836659" w:rsidRDefault="00836659" w:rsidP="00912172">
      <w:r>
        <w:t>{</w:t>
      </w:r>
    </w:p>
    <w:p w:rsidR="00836659" w:rsidRDefault="00836659" w:rsidP="00912172"/>
    <w:p w:rsidR="00836659" w:rsidRDefault="00836659" w:rsidP="00912172">
      <w:r>
        <w:t>echo "&lt;td&gt;";</w:t>
      </w:r>
    </w:p>
    <w:p w:rsidR="00836659" w:rsidRDefault="00836659" w:rsidP="00912172">
      <w:r>
        <w:t>echo " &lt;img src='image_project/$row[4]' height=300 width=300 &gt;";</w:t>
      </w:r>
    </w:p>
    <w:p w:rsidR="00836659" w:rsidRDefault="00836659" w:rsidP="00912172">
      <w:r>
        <w:t>echo "&lt;br&gt;";</w:t>
      </w:r>
    </w:p>
    <w:p w:rsidR="00836659" w:rsidRDefault="00836659" w:rsidP="00912172">
      <w:r>
        <w:t>echo "&lt;font size='+2'&gt;";</w:t>
      </w:r>
    </w:p>
    <w:p w:rsidR="00836659" w:rsidRDefault="00836659" w:rsidP="00912172">
      <w:r>
        <w:t>echo $row["itemname"];</w:t>
      </w:r>
    </w:p>
    <w:p w:rsidR="00836659" w:rsidRDefault="00836659" w:rsidP="00912172">
      <w:r>
        <w:t>echo "&lt;br&gt;";</w:t>
      </w:r>
    </w:p>
    <w:p w:rsidR="00836659" w:rsidRDefault="00836659" w:rsidP="00912172">
      <w:r>
        <w:t>echo $row["company"];</w:t>
      </w:r>
    </w:p>
    <w:p w:rsidR="00836659" w:rsidRDefault="00836659" w:rsidP="00912172">
      <w:r>
        <w:t>echo "&lt;br&gt;";</w:t>
      </w:r>
    </w:p>
    <w:p w:rsidR="00836659" w:rsidRDefault="00836659" w:rsidP="00912172">
      <w:r>
        <w:t>echo $row["price"];</w:t>
      </w:r>
    </w:p>
    <w:p w:rsidR="00836659" w:rsidRDefault="00836659" w:rsidP="00912172">
      <w:r>
        <w:t>echo "&lt;/font&gt;";</w:t>
      </w:r>
    </w:p>
    <w:p w:rsidR="00836659" w:rsidRDefault="00836659" w:rsidP="00912172">
      <w:r>
        <w:t>echo "&lt;a href='addtocart.php?id=".$row[0]."'&gt;&lt;font color='#FF8080' size='+3'&gt;&lt;ul&gt;</w:t>
      </w:r>
      <w:r w:rsidR="00912172">
        <w:tab/>
      </w:r>
      <w:r>
        <w:t>Add to Cart &lt;u&gt;&lt;/font&gt;&lt;/a&gt;";</w:t>
      </w:r>
    </w:p>
    <w:p w:rsidR="00836659" w:rsidRDefault="00836659" w:rsidP="00912172">
      <w:r>
        <w:t>echo "&lt;/td&gt;";</w:t>
      </w:r>
    </w:p>
    <w:p w:rsidR="00836659" w:rsidRDefault="00836659" w:rsidP="00912172">
      <w:r>
        <w:t>}</w:t>
      </w:r>
    </w:p>
    <w:p w:rsidR="00836659" w:rsidRDefault="00836659" w:rsidP="00836659">
      <w:pPr>
        <w:jc w:val="both"/>
      </w:pPr>
      <w:r>
        <w:t>echo"&lt;/tr&gt;";</w:t>
      </w:r>
    </w:p>
    <w:p w:rsidR="00836659" w:rsidRDefault="00836659" w:rsidP="00836659">
      <w:pPr>
        <w:jc w:val="both"/>
      </w:pPr>
      <w:r>
        <w:t>echo"&lt;br&gt;";</w:t>
      </w:r>
    </w:p>
    <w:p w:rsidR="00836659" w:rsidRDefault="00836659" w:rsidP="00836659">
      <w:pPr>
        <w:jc w:val="both"/>
      </w:pPr>
    </w:p>
    <w:p w:rsidR="00836659" w:rsidRDefault="00836659" w:rsidP="00836659">
      <w:pPr>
        <w:jc w:val="both"/>
      </w:pPr>
      <w:r>
        <w:t>echo"&lt;/table&gt;";</w:t>
      </w:r>
    </w:p>
    <w:p w:rsidR="00836659" w:rsidRDefault="00836659" w:rsidP="00836659">
      <w:pPr>
        <w:jc w:val="both"/>
      </w:pPr>
      <w:r>
        <w:t>?&gt;</w:t>
      </w:r>
    </w:p>
    <w:p w:rsidR="00836659" w:rsidRDefault="00836659" w:rsidP="00836659">
      <w:pPr>
        <w:jc w:val="both"/>
      </w:pPr>
      <w:r>
        <w:t>&lt;br&gt;</w:t>
      </w:r>
    </w:p>
    <w:p w:rsidR="00836659" w:rsidRDefault="00836659" w:rsidP="00836659">
      <w:pPr>
        <w:jc w:val="both"/>
      </w:pPr>
      <w:r>
        <w:t>&lt;br&gt;</w:t>
      </w:r>
    </w:p>
    <w:p w:rsidR="00836659" w:rsidRDefault="00836659" w:rsidP="00836659">
      <w:pPr>
        <w:jc w:val="both"/>
      </w:pPr>
      <w:r>
        <w:t>&lt;br&gt;</w:t>
      </w:r>
    </w:p>
    <w:p w:rsidR="00836659" w:rsidRDefault="00836659" w:rsidP="00836659">
      <w:pPr>
        <w:jc w:val="both"/>
      </w:pPr>
      <w:r>
        <w:t>&lt;br&gt;</w:t>
      </w:r>
    </w:p>
    <w:p w:rsidR="00836659" w:rsidRDefault="00836659" w:rsidP="00836659">
      <w:pPr>
        <w:jc w:val="both"/>
      </w:pPr>
      <w:r>
        <w:t>&lt;?php</w:t>
      </w:r>
    </w:p>
    <w:p w:rsidR="00836659" w:rsidRDefault="00836659" w:rsidP="00836659">
      <w:pPr>
        <w:jc w:val="both"/>
      </w:pPr>
      <w:r>
        <w:t xml:space="preserve">include("footer1.php") </w:t>
      </w:r>
    </w:p>
    <w:p w:rsidR="00B10457" w:rsidRPr="0040205A" w:rsidRDefault="00836659" w:rsidP="00836659">
      <w:pPr>
        <w:jc w:val="both"/>
      </w:pPr>
      <w:r>
        <w:t>?&gt;</w:t>
      </w:r>
    </w:p>
    <w:p w:rsidR="00912172" w:rsidRDefault="00912172" w:rsidP="00DA7A17">
      <w:pPr>
        <w:jc w:val="both"/>
        <w:rPr>
          <w:b/>
          <w:color w:val="1F497D" w:themeColor="text2"/>
          <w:sz w:val="36"/>
          <w:szCs w:val="36"/>
          <w:u w:val="single"/>
        </w:rPr>
      </w:pPr>
    </w:p>
    <w:p w:rsidR="00912172" w:rsidRDefault="00912172" w:rsidP="00DA7A17">
      <w:pPr>
        <w:jc w:val="both"/>
        <w:rPr>
          <w:b/>
          <w:color w:val="1F497D" w:themeColor="text2"/>
          <w:sz w:val="36"/>
          <w:szCs w:val="36"/>
          <w:u w:val="single"/>
        </w:rPr>
      </w:pPr>
    </w:p>
    <w:p w:rsidR="00912172" w:rsidRDefault="00912172" w:rsidP="00DA7A17">
      <w:pPr>
        <w:jc w:val="both"/>
        <w:rPr>
          <w:b/>
          <w:color w:val="1F497D" w:themeColor="text2"/>
          <w:sz w:val="36"/>
          <w:szCs w:val="36"/>
          <w:u w:val="single"/>
        </w:rPr>
      </w:pPr>
    </w:p>
    <w:p w:rsidR="00B10457" w:rsidRDefault="00B126AA" w:rsidP="00DA7A17">
      <w:pPr>
        <w:jc w:val="both"/>
        <w:rPr>
          <w:b/>
          <w:color w:val="1F497D" w:themeColor="text2"/>
          <w:sz w:val="36"/>
          <w:szCs w:val="36"/>
          <w:u w:val="single"/>
        </w:rPr>
      </w:pPr>
      <w:r w:rsidRPr="005F571A">
        <w:rPr>
          <w:b/>
          <w:color w:val="1F497D" w:themeColor="text2"/>
          <w:sz w:val="36"/>
          <w:szCs w:val="36"/>
          <w:u w:val="single"/>
        </w:rPr>
        <w:t xml:space="preserve">Form :- </w:t>
      </w:r>
      <w:r w:rsidR="00CF1654" w:rsidRPr="005F571A">
        <w:rPr>
          <w:b/>
          <w:color w:val="1F497D" w:themeColor="text2"/>
          <w:sz w:val="36"/>
          <w:szCs w:val="36"/>
          <w:u w:val="single"/>
        </w:rPr>
        <w:t>a</w:t>
      </w:r>
      <w:r w:rsidR="00243A76" w:rsidRPr="005F571A">
        <w:rPr>
          <w:b/>
          <w:color w:val="1F497D" w:themeColor="text2"/>
          <w:sz w:val="36"/>
          <w:szCs w:val="36"/>
          <w:u w:val="single"/>
        </w:rPr>
        <w:t>ddtocart.php</w:t>
      </w:r>
    </w:p>
    <w:p w:rsidR="005F571A" w:rsidRPr="005F571A" w:rsidRDefault="005F571A" w:rsidP="00DA7A17">
      <w:pPr>
        <w:jc w:val="both"/>
        <w:rPr>
          <w:b/>
          <w:color w:val="1F497D" w:themeColor="text2"/>
          <w:sz w:val="36"/>
          <w:szCs w:val="36"/>
          <w:u w:val="single"/>
        </w:rPr>
      </w:pPr>
    </w:p>
    <w:p w:rsidR="00243A76" w:rsidRPr="00DA7A17" w:rsidRDefault="00F65972" w:rsidP="00DA7A17">
      <w:pPr>
        <w:jc w:val="both"/>
        <w:rPr>
          <w:b/>
          <w:color w:val="E36C0A" w:themeColor="accent6" w:themeShade="BF"/>
          <w:sz w:val="32"/>
          <w:szCs w:val="32"/>
        </w:rPr>
      </w:pPr>
      <w:r>
        <w:rPr>
          <w:b/>
          <w:noProof/>
          <w:color w:val="E36C0A" w:themeColor="accent6" w:themeShade="BF"/>
          <w:sz w:val="32"/>
          <w:szCs w:val="32"/>
        </w:rPr>
        <w:lastRenderedPageBreak/>
        <w:drawing>
          <wp:inline distT="0" distB="0" distL="0" distR="0">
            <wp:extent cx="5684176" cy="4041094"/>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cstate="print"/>
                    <a:stretch>
                      <a:fillRect/>
                    </a:stretch>
                  </pic:blipFill>
                  <pic:spPr bwMode="auto">
                    <a:xfrm>
                      <a:off x="0" y="0"/>
                      <a:ext cx="5684176" cy="4041094"/>
                    </a:xfrm>
                    <a:prstGeom prst="rect">
                      <a:avLst/>
                    </a:prstGeom>
                    <a:noFill/>
                    <a:ln w="9525">
                      <a:noFill/>
                      <a:miter lim="800000"/>
                      <a:headEnd/>
                      <a:tailEnd/>
                    </a:ln>
                  </pic:spPr>
                </pic:pic>
              </a:graphicData>
            </a:graphic>
          </wp:inline>
        </w:drawing>
      </w:r>
    </w:p>
    <w:p w:rsidR="00243A76" w:rsidRPr="00DA7A17" w:rsidRDefault="00243A76" w:rsidP="00DA7A17">
      <w:pPr>
        <w:jc w:val="both"/>
        <w:rPr>
          <w:b/>
          <w:color w:val="E36C0A" w:themeColor="accent6" w:themeShade="BF"/>
          <w:sz w:val="32"/>
          <w:szCs w:val="32"/>
        </w:rPr>
      </w:pPr>
    </w:p>
    <w:p w:rsidR="00243A76" w:rsidRDefault="00243A76" w:rsidP="00DA7A17">
      <w:pPr>
        <w:jc w:val="both"/>
        <w:rPr>
          <w:b/>
          <w:color w:val="FF7C80"/>
          <w:sz w:val="36"/>
          <w:szCs w:val="36"/>
        </w:rPr>
      </w:pPr>
      <w:r w:rsidRPr="005F571A">
        <w:rPr>
          <w:b/>
          <w:color w:val="FF7C80"/>
          <w:sz w:val="36"/>
          <w:szCs w:val="36"/>
        </w:rPr>
        <w:t>Coding:-</w:t>
      </w:r>
      <w:r w:rsidR="00CF1654" w:rsidRPr="005F571A">
        <w:rPr>
          <w:b/>
          <w:color w:val="FF7C80"/>
          <w:sz w:val="36"/>
          <w:szCs w:val="36"/>
        </w:rPr>
        <w:t xml:space="preserve"> a</w:t>
      </w:r>
      <w:r w:rsidRPr="005F571A">
        <w:rPr>
          <w:b/>
          <w:color w:val="FF7C80"/>
          <w:sz w:val="36"/>
          <w:szCs w:val="36"/>
        </w:rPr>
        <w:t>ddtocart.php</w:t>
      </w:r>
    </w:p>
    <w:p w:rsidR="005F571A" w:rsidRPr="005F571A" w:rsidRDefault="005F571A" w:rsidP="00DA7A17">
      <w:pPr>
        <w:jc w:val="both"/>
        <w:rPr>
          <w:b/>
          <w:color w:val="FF7C80"/>
          <w:sz w:val="36"/>
          <w:szCs w:val="36"/>
        </w:rPr>
      </w:pPr>
    </w:p>
    <w:p w:rsidR="00B637EC" w:rsidRDefault="00B637EC" w:rsidP="00B637EC">
      <w:pPr>
        <w:jc w:val="both"/>
      </w:pPr>
      <w:r>
        <w:t>&lt;?php</w:t>
      </w:r>
    </w:p>
    <w:p w:rsidR="00B637EC" w:rsidRDefault="00B637EC" w:rsidP="00B637EC">
      <w:pPr>
        <w:jc w:val="both"/>
      </w:pPr>
      <w:r>
        <w:t>session_start();</w:t>
      </w:r>
    </w:p>
    <w:p w:rsidR="00B637EC" w:rsidRDefault="00B637EC" w:rsidP="00B637EC">
      <w:pPr>
        <w:jc w:val="both"/>
      </w:pPr>
      <w:r>
        <w:t>if(!isset($_SESSION['username']))</w:t>
      </w:r>
    </w:p>
    <w:p w:rsidR="00B637EC" w:rsidRDefault="00B637EC" w:rsidP="00B637EC">
      <w:pPr>
        <w:jc w:val="both"/>
      </w:pPr>
      <w:r>
        <w:tab/>
        <w:t>header("location:login.php");</w:t>
      </w:r>
    </w:p>
    <w:p w:rsidR="00B637EC" w:rsidRDefault="00B637EC" w:rsidP="00B637EC">
      <w:pPr>
        <w:jc w:val="both"/>
      </w:pPr>
      <w:r>
        <w:t>else</w:t>
      </w:r>
    </w:p>
    <w:p w:rsidR="00B637EC" w:rsidRDefault="00B637EC" w:rsidP="00B637EC">
      <w:pPr>
        <w:jc w:val="both"/>
      </w:pPr>
      <w:r>
        <w:t>{</w:t>
      </w:r>
    </w:p>
    <w:p w:rsidR="00B637EC" w:rsidRDefault="00B637EC" w:rsidP="00B637EC">
      <w:pPr>
        <w:jc w:val="both"/>
      </w:pPr>
      <w:r>
        <w:t>?&gt;</w:t>
      </w:r>
    </w:p>
    <w:p w:rsidR="00B637EC" w:rsidRDefault="00B637EC" w:rsidP="00B637EC">
      <w:pPr>
        <w:jc w:val="both"/>
      </w:pPr>
      <w:r>
        <w:t>&lt;?php</w:t>
      </w:r>
    </w:p>
    <w:p w:rsidR="00B637EC" w:rsidRDefault="00B637EC" w:rsidP="00B637EC">
      <w:pPr>
        <w:jc w:val="both"/>
      </w:pPr>
      <w:r>
        <w:t xml:space="preserve">include("header1.php") </w:t>
      </w:r>
    </w:p>
    <w:p w:rsidR="00B637EC" w:rsidRDefault="00B637EC" w:rsidP="00B637EC">
      <w:pPr>
        <w:jc w:val="both"/>
      </w:pPr>
      <w:r>
        <w:t>?&gt;</w:t>
      </w:r>
    </w:p>
    <w:p w:rsidR="00B637EC" w:rsidRDefault="00B637EC" w:rsidP="00B637EC">
      <w:pPr>
        <w:jc w:val="both"/>
      </w:pPr>
    </w:p>
    <w:p w:rsidR="00B637EC" w:rsidRDefault="00B637EC" w:rsidP="00B637EC">
      <w:pPr>
        <w:jc w:val="both"/>
      </w:pPr>
      <w:r>
        <w:t>&lt;?php</w:t>
      </w:r>
    </w:p>
    <w:p w:rsidR="00B637EC" w:rsidRDefault="00B637EC" w:rsidP="00B637EC">
      <w:pPr>
        <w:jc w:val="both"/>
      </w:pPr>
      <w:r>
        <w:t>include("con1.php");</w:t>
      </w:r>
    </w:p>
    <w:p w:rsidR="00B637EC" w:rsidRDefault="00B637EC" w:rsidP="00B637EC">
      <w:pPr>
        <w:jc w:val="both"/>
      </w:pPr>
      <w:r>
        <w:t>$id=$_GET['id'];</w:t>
      </w:r>
    </w:p>
    <w:p w:rsidR="00B637EC" w:rsidRDefault="00B637EC" w:rsidP="00B637EC">
      <w:pPr>
        <w:jc w:val="both"/>
      </w:pPr>
      <w:r>
        <w:t>$query="select * from items where id=".$id;</w:t>
      </w:r>
    </w:p>
    <w:p w:rsidR="00B637EC" w:rsidRDefault="00B637EC" w:rsidP="00B637EC">
      <w:pPr>
        <w:jc w:val="both"/>
      </w:pPr>
      <w:r>
        <w:t>$result=mysqli_query($con,$query);</w:t>
      </w:r>
    </w:p>
    <w:p w:rsidR="00B637EC" w:rsidRDefault="00B637EC" w:rsidP="00B637EC">
      <w:pPr>
        <w:jc w:val="both"/>
      </w:pPr>
      <w:r>
        <w:t>while($row=mysqli_fetch_array($result))</w:t>
      </w:r>
    </w:p>
    <w:p w:rsidR="00B637EC" w:rsidRDefault="00B637EC" w:rsidP="00B637EC">
      <w:pPr>
        <w:jc w:val="both"/>
      </w:pPr>
      <w:r>
        <w:t>{</w:t>
      </w:r>
    </w:p>
    <w:p w:rsidR="00B637EC" w:rsidRDefault="00B637EC" w:rsidP="00D47DD6">
      <w:r>
        <w:t>?&gt;</w:t>
      </w:r>
    </w:p>
    <w:p w:rsidR="00B637EC" w:rsidRDefault="00B637EC" w:rsidP="00D47DD6">
      <w:r>
        <w:t>&lt;form method="post" action="purchase.php"&gt;</w:t>
      </w:r>
    </w:p>
    <w:p w:rsidR="00B637EC" w:rsidRDefault="00B637EC" w:rsidP="00D47DD6">
      <w:r>
        <w:t>&lt;table&gt;</w:t>
      </w:r>
    </w:p>
    <w:p w:rsidR="00B637EC" w:rsidRDefault="00B637EC" w:rsidP="00D47DD6">
      <w:r>
        <w:t>&lt;td&gt;</w:t>
      </w:r>
    </w:p>
    <w:p w:rsidR="00B637EC" w:rsidRDefault="00912172" w:rsidP="00D47DD6">
      <w:r>
        <w:lastRenderedPageBreak/>
        <w:tab/>
      </w:r>
      <w:r w:rsidR="00B637EC">
        <w:t>&lt;input type="hidden" name="id" value="&lt;?php echo $id;?&gt;"/&gt;</w:t>
      </w:r>
    </w:p>
    <w:p w:rsidR="00B637EC" w:rsidRDefault="00B637EC" w:rsidP="00D47DD6">
      <w:r>
        <w:t>&lt;label&gt;&lt;h4&gt;&amp;nbsp;&amp;nbsp;&amp;nbsp;&amp;nbsp;&amp;nbsp;&amp;nbsp;&amp;nbsp;itemname&lt;/h4&gt;&lt;/label&gt;</w:t>
      </w:r>
    </w:p>
    <w:p w:rsidR="00B637EC" w:rsidRDefault="00B637EC" w:rsidP="00D47DD6">
      <w:r>
        <w:t>&lt;/td&gt;</w:t>
      </w:r>
    </w:p>
    <w:p w:rsidR="00B637EC" w:rsidRDefault="00B637EC" w:rsidP="00D47DD6">
      <w:r>
        <w:t>&lt;td&gt;&lt;font size='+2'&gt;</w:t>
      </w:r>
    </w:p>
    <w:p w:rsidR="00B637EC" w:rsidRDefault="00B637EC" w:rsidP="00D47DD6">
      <w:r>
        <w:t>&lt;input type="text" name="itemname" value="&lt;?php echo $row['1'];?&gt;"/&gt;</w:t>
      </w:r>
    </w:p>
    <w:p w:rsidR="00B637EC" w:rsidRDefault="00B637EC" w:rsidP="00D47DD6">
      <w:r>
        <w:t>&lt;/td&gt;</w:t>
      </w:r>
    </w:p>
    <w:p w:rsidR="00B637EC" w:rsidRDefault="00912172" w:rsidP="00D47DD6">
      <w:r>
        <w:tab/>
      </w:r>
      <w:r w:rsidR="00B637EC">
        <w:t>&lt;/tr&gt;</w:t>
      </w:r>
    </w:p>
    <w:p w:rsidR="00B637EC" w:rsidRDefault="00B637EC" w:rsidP="00D47DD6">
      <w:r>
        <w:t>&lt;tr&gt;</w:t>
      </w:r>
    </w:p>
    <w:p w:rsidR="00B637EC" w:rsidRDefault="00B637EC" w:rsidP="00D47DD6">
      <w:r>
        <w:t>&lt;td&gt;</w:t>
      </w:r>
    </w:p>
    <w:p w:rsidR="00B637EC" w:rsidRDefault="00B637EC" w:rsidP="00D47DD6">
      <w:r>
        <w:t>&lt;label&gt;&lt;h4&gt;&amp;nbsp;&amp;nbsp;&amp;nbsp;&amp;nbsp;&amp;nbsp;&amp;nbsp;&amp;nbsp;price&lt;/h4&gt;&lt;/label&gt;</w:t>
      </w:r>
    </w:p>
    <w:p w:rsidR="00B637EC" w:rsidRDefault="00B637EC" w:rsidP="00D47DD6">
      <w:r>
        <w:t>&lt;/td&gt;</w:t>
      </w:r>
    </w:p>
    <w:p w:rsidR="00B637EC" w:rsidRDefault="00B637EC" w:rsidP="00D47DD6">
      <w:r>
        <w:t>&lt;td&gt;&lt;font size='+2'&gt;</w:t>
      </w:r>
    </w:p>
    <w:p w:rsidR="00B637EC" w:rsidRDefault="00B637EC" w:rsidP="00D47DD6">
      <w:r>
        <w:t>&lt;input type="text"name="price" height="100%" value="&lt;?php echo $row['3'];?&gt;"/&gt;</w:t>
      </w:r>
    </w:p>
    <w:p w:rsidR="00B637EC" w:rsidRDefault="00B637EC" w:rsidP="00D47DD6">
      <w:r>
        <w:t>&lt;/td&gt;</w:t>
      </w:r>
    </w:p>
    <w:p w:rsidR="00B637EC" w:rsidRDefault="00B637EC" w:rsidP="00D47DD6">
      <w:r>
        <w:t>&lt;/tr&gt;</w:t>
      </w:r>
    </w:p>
    <w:p w:rsidR="00B637EC" w:rsidRDefault="00B637EC" w:rsidP="00D47DD6">
      <w:r>
        <w:t>&lt;tr&gt;</w:t>
      </w:r>
    </w:p>
    <w:p w:rsidR="00B637EC" w:rsidRDefault="00B637EC" w:rsidP="00D47DD6">
      <w:r>
        <w:t>&lt;td&gt;</w:t>
      </w:r>
    </w:p>
    <w:p w:rsidR="00B637EC" w:rsidRDefault="00B637EC" w:rsidP="00D47DD6">
      <w:r>
        <w:t>&lt;label&gt;&lt;h4&gt;&amp;nbsp;&amp;nbsp;&amp;nbsp;&amp;nbsp;&amp;nbsp;&amp;nbsp;&amp;nbsp;Quantity&lt;/h4&gt;&lt;/label&gt;</w:t>
      </w:r>
    </w:p>
    <w:p w:rsidR="00B637EC" w:rsidRDefault="00B637EC" w:rsidP="00D47DD6">
      <w:r>
        <w:t>&lt;/td&gt;</w:t>
      </w:r>
    </w:p>
    <w:p w:rsidR="00B637EC" w:rsidRDefault="00B637EC" w:rsidP="00D47DD6">
      <w:r>
        <w:t>&lt;td&gt;&lt;font size='+2'&gt;</w:t>
      </w:r>
    </w:p>
    <w:p w:rsidR="00B637EC" w:rsidRDefault="00B637EC" w:rsidP="00D47DD6">
      <w:r>
        <w:t>&lt;input type="text" name="quantity" /&gt;</w:t>
      </w:r>
    </w:p>
    <w:p w:rsidR="00B637EC" w:rsidRDefault="00B637EC" w:rsidP="00D47DD6">
      <w:r>
        <w:t>&lt;/td&gt;</w:t>
      </w:r>
    </w:p>
    <w:p w:rsidR="00B637EC" w:rsidRDefault="00B637EC" w:rsidP="00D47DD6">
      <w:r>
        <w:t>&lt;/tr&gt;</w:t>
      </w:r>
    </w:p>
    <w:p w:rsidR="00B637EC" w:rsidRDefault="00B637EC" w:rsidP="00D47DD6">
      <w:r>
        <w:t>&lt;tr&gt;</w:t>
      </w:r>
    </w:p>
    <w:p w:rsidR="00B637EC" w:rsidRDefault="00B637EC" w:rsidP="00D47DD6">
      <w:r>
        <w:t>&lt;td colspan="3"&gt;&amp;nbsp;&amp;nbsp;&amp;nbsp;&amp;nbsp;&amp;nbsp;&amp;nbsp;&amp;nbsp;&amp;nbsp;&amp;nbsp;&amp;nbsp;&amp;nbsp;</w:t>
      </w:r>
    </w:p>
    <w:p w:rsidR="00B637EC" w:rsidRDefault="00B637EC" w:rsidP="00D47DD6">
      <w:r>
        <w:t>&lt;img src="&lt;?php echo "image_project/$row[4]"?&gt;" height=200 width=200 /&gt;</w:t>
      </w:r>
    </w:p>
    <w:p w:rsidR="00B637EC" w:rsidRDefault="00B637EC" w:rsidP="00D47DD6">
      <w:r>
        <w:t>&lt;?php</w:t>
      </w:r>
    </w:p>
    <w:p w:rsidR="00B637EC" w:rsidRDefault="00B637EC" w:rsidP="00D47DD6">
      <w:r>
        <w:t>$img="image_project/$row[4]";</w:t>
      </w:r>
    </w:p>
    <w:p w:rsidR="00B637EC" w:rsidRDefault="00B637EC" w:rsidP="00D47DD6">
      <w:r>
        <w:t>?&gt;</w:t>
      </w:r>
    </w:p>
    <w:p w:rsidR="00B637EC" w:rsidRDefault="00B637EC" w:rsidP="00B637EC">
      <w:pPr>
        <w:jc w:val="both"/>
      </w:pPr>
      <w:r>
        <w:t>&lt;input type="hidden" name="image" value="&lt;?php echo $img;?&gt;"/&gt;</w:t>
      </w:r>
    </w:p>
    <w:p w:rsidR="00B637EC" w:rsidRDefault="00B637EC" w:rsidP="00B637EC">
      <w:pPr>
        <w:jc w:val="both"/>
      </w:pPr>
      <w:r>
        <w:t>&lt;/td&gt;</w:t>
      </w:r>
    </w:p>
    <w:p w:rsidR="00B637EC" w:rsidRDefault="00B637EC" w:rsidP="00B637EC">
      <w:pPr>
        <w:jc w:val="both"/>
      </w:pPr>
      <w:r>
        <w:t>&lt;/tr&gt;</w:t>
      </w:r>
    </w:p>
    <w:p w:rsidR="00B637EC" w:rsidRDefault="00B637EC" w:rsidP="00B637EC">
      <w:pPr>
        <w:jc w:val="both"/>
      </w:pPr>
      <w:r>
        <w:t>&lt;br&gt;&lt;br&gt;</w:t>
      </w:r>
    </w:p>
    <w:p w:rsidR="00B637EC" w:rsidRDefault="00B637EC" w:rsidP="00B637EC">
      <w:pPr>
        <w:jc w:val="both"/>
      </w:pPr>
      <w:r>
        <w:t>&lt;tr&gt;</w:t>
      </w:r>
    </w:p>
    <w:p w:rsidR="00B637EC" w:rsidRDefault="00B637EC" w:rsidP="00B637EC">
      <w:pPr>
        <w:jc w:val="both"/>
      </w:pPr>
      <w:r>
        <w:t>&lt;td colspan="2"&gt;&amp;nbsp;&amp;nbsp;&amp;nbsp;&amp;nbsp;&amp;nbsp;&amp;nbsp;&amp;nbsp;&amp;nbsp;&amp;nbsp;&amp;nbsp;&amp;nbsp;</w:t>
      </w:r>
    </w:p>
    <w:p w:rsidR="00B637EC" w:rsidRDefault="00B637EC" w:rsidP="00B637EC">
      <w:pPr>
        <w:jc w:val="both"/>
      </w:pPr>
      <w:r>
        <w:t>&lt;input align="middle" name="Add to cart" type="submit" value="Add to cart"  class="btn credit-btn box-shadow"&gt;</w:t>
      </w:r>
    </w:p>
    <w:p w:rsidR="00B637EC" w:rsidRDefault="00B637EC" w:rsidP="00B637EC">
      <w:pPr>
        <w:jc w:val="both"/>
      </w:pPr>
      <w:r>
        <w:t>&lt;/td&gt;</w:t>
      </w:r>
    </w:p>
    <w:p w:rsidR="00B637EC" w:rsidRDefault="00B637EC" w:rsidP="00B637EC">
      <w:pPr>
        <w:jc w:val="both"/>
      </w:pPr>
      <w:r>
        <w:t>&lt;/tr&gt;</w:t>
      </w:r>
    </w:p>
    <w:p w:rsidR="00B637EC" w:rsidRDefault="00B637EC" w:rsidP="00B637EC">
      <w:pPr>
        <w:jc w:val="both"/>
      </w:pPr>
      <w:r>
        <w:t>&lt;/font&gt;</w:t>
      </w:r>
    </w:p>
    <w:p w:rsidR="00B637EC" w:rsidRDefault="00B637EC" w:rsidP="00B637EC">
      <w:pPr>
        <w:jc w:val="both"/>
      </w:pPr>
      <w:r>
        <w:t>&lt;/table&gt;</w:t>
      </w:r>
    </w:p>
    <w:p w:rsidR="00B637EC" w:rsidRDefault="00B637EC" w:rsidP="00B637EC">
      <w:pPr>
        <w:jc w:val="both"/>
      </w:pPr>
      <w:r>
        <w:t>&lt;/form&gt;</w:t>
      </w:r>
    </w:p>
    <w:p w:rsidR="00B637EC" w:rsidRDefault="00B637EC" w:rsidP="00B637EC">
      <w:pPr>
        <w:jc w:val="both"/>
      </w:pPr>
      <w:r>
        <w:t>&lt;/div&gt;</w:t>
      </w:r>
    </w:p>
    <w:p w:rsidR="00B637EC" w:rsidRDefault="00B637EC" w:rsidP="00B637EC">
      <w:pPr>
        <w:jc w:val="both"/>
      </w:pPr>
      <w:r>
        <w:t>&lt;/section&gt;&lt;br&gt;&lt;br&gt;&lt;br&gt;&lt;br&gt;&lt;br&gt;</w:t>
      </w:r>
    </w:p>
    <w:p w:rsidR="00B637EC" w:rsidRDefault="00B637EC" w:rsidP="00B637EC">
      <w:pPr>
        <w:jc w:val="both"/>
      </w:pPr>
      <w:r>
        <w:t>&lt;?php</w:t>
      </w:r>
    </w:p>
    <w:p w:rsidR="00B637EC" w:rsidRDefault="00B637EC" w:rsidP="00B637EC">
      <w:pPr>
        <w:jc w:val="both"/>
      </w:pPr>
      <w:r>
        <w:lastRenderedPageBreak/>
        <w:t>}</w:t>
      </w:r>
    </w:p>
    <w:p w:rsidR="00B637EC" w:rsidRDefault="00B637EC" w:rsidP="00B637EC">
      <w:pPr>
        <w:jc w:val="both"/>
      </w:pPr>
      <w:r>
        <w:t>?&gt;</w:t>
      </w:r>
    </w:p>
    <w:p w:rsidR="00B637EC" w:rsidRDefault="00B637EC" w:rsidP="00B637EC">
      <w:pPr>
        <w:jc w:val="both"/>
      </w:pPr>
      <w:r>
        <w:t>&lt;?php</w:t>
      </w:r>
    </w:p>
    <w:p w:rsidR="00B637EC" w:rsidRDefault="00B637EC" w:rsidP="00B637EC">
      <w:pPr>
        <w:jc w:val="both"/>
      </w:pPr>
      <w:r>
        <w:t xml:space="preserve">include("footer1.php") </w:t>
      </w:r>
    </w:p>
    <w:p w:rsidR="00B637EC" w:rsidRDefault="00B637EC" w:rsidP="00B637EC">
      <w:pPr>
        <w:jc w:val="both"/>
      </w:pPr>
      <w:r>
        <w:t>?&gt;</w:t>
      </w:r>
    </w:p>
    <w:p w:rsidR="0016515D" w:rsidRDefault="00B637EC" w:rsidP="00B637EC">
      <w:pPr>
        <w:jc w:val="both"/>
        <w:rPr>
          <w:b/>
          <w:color w:val="1F497D" w:themeColor="text2"/>
          <w:sz w:val="36"/>
          <w:szCs w:val="36"/>
          <w:u w:val="single"/>
        </w:rPr>
      </w:pPr>
      <w:r>
        <w:t>&lt;?php }?&gt;</w:t>
      </w:r>
    </w:p>
    <w:p w:rsidR="0016515D" w:rsidRDefault="0016515D" w:rsidP="00404BEF">
      <w:pPr>
        <w:jc w:val="both"/>
        <w:rPr>
          <w:b/>
          <w:color w:val="1F497D" w:themeColor="text2"/>
          <w:sz w:val="36"/>
          <w:szCs w:val="36"/>
          <w:u w:val="single"/>
        </w:rPr>
      </w:pPr>
    </w:p>
    <w:p w:rsidR="0016515D" w:rsidRDefault="0016515D" w:rsidP="00404BEF">
      <w:pPr>
        <w:jc w:val="both"/>
        <w:rPr>
          <w:b/>
          <w:color w:val="1F497D" w:themeColor="text2"/>
          <w:sz w:val="36"/>
          <w:szCs w:val="36"/>
          <w:u w:val="single"/>
        </w:rPr>
      </w:pPr>
    </w:p>
    <w:p w:rsidR="00F65972" w:rsidRDefault="00B126AA" w:rsidP="00404BEF">
      <w:pPr>
        <w:jc w:val="both"/>
        <w:rPr>
          <w:b/>
          <w:color w:val="1F497D" w:themeColor="text2"/>
          <w:sz w:val="36"/>
          <w:szCs w:val="36"/>
          <w:u w:val="single"/>
        </w:rPr>
      </w:pPr>
      <w:r w:rsidRPr="005F571A">
        <w:rPr>
          <w:b/>
          <w:color w:val="1F497D" w:themeColor="text2"/>
          <w:sz w:val="36"/>
          <w:szCs w:val="36"/>
          <w:u w:val="single"/>
        </w:rPr>
        <w:t xml:space="preserve">Form :- </w:t>
      </w:r>
      <w:r w:rsidR="00CF1654" w:rsidRPr="005F571A">
        <w:rPr>
          <w:b/>
          <w:color w:val="1F497D" w:themeColor="text2"/>
          <w:sz w:val="36"/>
          <w:szCs w:val="36"/>
          <w:u w:val="single"/>
        </w:rPr>
        <w:t>v</w:t>
      </w:r>
      <w:r w:rsidR="00F65972" w:rsidRPr="005F571A">
        <w:rPr>
          <w:b/>
          <w:color w:val="1F497D" w:themeColor="text2"/>
          <w:sz w:val="36"/>
          <w:szCs w:val="36"/>
          <w:u w:val="single"/>
        </w:rPr>
        <w:t>iewcart.php</w:t>
      </w:r>
    </w:p>
    <w:p w:rsidR="005F571A" w:rsidRPr="005F571A" w:rsidRDefault="005F571A" w:rsidP="00BB37D8">
      <w:pPr>
        <w:jc w:val="both"/>
        <w:rPr>
          <w:b/>
          <w:color w:val="1F497D" w:themeColor="text2"/>
          <w:sz w:val="36"/>
          <w:szCs w:val="36"/>
          <w:u w:val="single"/>
        </w:rPr>
      </w:pPr>
    </w:p>
    <w:p w:rsidR="00F65972" w:rsidRDefault="00F65972" w:rsidP="00BB37D8">
      <w:pPr>
        <w:jc w:val="both"/>
      </w:pPr>
      <w:r>
        <w:rPr>
          <w:noProof/>
        </w:rPr>
        <w:drawing>
          <wp:inline distT="0" distB="0" distL="0" distR="0">
            <wp:extent cx="5732145" cy="3421374"/>
            <wp:effectExtent l="190500" t="152400" r="173355" b="140976"/>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3" cstate="print"/>
                    <a:stretch>
                      <a:fillRect/>
                    </a:stretch>
                  </pic:blipFill>
                  <pic:spPr bwMode="auto">
                    <a:xfrm>
                      <a:off x="0" y="0"/>
                      <a:ext cx="5732145" cy="3421374"/>
                    </a:xfrm>
                    <a:prstGeom prst="rect">
                      <a:avLst/>
                    </a:prstGeom>
                    <a:ln>
                      <a:noFill/>
                    </a:ln>
                    <a:effectLst>
                      <a:outerShdw blurRad="190500" algn="tl" rotWithShape="0">
                        <a:srgbClr val="000000">
                          <a:alpha val="70000"/>
                        </a:srgbClr>
                      </a:outerShdw>
                    </a:effectLst>
                  </pic:spPr>
                </pic:pic>
              </a:graphicData>
            </a:graphic>
          </wp:inline>
        </w:drawing>
      </w:r>
    </w:p>
    <w:p w:rsidR="00F65972" w:rsidRDefault="00F65972" w:rsidP="00BB37D8">
      <w:pPr>
        <w:jc w:val="both"/>
      </w:pPr>
    </w:p>
    <w:p w:rsidR="00A56038" w:rsidRDefault="00F65972" w:rsidP="00F65972">
      <w:pPr>
        <w:jc w:val="both"/>
        <w:rPr>
          <w:b/>
          <w:color w:val="FF7C80"/>
          <w:sz w:val="36"/>
          <w:szCs w:val="36"/>
        </w:rPr>
      </w:pPr>
      <w:r w:rsidRPr="005F571A">
        <w:rPr>
          <w:b/>
          <w:color w:val="FF7C80"/>
          <w:sz w:val="36"/>
          <w:szCs w:val="36"/>
        </w:rPr>
        <w:t>Coding:-</w:t>
      </w:r>
      <w:r w:rsidR="00CF1654" w:rsidRPr="005F571A">
        <w:rPr>
          <w:b/>
          <w:color w:val="FF7C80"/>
          <w:sz w:val="36"/>
          <w:szCs w:val="36"/>
        </w:rPr>
        <w:t xml:space="preserve"> v</w:t>
      </w:r>
      <w:r w:rsidRPr="005F571A">
        <w:rPr>
          <w:b/>
          <w:color w:val="FF7C80"/>
          <w:sz w:val="36"/>
          <w:szCs w:val="36"/>
        </w:rPr>
        <w:t>iewcart.php</w:t>
      </w:r>
    </w:p>
    <w:p w:rsidR="005F571A" w:rsidRPr="005F571A" w:rsidRDefault="005F571A" w:rsidP="00F65972">
      <w:pPr>
        <w:jc w:val="both"/>
        <w:rPr>
          <w:b/>
          <w:color w:val="FF7C80"/>
          <w:sz w:val="36"/>
          <w:szCs w:val="36"/>
        </w:rPr>
      </w:pPr>
    </w:p>
    <w:p w:rsidR="00876057" w:rsidRDefault="00876057" w:rsidP="00876057">
      <w:pPr>
        <w:jc w:val="both"/>
      </w:pPr>
      <w:r>
        <w:t>&lt;?php</w:t>
      </w:r>
    </w:p>
    <w:p w:rsidR="00876057" w:rsidRDefault="00876057" w:rsidP="00876057">
      <w:pPr>
        <w:jc w:val="both"/>
      </w:pPr>
      <w:r>
        <w:t>session_start();</w:t>
      </w:r>
    </w:p>
    <w:p w:rsidR="00876057" w:rsidRDefault="00876057" w:rsidP="00876057">
      <w:pPr>
        <w:jc w:val="both"/>
      </w:pPr>
      <w:r>
        <w:t>if(!isset($_SESSION['username']))</w:t>
      </w:r>
    </w:p>
    <w:p w:rsidR="00876057" w:rsidRDefault="00876057" w:rsidP="00876057">
      <w:pPr>
        <w:jc w:val="both"/>
      </w:pPr>
      <w:r>
        <w:tab/>
        <w:t>header("location:login.php");</w:t>
      </w:r>
    </w:p>
    <w:p w:rsidR="00876057" w:rsidRDefault="00876057" w:rsidP="00876057">
      <w:pPr>
        <w:jc w:val="both"/>
      </w:pPr>
      <w:r>
        <w:t>else</w:t>
      </w:r>
    </w:p>
    <w:p w:rsidR="00876057" w:rsidRDefault="00876057" w:rsidP="00876057">
      <w:pPr>
        <w:jc w:val="both"/>
      </w:pPr>
      <w:r>
        <w:t>{</w:t>
      </w:r>
    </w:p>
    <w:p w:rsidR="00876057" w:rsidRDefault="00876057" w:rsidP="00876057">
      <w:pPr>
        <w:jc w:val="both"/>
      </w:pPr>
      <w:r>
        <w:t>?&gt;</w:t>
      </w:r>
    </w:p>
    <w:p w:rsidR="00876057" w:rsidRDefault="00876057" w:rsidP="00876057">
      <w:pPr>
        <w:jc w:val="both"/>
      </w:pPr>
      <w:r>
        <w:t>&lt;?php include("header1.php")?&gt;</w:t>
      </w:r>
    </w:p>
    <w:p w:rsidR="00876057" w:rsidRDefault="00876057" w:rsidP="00876057">
      <w:pPr>
        <w:jc w:val="both"/>
      </w:pPr>
      <w:r>
        <w:t>&lt;script type="text/javascript"&gt;</w:t>
      </w:r>
    </w:p>
    <w:p w:rsidR="00876057" w:rsidRDefault="00876057" w:rsidP="00876057">
      <w:pPr>
        <w:jc w:val="both"/>
      </w:pPr>
      <w:r>
        <w:t>function validateForm()</w:t>
      </w:r>
    </w:p>
    <w:p w:rsidR="00876057" w:rsidRDefault="00876057" w:rsidP="00876057">
      <w:pPr>
        <w:jc w:val="both"/>
      </w:pPr>
      <w:r>
        <w:t>{</w:t>
      </w:r>
    </w:p>
    <w:p w:rsidR="00876057" w:rsidRDefault="00876057" w:rsidP="00876057">
      <w:pPr>
        <w:jc w:val="both"/>
      </w:pPr>
      <w:r>
        <w:t>var a=document.forms["viewcart"]["quantity"].value;</w:t>
      </w:r>
    </w:p>
    <w:p w:rsidR="00876057" w:rsidRDefault="00876057" w:rsidP="00876057">
      <w:pPr>
        <w:jc w:val="both"/>
      </w:pPr>
      <w:r>
        <w:lastRenderedPageBreak/>
        <w:t>if (a==null || a=="")</w:t>
      </w:r>
    </w:p>
    <w:p w:rsidR="00876057" w:rsidRDefault="00876057" w:rsidP="00876057">
      <w:pPr>
        <w:jc w:val="both"/>
      </w:pPr>
    </w:p>
    <w:p w:rsidR="00876057" w:rsidRDefault="00876057" w:rsidP="00876057">
      <w:pPr>
        <w:jc w:val="both"/>
      </w:pPr>
      <w:r>
        <w:t>{</w:t>
      </w:r>
    </w:p>
    <w:p w:rsidR="00876057" w:rsidRDefault="00876057" w:rsidP="00876057">
      <w:pPr>
        <w:jc w:val="both"/>
      </w:pPr>
      <w:r>
        <w:t xml:space="preserve">  alert("quantity must be filled out");</w:t>
      </w:r>
    </w:p>
    <w:p w:rsidR="00876057" w:rsidRDefault="00876057" w:rsidP="00876057">
      <w:pPr>
        <w:jc w:val="both"/>
      </w:pPr>
      <w:r>
        <w:t xml:space="preserve">  return false;</w:t>
      </w:r>
    </w:p>
    <w:p w:rsidR="00876057" w:rsidRDefault="00876057" w:rsidP="00876057">
      <w:pPr>
        <w:jc w:val="both"/>
      </w:pPr>
      <w:r>
        <w:t>}</w:t>
      </w:r>
    </w:p>
    <w:p w:rsidR="00876057" w:rsidRDefault="00876057" w:rsidP="00876057">
      <w:pPr>
        <w:jc w:val="both"/>
      </w:pPr>
    </w:p>
    <w:p w:rsidR="00876057" w:rsidRDefault="00876057" w:rsidP="00876057">
      <w:pPr>
        <w:jc w:val="both"/>
      </w:pPr>
      <w:r>
        <w:t>&lt;/script&gt;</w:t>
      </w:r>
    </w:p>
    <w:p w:rsidR="00876057" w:rsidRDefault="00876057" w:rsidP="00876057">
      <w:pPr>
        <w:jc w:val="both"/>
      </w:pPr>
    </w:p>
    <w:p w:rsidR="00876057" w:rsidRDefault="00876057" w:rsidP="00876057">
      <w:pPr>
        <w:jc w:val="both"/>
      </w:pPr>
      <w:r>
        <w:t>&lt;!-- ##### Call To Action Start ###### --&gt;</w:t>
      </w:r>
    </w:p>
    <w:p w:rsidR="00876057" w:rsidRDefault="00876057" w:rsidP="00876057">
      <w:pPr>
        <w:jc w:val="both"/>
      </w:pPr>
      <w:r>
        <w:t>&lt;section class="cta-area d-flex flex-wrap"&gt;</w:t>
      </w:r>
    </w:p>
    <w:p w:rsidR="00876057" w:rsidRDefault="00876057" w:rsidP="00876057">
      <w:pPr>
        <w:jc w:val="both"/>
      </w:pPr>
      <w:r>
        <w:t>&lt;!-- Cta Thumbnail --&gt;</w:t>
      </w:r>
    </w:p>
    <w:p w:rsidR="00876057" w:rsidRDefault="00876057" w:rsidP="00876057">
      <w:pPr>
        <w:jc w:val="both"/>
      </w:pPr>
      <w:r>
        <w:t>&lt;div class="cta-thumbnail bg-image jarallax" style="background-image: url(image/bg-image/21.jpg);"&gt;&lt;/div&gt;</w:t>
      </w:r>
    </w:p>
    <w:p w:rsidR="00876057" w:rsidRDefault="00876057" w:rsidP="00876057">
      <w:pPr>
        <w:jc w:val="both"/>
      </w:pPr>
    </w:p>
    <w:p w:rsidR="00876057" w:rsidRDefault="00876057" w:rsidP="00876057">
      <w:pPr>
        <w:jc w:val="both"/>
      </w:pPr>
      <w:r>
        <w:t>&lt;!-- Cta Content --&gt;</w:t>
      </w:r>
    </w:p>
    <w:p w:rsidR="00876057" w:rsidRDefault="00876057" w:rsidP="00876057">
      <w:pPr>
        <w:jc w:val="both"/>
      </w:pPr>
      <w:r>
        <w:t>&lt;form id="form1" method="post" action="deletecart.php"&gt;</w:t>
      </w:r>
    </w:p>
    <w:p w:rsidR="00876057" w:rsidRDefault="00876057" w:rsidP="00876057">
      <w:pPr>
        <w:jc w:val="both"/>
      </w:pPr>
      <w:r>
        <w:t>&lt;table&gt;</w:t>
      </w:r>
    </w:p>
    <w:p w:rsidR="00876057" w:rsidRDefault="00876057" w:rsidP="00876057">
      <w:pPr>
        <w:jc w:val="both"/>
      </w:pPr>
      <w:r>
        <w:t>&lt;?php</w:t>
      </w:r>
    </w:p>
    <w:p w:rsidR="00876057" w:rsidRDefault="00876057" w:rsidP="00876057">
      <w:pPr>
        <w:jc w:val="both"/>
      </w:pPr>
      <w:r>
        <w:t>include("con1.php");</w:t>
      </w:r>
    </w:p>
    <w:p w:rsidR="00876057" w:rsidRDefault="00876057" w:rsidP="00876057">
      <w:pPr>
        <w:jc w:val="both"/>
      </w:pPr>
      <w:r>
        <w:t>$tot=0;</w:t>
      </w:r>
    </w:p>
    <w:p w:rsidR="00876057" w:rsidRDefault="00876057" w:rsidP="00876057">
      <w:pPr>
        <w:jc w:val="both"/>
      </w:pPr>
      <w:r>
        <w:t>$username=$_SESSION['username'];</w:t>
      </w:r>
    </w:p>
    <w:p w:rsidR="00876057" w:rsidRDefault="00876057" w:rsidP="00876057">
      <w:pPr>
        <w:jc w:val="both"/>
      </w:pPr>
      <w:r>
        <w:t>$query="select * from addtocart where username='$username'";</w:t>
      </w:r>
    </w:p>
    <w:p w:rsidR="00876057" w:rsidRDefault="00876057" w:rsidP="00876057">
      <w:pPr>
        <w:jc w:val="both"/>
      </w:pPr>
      <w:r>
        <w:t>$result=mysqli_query($con,$query);</w:t>
      </w:r>
    </w:p>
    <w:p w:rsidR="00876057" w:rsidRDefault="00876057" w:rsidP="00876057">
      <w:pPr>
        <w:jc w:val="both"/>
      </w:pPr>
      <w:r>
        <w:t>while($row=mysqli_fetch_array($result))</w:t>
      </w:r>
    </w:p>
    <w:p w:rsidR="00876057" w:rsidRDefault="00876057" w:rsidP="00876057">
      <w:pPr>
        <w:jc w:val="both"/>
      </w:pPr>
      <w:r>
        <w:t>{</w:t>
      </w:r>
    </w:p>
    <w:p w:rsidR="00876057" w:rsidRDefault="00876057" w:rsidP="00876057">
      <w:pPr>
        <w:jc w:val="both"/>
      </w:pPr>
      <w:r>
        <w:t>?&gt;</w:t>
      </w:r>
    </w:p>
    <w:p w:rsidR="00876057" w:rsidRDefault="00876057" w:rsidP="00876057">
      <w:pPr>
        <w:jc w:val="both"/>
      </w:pPr>
      <w:r>
        <w:t>&lt;tr&gt;&lt;td rowspan="5"&gt;&lt;img src="&lt;?php echo $row[5]?&gt;" height=200 width=200&gt;&lt;/td&gt;&lt;/tr&gt;</w:t>
      </w:r>
    </w:p>
    <w:p w:rsidR="00876057" w:rsidRDefault="00876057" w:rsidP="00876057">
      <w:pPr>
        <w:jc w:val="both"/>
      </w:pPr>
      <w:r>
        <w:t>&lt;tr&gt;&lt;td&gt;&lt;font color='black' size="+2"&gt;&lt;input type="text" name="itemname" value="&lt;?php echo $row[1];?&gt;"&gt;&lt;/font&gt;&lt;/td&gt;&lt;/tr&gt;</w:t>
      </w:r>
    </w:p>
    <w:p w:rsidR="00876057" w:rsidRDefault="00876057" w:rsidP="00876057">
      <w:pPr>
        <w:jc w:val="both"/>
      </w:pPr>
      <w:r>
        <w:t>&lt;tr&gt;&lt;td&gt;&lt;font size="+2"&gt;&lt;input type="text"name="price"id="textfield"value="&lt;?php echo $row[2];?&gt;"/&gt;&lt;/td&gt;&lt;/tr&gt;</w:t>
      </w:r>
    </w:p>
    <w:p w:rsidR="00876057" w:rsidRDefault="00876057" w:rsidP="00876057">
      <w:pPr>
        <w:jc w:val="both"/>
      </w:pPr>
      <w:r>
        <w:t>&lt;tr&gt;&lt;td&gt;&lt;font size="+2"&gt;&lt;input type="text"name="quantity"id="textfield"value="&lt;?php echo $row[3];?&gt;"onSubmit="return validateForm()"/&gt;&lt;/td&gt;&lt;/tr&gt;</w:t>
      </w:r>
    </w:p>
    <w:p w:rsidR="00876057" w:rsidRDefault="00876057" w:rsidP="00876057">
      <w:pPr>
        <w:jc w:val="both"/>
      </w:pPr>
      <w:r>
        <w:t>&lt;tr&gt;&lt;td&gt;&lt;font size="+2"&gt;&lt;input type="text"name="tot"id="textfield"value="&lt;?php echo $row[4];?&gt;"/&gt;&lt;/td&gt;&lt;/tr&gt;</w:t>
      </w:r>
    </w:p>
    <w:p w:rsidR="00876057" w:rsidRDefault="00876057" w:rsidP="00876057">
      <w:pPr>
        <w:jc w:val="both"/>
      </w:pPr>
      <w:r>
        <w:t>&lt;tr&gt;&lt;td&gt;</w:t>
      </w:r>
    </w:p>
    <w:p w:rsidR="00876057" w:rsidRDefault="00876057" w:rsidP="00876057">
      <w:pPr>
        <w:jc w:val="both"/>
      </w:pPr>
      <w:r>
        <w:t>&lt;?php echo "&lt;a href='deletecartitem.php?id=".$row['0']."'&gt;&lt;h4 &gt;&lt;font color='black'&gt;Delete&lt;/font&gt;&lt;/h4&gt;&lt;/a&gt;"?&gt;</w:t>
      </w:r>
    </w:p>
    <w:p w:rsidR="00876057" w:rsidRDefault="00876057" w:rsidP="00876057">
      <w:pPr>
        <w:jc w:val="both"/>
      </w:pPr>
      <w:r>
        <w:t>&lt;/td&gt;&lt;/tr&gt;</w:t>
      </w:r>
    </w:p>
    <w:p w:rsidR="00876057" w:rsidRDefault="00876057" w:rsidP="00876057">
      <w:pPr>
        <w:jc w:val="both"/>
      </w:pPr>
      <w:r>
        <w:t>&lt;?php</w:t>
      </w:r>
    </w:p>
    <w:p w:rsidR="00876057" w:rsidRDefault="00876057" w:rsidP="00876057">
      <w:pPr>
        <w:jc w:val="both"/>
      </w:pPr>
      <w:r>
        <w:t>$a=$row['4'];</w:t>
      </w:r>
    </w:p>
    <w:p w:rsidR="00876057" w:rsidRDefault="00876057" w:rsidP="00876057">
      <w:pPr>
        <w:jc w:val="both"/>
      </w:pPr>
      <w:r>
        <w:t>$tot=$tot+$a;</w:t>
      </w:r>
    </w:p>
    <w:p w:rsidR="00876057" w:rsidRDefault="00876057" w:rsidP="00876057">
      <w:pPr>
        <w:jc w:val="both"/>
      </w:pPr>
      <w:r>
        <w:t>?&gt;&lt;?php</w:t>
      </w:r>
    </w:p>
    <w:p w:rsidR="00876057" w:rsidRDefault="00876057" w:rsidP="00876057">
      <w:pPr>
        <w:jc w:val="both"/>
      </w:pPr>
      <w:r>
        <w:t>}</w:t>
      </w:r>
    </w:p>
    <w:p w:rsidR="00876057" w:rsidRDefault="00876057" w:rsidP="00876057">
      <w:pPr>
        <w:jc w:val="both"/>
      </w:pPr>
      <w:r>
        <w:t>?&gt;</w:t>
      </w:r>
    </w:p>
    <w:p w:rsidR="00876057" w:rsidRDefault="00876057" w:rsidP="00876057">
      <w:pPr>
        <w:jc w:val="both"/>
      </w:pPr>
      <w:r>
        <w:t>&lt;tr&gt;</w:t>
      </w:r>
    </w:p>
    <w:p w:rsidR="00876057" w:rsidRDefault="00876057" w:rsidP="00876057">
      <w:pPr>
        <w:jc w:val="both"/>
      </w:pPr>
      <w:r>
        <w:lastRenderedPageBreak/>
        <w:t>&lt;td&gt;&amp;nbsp;&amp;nbsp;&amp;nbsp;&amp;nbsp;&amp;nbsp;&amp;nbsp;&amp;nbsp;&amp;nbsp;&amp;nbsp;&amp;nbsp;&amp;nbsp;&amp;nbsp;&amp;nbsp;&amp;nbsp;&amp;nbsp;&amp;nbsp;&amp;nbsp;&amp;nbsp;&amp;nbsp;&amp;nbsp;&amp;nbsp;&amp;nbsp;&amp;nbsp;&amp;nbsp;&lt;font color='#FF8080' size='+3'&gt;Total Amount=&lt;/font&gt;</w:t>
      </w:r>
    </w:p>
    <w:p w:rsidR="00876057" w:rsidRDefault="00876057" w:rsidP="00876057">
      <w:pPr>
        <w:jc w:val="both"/>
      </w:pPr>
      <w:r>
        <w:t>&lt;td&gt;&lt;font color='black' size='+3'&gt;&lt;?php echo $tot;?&gt;&lt;/font&gt;&lt;/td&gt;</w:t>
      </w:r>
    </w:p>
    <w:p w:rsidR="00876057" w:rsidRDefault="00876057" w:rsidP="00876057">
      <w:pPr>
        <w:jc w:val="both"/>
      </w:pPr>
      <w:r>
        <w:t>&lt;/tr&gt;</w:t>
      </w:r>
    </w:p>
    <w:p w:rsidR="00876057" w:rsidRDefault="00876057" w:rsidP="00876057">
      <w:pPr>
        <w:jc w:val="both"/>
      </w:pPr>
      <w:r>
        <w:t>&lt;tr&gt;</w:t>
      </w:r>
    </w:p>
    <w:p w:rsidR="00876057" w:rsidRDefault="00876057" w:rsidP="00876057">
      <w:pPr>
        <w:jc w:val="both"/>
      </w:pPr>
      <w:r>
        <w:t>&lt;td&gt;&amp;nbsp;&amp;nbsp;&amp;nbsp;&amp;nbsp;&amp;nbsp;&amp;nbsp;&amp;nbsp;&amp;nbsp;</w:t>
      </w:r>
    </w:p>
    <w:p w:rsidR="00876057" w:rsidRDefault="00876057" w:rsidP="00876057">
      <w:pPr>
        <w:jc w:val="both"/>
      </w:pPr>
      <w:r>
        <w:t>&lt;input align="middle" name="submit" value="purchase"/id="bt" type="submit"class="btn credit-btn box-shadow"&gt;</w:t>
      </w:r>
    </w:p>
    <w:p w:rsidR="00876057" w:rsidRDefault="00876057" w:rsidP="00876057">
      <w:pPr>
        <w:jc w:val="both"/>
      </w:pPr>
      <w:r>
        <w:t>&lt;/td&gt;</w:t>
      </w:r>
    </w:p>
    <w:p w:rsidR="00876057" w:rsidRDefault="00876057" w:rsidP="00876057">
      <w:pPr>
        <w:jc w:val="both"/>
      </w:pPr>
      <w:r>
        <w:t>&lt;/tr&gt;</w:t>
      </w:r>
    </w:p>
    <w:p w:rsidR="00876057" w:rsidRDefault="00876057" w:rsidP="00876057">
      <w:pPr>
        <w:jc w:val="both"/>
      </w:pPr>
      <w:r>
        <w:t>&lt;/table&gt;</w:t>
      </w:r>
    </w:p>
    <w:p w:rsidR="00876057" w:rsidRDefault="00876057" w:rsidP="00876057">
      <w:pPr>
        <w:jc w:val="both"/>
      </w:pPr>
      <w:r>
        <w:t>&lt;/form&gt;</w:t>
      </w:r>
    </w:p>
    <w:p w:rsidR="00876057" w:rsidRDefault="00876057" w:rsidP="00876057">
      <w:pPr>
        <w:jc w:val="both"/>
      </w:pPr>
      <w:r>
        <w:t>&lt;/div&gt;</w:t>
      </w:r>
    </w:p>
    <w:p w:rsidR="00876057" w:rsidRDefault="00876057" w:rsidP="00876057">
      <w:pPr>
        <w:jc w:val="both"/>
      </w:pPr>
      <w:r>
        <w:t>&lt;/section&gt;</w:t>
      </w:r>
    </w:p>
    <w:p w:rsidR="00876057" w:rsidRDefault="00876057" w:rsidP="00876057">
      <w:pPr>
        <w:jc w:val="both"/>
      </w:pPr>
      <w:r>
        <w:t>&lt;?php include("footer1.php")?&gt;</w:t>
      </w:r>
    </w:p>
    <w:p w:rsidR="00241E2F" w:rsidRDefault="00876057" w:rsidP="00876057">
      <w:pPr>
        <w:jc w:val="both"/>
      </w:pPr>
      <w:r>
        <w:t>&lt;?php }?&gt;</w:t>
      </w:r>
    </w:p>
    <w:p w:rsidR="001F28A3" w:rsidRDefault="001F28A3" w:rsidP="001F28A3">
      <w:pPr>
        <w:jc w:val="both"/>
      </w:pPr>
    </w:p>
    <w:p w:rsidR="001F28A3" w:rsidRPr="00241E2F" w:rsidRDefault="001F28A3" w:rsidP="001F28A3">
      <w:pPr>
        <w:jc w:val="both"/>
        <w:rPr>
          <w:b/>
          <w:color w:val="E36C0A" w:themeColor="accent6" w:themeShade="BF"/>
          <w:sz w:val="32"/>
          <w:szCs w:val="32"/>
        </w:rPr>
      </w:pPr>
    </w:p>
    <w:p w:rsidR="004360A1" w:rsidRDefault="00CB5596" w:rsidP="00CB5596">
      <w:pPr>
        <w:jc w:val="both"/>
        <w:rPr>
          <w:b/>
          <w:color w:val="FF7C80"/>
          <w:sz w:val="36"/>
          <w:szCs w:val="36"/>
        </w:rPr>
      </w:pPr>
      <w:r w:rsidRPr="005F571A">
        <w:rPr>
          <w:b/>
          <w:color w:val="FF7C80"/>
          <w:sz w:val="36"/>
          <w:szCs w:val="36"/>
        </w:rPr>
        <w:t>Coding:-</w:t>
      </w:r>
      <w:r w:rsidR="00CF1654" w:rsidRPr="005F571A">
        <w:rPr>
          <w:b/>
          <w:color w:val="FF7C80"/>
          <w:sz w:val="36"/>
          <w:szCs w:val="36"/>
        </w:rPr>
        <w:t>p</w:t>
      </w:r>
      <w:r w:rsidRPr="005F571A">
        <w:rPr>
          <w:b/>
          <w:color w:val="FF7C80"/>
          <w:sz w:val="36"/>
          <w:szCs w:val="36"/>
        </w:rPr>
        <w:t>urchase.php</w:t>
      </w:r>
    </w:p>
    <w:p w:rsidR="005F571A" w:rsidRPr="005F571A" w:rsidRDefault="005F571A" w:rsidP="00CB5596">
      <w:pPr>
        <w:jc w:val="both"/>
        <w:rPr>
          <w:b/>
          <w:color w:val="FF7C80"/>
          <w:sz w:val="36"/>
          <w:szCs w:val="36"/>
        </w:rPr>
      </w:pPr>
    </w:p>
    <w:p w:rsidR="00876057" w:rsidRDefault="00876057" w:rsidP="00876057">
      <w:pPr>
        <w:jc w:val="both"/>
      </w:pPr>
      <w:r>
        <w:t>&lt;?php</w:t>
      </w:r>
    </w:p>
    <w:p w:rsidR="00876057" w:rsidRDefault="00876057" w:rsidP="00876057">
      <w:pPr>
        <w:jc w:val="both"/>
      </w:pPr>
      <w:r>
        <w:t>session_start();</w:t>
      </w:r>
    </w:p>
    <w:p w:rsidR="00876057" w:rsidRDefault="00876057" w:rsidP="00876057">
      <w:pPr>
        <w:jc w:val="both"/>
      </w:pPr>
      <w:r>
        <w:t>if(!isset($_SESSION['username']))</w:t>
      </w:r>
    </w:p>
    <w:p w:rsidR="00876057" w:rsidRDefault="00876057" w:rsidP="00876057">
      <w:pPr>
        <w:jc w:val="both"/>
      </w:pPr>
    </w:p>
    <w:p w:rsidR="00876057" w:rsidRDefault="00876057" w:rsidP="00876057">
      <w:pPr>
        <w:jc w:val="both"/>
      </w:pPr>
      <w:r>
        <w:tab/>
        <w:t>header("location:login.php");</w:t>
      </w:r>
    </w:p>
    <w:p w:rsidR="00876057" w:rsidRDefault="00876057" w:rsidP="00876057">
      <w:pPr>
        <w:jc w:val="both"/>
      </w:pPr>
      <w:r>
        <w:t>else</w:t>
      </w:r>
    </w:p>
    <w:p w:rsidR="00876057" w:rsidRDefault="00876057" w:rsidP="00876057">
      <w:pPr>
        <w:jc w:val="both"/>
      </w:pPr>
      <w:r>
        <w:t>{</w:t>
      </w:r>
    </w:p>
    <w:p w:rsidR="00876057" w:rsidRDefault="00876057" w:rsidP="00876057">
      <w:pPr>
        <w:jc w:val="both"/>
      </w:pPr>
      <w:r>
        <w:t>?&gt;</w:t>
      </w:r>
    </w:p>
    <w:p w:rsidR="00876057" w:rsidRDefault="00876057" w:rsidP="00876057">
      <w:pPr>
        <w:jc w:val="both"/>
      </w:pPr>
      <w:r>
        <w:t>&lt;?php</w:t>
      </w:r>
    </w:p>
    <w:p w:rsidR="00876057" w:rsidRDefault="00876057" w:rsidP="00876057">
      <w:pPr>
        <w:jc w:val="both"/>
      </w:pPr>
      <w:r>
        <w:t>include("con1.php");</w:t>
      </w:r>
    </w:p>
    <w:p w:rsidR="00876057" w:rsidRDefault="00876057" w:rsidP="00876057">
      <w:pPr>
        <w:jc w:val="both"/>
      </w:pPr>
      <w:r>
        <w:t>$id=$_POST['id'];</w:t>
      </w:r>
    </w:p>
    <w:p w:rsidR="00876057" w:rsidRDefault="00876057" w:rsidP="00876057">
      <w:pPr>
        <w:jc w:val="both"/>
      </w:pPr>
      <w:r>
        <w:t>$itemname=$_POST['itemname'];</w:t>
      </w:r>
    </w:p>
    <w:p w:rsidR="00876057" w:rsidRDefault="00876057" w:rsidP="00876057">
      <w:pPr>
        <w:jc w:val="both"/>
      </w:pPr>
      <w:r>
        <w:t>$price=$_POST['price'];</w:t>
      </w:r>
    </w:p>
    <w:p w:rsidR="00876057" w:rsidRDefault="00876057" w:rsidP="00876057">
      <w:pPr>
        <w:jc w:val="both"/>
      </w:pPr>
      <w:r>
        <w:t>$quantity=$_POST['quantity'];</w:t>
      </w:r>
    </w:p>
    <w:p w:rsidR="00876057" w:rsidRDefault="00876057" w:rsidP="00876057">
      <w:pPr>
        <w:jc w:val="both"/>
      </w:pPr>
      <w:r>
        <w:t>$tot=$price*$quantity;</w:t>
      </w:r>
    </w:p>
    <w:p w:rsidR="00876057" w:rsidRDefault="00876057" w:rsidP="00876057">
      <w:pPr>
        <w:jc w:val="both"/>
      </w:pPr>
      <w:r>
        <w:t>$username=$_SESSION['username'];</w:t>
      </w:r>
    </w:p>
    <w:p w:rsidR="00876057" w:rsidRDefault="00876057" w:rsidP="00876057">
      <w:pPr>
        <w:jc w:val="both"/>
      </w:pPr>
      <w:r>
        <w:t>echo $tot;</w:t>
      </w:r>
    </w:p>
    <w:p w:rsidR="00876057" w:rsidRDefault="00876057" w:rsidP="00876057">
      <w:pPr>
        <w:jc w:val="both"/>
      </w:pPr>
      <w:r>
        <w:t>$image=$_POST['image'];</w:t>
      </w:r>
    </w:p>
    <w:p w:rsidR="00876057" w:rsidRDefault="00876057" w:rsidP="00876057">
      <w:pPr>
        <w:jc w:val="both"/>
      </w:pPr>
      <w:r>
        <w:t>$q="INSERT INTO `addtocart` (`itemname`, `price`, `quantity`, `total`, `image`, `username`)VALUES ('$itemname', '$price', '$quantity', '$tot', '$image', '$username');";</w:t>
      </w:r>
    </w:p>
    <w:p w:rsidR="00876057" w:rsidRDefault="00876057" w:rsidP="00876057">
      <w:pPr>
        <w:jc w:val="both"/>
      </w:pPr>
      <w:r>
        <w:t>mysqli_query($con,$q);</w:t>
      </w:r>
    </w:p>
    <w:p w:rsidR="00876057" w:rsidRDefault="00876057" w:rsidP="00876057">
      <w:pPr>
        <w:jc w:val="both"/>
      </w:pPr>
      <w:r>
        <w:t>header("location:viewcart.php");</w:t>
      </w:r>
    </w:p>
    <w:p w:rsidR="00876057" w:rsidRDefault="00876057" w:rsidP="00876057">
      <w:pPr>
        <w:jc w:val="both"/>
      </w:pPr>
      <w:r>
        <w:t>?&gt;</w:t>
      </w:r>
    </w:p>
    <w:p w:rsidR="00876057" w:rsidRDefault="00876057" w:rsidP="00876057">
      <w:pPr>
        <w:jc w:val="both"/>
      </w:pPr>
      <w:r>
        <w:t>&lt;?php }?&gt;</w:t>
      </w:r>
    </w:p>
    <w:p w:rsidR="00C62D4B" w:rsidRDefault="00C62D4B" w:rsidP="008E2C86">
      <w:pPr>
        <w:jc w:val="both"/>
      </w:pPr>
    </w:p>
    <w:p w:rsidR="00DF285C" w:rsidRDefault="00B126AA" w:rsidP="00DF285C">
      <w:pPr>
        <w:jc w:val="both"/>
        <w:rPr>
          <w:b/>
          <w:color w:val="1F497D" w:themeColor="text2"/>
          <w:sz w:val="36"/>
          <w:szCs w:val="36"/>
          <w:u w:val="single"/>
        </w:rPr>
      </w:pPr>
      <w:r w:rsidRPr="005F571A">
        <w:rPr>
          <w:b/>
          <w:color w:val="1F497D" w:themeColor="text2"/>
          <w:sz w:val="36"/>
          <w:szCs w:val="36"/>
          <w:u w:val="single"/>
        </w:rPr>
        <w:t xml:space="preserve">Form :- </w:t>
      </w:r>
      <w:r w:rsidR="00CF1654" w:rsidRPr="005F571A">
        <w:rPr>
          <w:b/>
          <w:color w:val="1F497D" w:themeColor="text2"/>
          <w:sz w:val="36"/>
          <w:szCs w:val="36"/>
          <w:u w:val="single"/>
        </w:rPr>
        <w:t>d</w:t>
      </w:r>
      <w:r w:rsidR="00C62D4B" w:rsidRPr="005F571A">
        <w:rPr>
          <w:b/>
          <w:color w:val="1F497D" w:themeColor="text2"/>
          <w:sz w:val="36"/>
          <w:szCs w:val="36"/>
          <w:u w:val="single"/>
        </w:rPr>
        <w:t>eletecart.php</w:t>
      </w:r>
    </w:p>
    <w:p w:rsidR="005F571A" w:rsidRPr="005F571A" w:rsidRDefault="005F571A" w:rsidP="00DF285C">
      <w:pPr>
        <w:jc w:val="both"/>
        <w:rPr>
          <w:color w:val="1F497D" w:themeColor="text2"/>
          <w:sz w:val="28"/>
          <w:szCs w:val="28"/>
          <w:u w:val="single"/>
        </w:rPr>
      </w:pPr>
    </w:p>
    <w:p w:rsidR="00C62D4B" w:rsidRDefault="00C62D4B" w:rsidP="00DF285C">
      <w:pPr>
        <w:jc w:val="both"/>
      </w:pPr>
      <w:r w:rsidRPr="00C62D4B">
        <w:rPr>
          <w:noProof/>
        </w:rPr>
        <w:drawing>
          <wp:inline distT="0" distB="0" distL="0" distR="0">
            <wp:extent cx="5732145" cy="3421374"/>
            <wp:effectExtent l="190500" t="152400" r="173355" b="140976"/>
            <wp:docPr id="2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3" cstate="print"/>
                    <a:stretch>
                      <a:fillRect/>
                    </a:stretch>
                  </pic:blipFill>
                  <pic:spPr bwMode="auto">
                    <a:xfrm>
                      <a:off x="0" y="0"/>
                      <a:ext cx="5732145" cy="3421374"/>
                    </a:xfrm>
                    <a:prstGeom prst="rect">
                      <a:avLst/>
                    </a:prstGeom>
                    <a:ln>
                      <a:noFill/>
                    </a:ln>
                    <a:effectLst>
                      <a:outerShdw blurRad="190500" algn="tl" rotWithShape="0">
                        <a:srgbClr val="000000">
                          <a:alpha val="70000"/>
                        </a:srgbClr>
                      </a:outerShdw>
                    </a:effectLst>
                  </pic:spPr>
                </pic:pic>
              </a:graphicData>
            </a:graphic>
          </wp:inline>
        </w:drawing>
      </w:r>
    </w:p>
    <w:p w:rsidR="00C62D4B" w:rsidRDefault="00C62D4B" w:rsidP="00DF285C">
      <w:pPr>
        <w:jc w:val="both"/>
      </w:pPr>
    </w:p>
    <w:p w:rsidR="005F571A" w:rsidRDefault="005F571A" w:rsidP="00DF285C">
      <w:pPr>
        <w:jc w:val="both"/>
        <w:rPr>
          <w:b/>
          <w:color w:val="FF7C80"/>
          <w:sz w:val="36"/>
          <w:szCs w:val="36"/>
        </w:rPr>
      </w:pPr>
    </w:p>
    <w:p w:rsidR="00DF285C" w:rsidRDefault="00DF285C" w:rsidP="00DF285C">
      <w:pPr>
        <w:jc w:val="both"/>
        <w:rPr>
          <w:b/>
          <w:color w:val="FF7C80"/>
          <w:sz w:val="36"/>
          <w:szCs w:val="36"/>
        </w:rPr>
      </w:pPr>
      <w:r w:rsidRPr="005F571A">
        <w:rPr>
          <w:b/>
          <w:color w:val="FF7C80"/>
          <w:sz w:val="36"/>
          <w:szCs w:val="36"/>
        </w:rPr>
        <w:t>Coding:-</w:t>
      </w:r>
      <w:r w:rsidR="00CF1654" w:rsidRPr="005F571A">
        <w:rPr>
          <w:b/>
          <w:color w:val="FF7C80"/>
          <w:sz w:val="36"/>
          <w:szCs w:val="36"/>
        </w:rPr>
        <w:t>d</w:t>
      </w:r>
      <w:r w:rsidRPr="005F571A">
        <w:rPr>
          <w:b/>
          <w:color w:val="FF7C80"/>
          <w:sz w:val="36"/>
          <w:szCs w:val="36"/>
        </w:rPr>
        <w:t>eletecart.php</w:t>
      </w:r>
    </w:p>
    <w:p w:rsidR="005F571A" w:rsidRPr="005F571A" w:rsidRDefault="005F571A" w:rsidP="00DF285C">
      <w:pPr>
        <w:jc w:val="both"/>
        <w:rPr>
          <w:b/>
          <w:color w:val="FF7C80"/>
          <w:sz w:val="36"/>
          <w:szCs w:val="36"/>
        </w:rPr>
      </w:pPr>
    </w:p>
    <w:p w:rsidR="00876057" w:rsidRDefault="00876057" w:rsidP="00876057">
      <w:pPr>
        <w:jc w:val="both"/>
      </w:pPr>
      <w:r>
        <w:t>&lt;?php</w:t>
      </w:r>
    </w:p>
    <w:p w:rsidR="00876057" w:rsidRDefault="00876057" w:rsidP="00876057">
      <w:pPr>
        <w:jc w:val="both"/>
      </w:pPr>
      <w:r>
        <w:t>session_start();</w:t>
      </w:r>
    </w:p>
    <w:p w:rsidR="00876057" w:rsidRDefault="00876057" w:rsidP="00876057">
      <w:pPr>
        <w:jc w:val="both"/>
      </w:pPr>
      <w:r>
        <w:t>if(!isset($_SESSION['username']))</w:t>
      </w:r>
    </w:p>
    <w:p w:rsidR="00876057" w:rsidRDefault="00876057" w:rsidP="00876057">
      <w:pPr>
        <w:jc w:val="both"/>
      </w:pPr>
      <w:r>
        <w:t>header("location:login.php");</w:t>
      </w:r>
    </w:p>
    <w:p w:rsidR="00876057" w:rsidRDefault="00876057" w:rsidP="00876057">
      <w:pPr>
        <w:jc w:val="both"/>
      </w:pPr>
      <w:r>
        <w:t>else</w:t>
      </w:r>
    </w:p>
    <w:p w:rsidR="00876057" w:rsidRDefault="00876057" w:rsidP="00876057">
      <w:pPr>
        <w:jc w:val="both"/>
      </w:pPr>
      <w:r>
        <w:t>{</w:t>
      </w:r>
    </w:p>
    <w:p w:rsidR="00876057" w:rsidRDefault="00876057" w:rsidP="00876057">
      <w:pPr>
        <w:jc w:val="both"/>
      </w:pPr>
      <w:r>
        <w:t>?&gt;</w:t>
      </w:r>
    </w:p>
    <w:p w:rsidR="00876057" w:rsidRDefault="00876057" w:rsidP="00876057">
      <w:pPr>
        <w:jc w:val="both"/>
      </w:pPr>
    </w:p>
    <w:p w:rsidR="00876057" w:rsidRDefault="00876057" w:rsidP="00876057">
      <w:pPr>
        <w:jc w:val="both"/>
      </w:pPr>
      <w:r>
        <w:t>&lt;?php</w:t>
      </w:r>
    </w:p>
    <w:p w:rsidR="00876057" w:rsidRDefault="00876057" w:rsidP="00876057">
      <w:pPr>
        <w:jc w:val="both"/>
      </w:pPr>
      <w:r>
        <w:t>include("con1.php");</w:t>
      </w:r>
    </w:p>
    <w:p w:rsidR="00876057" w:rsidRDefault="00876057" w:rsidP="00876057">
      <w:pPr>
        <w:jc w:val="both"/>
      </w:pPr>
      <w:r>
        <w:t>$user=$_SESSION['username'];</w:t>
      </w:r>
    </w:p>
    <w:p w:rsidR="00876057" w:rsidRDefault="00876057" w:rsidP="00876057">
      <w:pPr>
        <w:jc w:val="both"/>
      </w:pPr>
      <w:r>
        <w:t>$tot=$_POST['tot'];</w:t>
      </w:r>
    </w:p>
    <w:p w:rsidR="00876057" w:rsidRDefault="00876057" w:rsidP="00876057">
      <w:pPr>
        <w:jc w:val="both"/>
      </w:pPr>
      <w:r>
        <w:t>$itemname=$_POST['itemname'];</w:t>
      </w:r>
    </w:p>
    <w:p w:rsidR="00876057" w:rsidRDefault="00876057" w:rsidP="00876057">
      <w:pPr>
        <w:jc w:val="both"/>
      </w:pPr>
      <w:r>
        <w:t>$q1="select * from registration where username='$user'";</w:t>
      </w:r>
    </w:p>
    <w:p w:rsidR="00876057" w:rsidRDefault="00876057" w:rsidP="00876057">
      <w:pPr>
        <w:jc w:val="both"/>
      </w:pPr>
      <w:r>
        <w:t>$res=mysqli_query($con,$q1);</w:t>
      </w:r>
    </w:p>
    <w:p w:rsidR="00876057" w:rsidRDefault="00876057" w:rsidP="00876057">
      <w:pPr>
        <w:jc w:val="both"/>
      </w:pPr>
    </w:p>
    <w:p w:rsidR="00876057" w:rsidRDefault="00876057" w:rsidP="00876057">
      <w:pPr>
        <w:jc w:val="both"/>
      </w:pPr>
      <w:r>
        <w:t>while($row=mysqli_fetch_array($res))</w:t>
      </w:r>
    </w:p>
    <w:p w:rsidR="00876057" w:rsidRDefault="00876057" w:rsidP="00876057">
      <w:pPr>
        <w:jc w:val="both"/>
      </w:pPr>
      <w:r>
        <w:t>{</w:t>
      </w:r>
    </w:p>
    <w:p w:rsidR="00876057" w:rsidRDefault="00876057" w:rsidP="00876057">
      <w:pPr>
        <w:jc w:val="both"/>
      </w:pPr>
      <w:r>
        <w:t>$name= $row['1'];</w:t>
      </w:r>
    </w:p>
    <w:p w:rsidR="00876057" w:rsidRDefault="00876057" w:rsidP="00876057">
      <w:pPr>
        <w:jc w:val="both"/>
      </w:pPr>
      <w:r>
        <w:t>$add=$row['2'];</w:t>
      </w:r>
    </w:p>
    <w:p w:rsidR="00876057" w:rsidRDefault="00876057" w:rsidP="00876057">
      <w:pPr>
        <w:jc w:val="both"/>
      </w:pPr>
      <w:r>
        <w:t>$city= $row['3'];</w:t>
      </w:r>
    </w:p>
    <w:p w:rsidR="00876057" w:rsidRDefault="00876057" w:rsidP="00876057">
      <w:pPr>
        <w:jc w:val="both"/>
      </w:pPr>
      <w:r>
        <w:lastRenderedPageBreak/>
        <w:t>}</w:t>
      </w:r>
    </w:p>
    <w:p w:rsidR="00876057" w:rsidRDefault="00876057" w:rsidP="00876057">
      <w:pPr>
        <w:jc w:val="both"/>
      </w:pPr>
    </w:p>
    <w:p w:rsidR="00876057" w:rsidRDefault="00876057" w:rsidP="00876057">
      <w:pPr>
        <w:jc w:val="both"/>
      </w:pPr>
      <w:r>
        <w:t>mysqli_query($con,"INSERT INTO `purchase` (`name`, `address`, `city`, `itemname`, `total`, `payment`) VALUES ('$name', '$add', '$city', '$itemname', '$tot', '$tot');");</w:t>
      </w:r>
    </w:p>
    <w:p w:rsidR="00876057" w:rsidRDefault="00876057" w:rsidP="00876057">
      <w:pPr>
        <w:jc w:val="both"/>
      </w:pPr>
      <w:r>
        <w:t>$q="delete from addtocart where username='$user'";</w:t>
      </w:r>
    </w:p>
    <w:p w:rsidR="00876057" w:rsidRDefault="00876057" w:rsidP="00876057">
      <w:pPr>
        <w:jc w:val="both"/>
      </w:pPr>
      <w:r>
        <w:t>mysqli_query($con,$q);</w:t>
      </w:r>
    </w:p>
    <w:p w:rsidR="00876057" w:rsidRDefault="00876057" w:rsidP="00876057">
      <w:pPr>
        <w:jc w:val="both"/>
      </w:pPr>
      <w:r>
        <w:t>//header("location:index.php");</w:t>
      </w:r>
    </w:p>
    <w:p w:rsidR="00876057" w:rsidRDefault="00876057" w:rsidP="00876057">
      <w:pPr>
        <w:jc w:val="both"/>
      </w:pPr>
      <w:r>
        <w:t>?&gt;</w:t>
      </w:r>
    </w:p>
    <w:p w:rsidR="00876057" w:rsidRDefault="00876057" w:rsidP="00876057">
      <w:pPr>
        <w:jc w:val="both"/>
      </w:pPr>
      <w:r>
        <w:t>&lt;script type="text/javascript"&gt;</w:t>
      </w:r>
    </w:p>
    <w:p w:rsidR="00876057" w:rsidRDefault="00876057" w:rsidP="00876057">
      <w:pPr>
        <w:jc w:val="both"/>
      </w:pPr>
      <w:r>
        <w:t>alert("Congratulations! your order is conformed....");</w:t>
      </w:r>
    </w:p>
    <w:p w:rsidR="00876057" w:rsidRDefault="00876057" w:rsidP="00876057">
      <w:pPr>
        <w:jc w:val="both"/>
      </w:pPr>
      <w:r>
        <w:t>window.location.href="index.php";</w:t>
      </w:r>
    </w:p>
    <w:p w:rsidR="00876057" w:rsidRDefault="00876057" w:rsidP="00876057">
      <w:pPr>
        <w:jc w:val="both"/>
      </w:pPr>
      <w:r>
        <w:t>&lt;/script&gt;</w:t>
      </w:r>
    </w:p>
    <w:p w:rsidR="00876057" w:rsidRDefault="00876057" w:rsidP="00876057">
      <w:pPr>
        <w:jc w:val="both"/>
      </w:pPr>
    </w:p>
    <w:p w:rsidR="00876057" w:rsidRDefault="00876057" w:rsidP="00876057">
      <w:pPr>
        <w:jc w:val="both"/>
      </w:pPr>
      <w:r>
        <w:t>&lt;?php</w:t>
      </w:r>
    </w:p>
    <w:p w:rsidR="00876057" w:rsidRDefault="00876057" w:rsidP="00876057">
      <w:pPr>
        <w:jc w:val="both"/>
      </w:pPr>
      <w:r>
        <w:t>}</w:t>
      </w:r>
    </w:p>
    <w:p w:rsidR="00436E73" w:rsidRDefault="00876057" w:rsidP="00876057">
      <w:pPr>
        <w:jc w:val="both"/>
      </w:pPr>
      <w:r>
        <w:t>?&gt;</w:t>
      </w:r>
    </w:p>
    <w:p w:rsidR="00876057" w:rsidRDefault="00876057" w:rsidP="00876057">
      <w:pPr>
        <w:jc w:val="both"/>
        <w:rPr>
          <w:b/>
          <w:color w:val="FF7C80"/>
          <w:sz w:val="36"/>
          <w:szCs w:val="36"/>
        </w:rPr>
      </w:pPr>
    </w:p>
    <w:p w:rsidR="008E2C86" w:rsidRDefault="004360A1" w:rsidP="00436E73">
      <w:pPr>
        <w:jc w:val="both"/>
        <w:rPr>
          <w:b/>
          <w:color w:val="FF7C80"/>
          <w:sz w:val="36"/>
          <w:szCs w:val="36"/>
        </w:rPr>
      </w:pPr>
      <w:r w:rsidRPr="005F571A">
        <w:rPr>
          <w:b/>
          <w:color w:val="FF7C80"/>
          <w:sz w:val="36"/>
          <w:szCs w:val="36"/>
        </w:rPr>
        <w:t>Coding:-</w:t>
      </w:r>
      <w:r w:rsidR="005F571A">
        <w:rPr>
          <w:b/>
          <w:color w:val="FF7C80"/>
          <w:sz w:val="36"/>
          <w:szCs w:val="36"/>
        </w:rPr>
        <w:t>d</w:t>
      </w:r>
      <w:r w:rsidR="00606DAD" w:rsidRPr="005F571A">
        <w:rPr>
          <w:b/>
          <w:color w:val="FF7C80"/>
          <w:sz w:val="36"/>
          <w:szCs w:val="36"/>
        </w:rPr>
        <w:t>eletecartitem</w:t>
      </w:r>
      <w:r w:rsidRPr="005F571A">
        <w:rPr>
          <w:b/>
          <w:color w:val="FF7C80"/>
          <w:sz w:val="36"/>
          <w:szCs w:val="36"/>
        </w:rPr>
        <w:t>.php</w:t>
      </w:r>
    </w:p>
    <w:p w:rsidR="005F571A" w:rsidRPr="005F571A" w:rsidRDefault="005F571A" w:rsidP="004360A1">
      <w:pPr>
        <w:jc w:val="both"/>
        <w:rPr>
          <w:b/>
          <w:color w:val="FF7C80"/>
          <w:sz w:val="36"/>
          <w:szCs w:val="36"/>
        </w:rPr>
      </w:pPr>
    </w:p>
    <w:p w:rsidR="00876057" w:rsidRDefault="00876057" w:rsidP="00876057">
      <w:pPr>
        <w:jc w:val="both"/>
      </w:pPr>
      <w:r>
        <w:t>&lt;?php</w:t>
      </w:r>
    </w:p>
    <w:p w:rsidR="00876057" w:rsidRDefault="00876057" w:rsidP="00876057">
      <w:pPr>
        <w:jc w:val="both"/>
      </w:pPr>
      <w:r>
        <w:t>session_start();</w:t>
      </w:r>
    </w:p>
    <w:p w:rsidR="00876057" w:rsidRDefault="00876057" w:rsidP="00876057">
      <w:pPr>
        <w:jc w:val="both"/>
      </w:pPr>
      <w:r>
        <w:t>if(!isset($_SESSION['username']))</w:t>
      </w:r>
    </w:p>
    <w:p w:rsidR="00876057" w:rsidRDefault="00876057" w:rsidP="00876057">
      <w:pPr>
        <w:jc w:val="both"/>
      </w:pPr>
      <w:r>
        <w:t>header("location:login.php");</w:t>
      </w:r>
    </w:p>
    <w:p w:rsidR="00876057" w:rsidRDefault="00876057" w:rsidP="00876057">
      <w:pPr>
        <w:jc w:val="both"/>
      </w:pPr>
      <w:r>
        <w:t>else</w:t>
      </w:r>
    </w:p>
    <w:p w:rsidR="00876057" w:rsidRDefault="00876057" w:rsidP="00876057">
      <w:pPr>
        <w:jc w:val="both"/>
      </w:pPr>
      <w:r>
        <w:t>{</w:t>
      </w:r>
    </w:p>
    <w:p w:rsidR="00876057" w:rsidRDefault="00876057" w:rsidP="00876057">
      <w:pPr>
        <w:jc w:val="both"/>
      </w:pPr>
      <w:r>
        <w:t>?&gt;</w:t>
      </w:r>
    </w:p>
    <w:p w:rsidR="00876057" w:rsidRDefault="00876057" w:rsidP="00876057">
      <w:pPr>
        <w:jc w:val="both"/>
      </w:pPr>
      <w:r>
        <w:t>&lt;?php</w:t>
      </w:r>
    </w:p>
    <w:p w:rsidR="00876057" w:rsidRDefault="00876057" w:rsidP="00876057">
      <w:pPr>
        <w:jc w:val="both"/>
      </w:pPr>
      <w:r>
        <w:t>include("con1.php");</w:t>
      </w:r>
    </w:p>
    <w:p w:rsidR="00876057" w:rsidRDefault="00876057" w:rsidP="00876057">
      <w:pPr>
        <w:jc w:val="both"/>
      </w:pPr>
      <w:r>
        <w:t>$id=$_GET['id'];</w:t>
      </w:r>
    </w:p>
    <w:p w:rsidR="00876057" w:rsidRDefault="00876057" w:rsidP="00876057">
      <w:pPr>
        <w:jc w:val="both"/>
      </w:pPr>
      <w:r>
        <w:t>$user=$_SESSION['username'];</w:t>
      </w:r>
    </w:p>
    <w:p w:rsidR="00876057" w:rsidRDefault="00876057" w:rsidP="00876057">
      <w:pPr>
        <w:jc w:val="both"/>
      </w:pPr>
      <w:r>
        <w:t>$q="delete from addtocart where id='$id'";</w:t>
      </w:r>
    </w:p>
    <w:p w:rsidR="00876057" w:rsidRDefault="00876057" w:rsidP="00876057">
      <w:pPr>
        <w:jc w:val="both"/>
      </w:pPr>
      <w:r>
        <w:t>mysqli_query($con,$q);</w:t>
      </w:r>
    </w:p>
    <w:p w:rsidR="00876057" w:rsidRDefault="00876057" w:rsidP="00876057">
      <w:pPr>
        <w:jc w:val="both"/>
      </w:pPr>
      <w:r>
        <w:t>header("location:viewcart.php");</w:t>
      </w:r>
    </w:p>
    <w:p w:rsidR="00876057" w:rsidRDefault="00876057" w:rsidP="00876057">
      <w:pPr>
        <w:jc w:val="both"/>
      </w:pPr>
      <w:r>
        <w:t>?&gt;</w:t>
      </w:r>
    </w:p>
    <w:p w:rsidR="00876057" w:rsidRDefault="00876057" w:rsidP="00876057">
      <w:pPr>
        <w:jc w:val="both"/>
      </w:pPr>
      <w:r>
        <w:t>&lt;script type="text/javascript"&gt;</w:t>
      </w:r>
    </w:p>
    <w:p w:rsidR="00876057" w:rsidRDefault="00876057" w:rsidP="00876057">
      <w:pPr>
        <w:jc w:val="both"/>
      </w:pPr>
      <w:r>
        <w:t>alert("congratulations! your order is conformed...");</w:t>
      </w:r>
    </w:p>
    <w:p w:rsidR="00876057" w:rsidRDefault="00876057" w:rsidP="00876057">
      <w:pPr>
        <w:jc w:val="both"/>
      </w:pPr>
      <w:r>
        <w:t>window.location="index.php";</w:t>
      </w:r>
    </w:p>
    <w:p w:rsidR="00876057" w:rsidRDefault="00876057" w:rsidP="00876057">
      <w:pPr>
        <w:jc w:val="both"/>
      </w:pPr>
      <w:r>
        <w:t>&lt;/script&gt;</w:t>
      </w:r>
    </w:p>
    <w:p w:rsidR="00876057" w:rsidRDefault="00876057" w:rsidP="00876057">
      <w:pPr>
        <w:jc w:val="both"/>
      </w:pPr>
      <w:r>
        <w:t>&lt;?php</w:t>
      </w:r>
    </w:p>
    <w:p w:rsidR="00876057" w:rsidRDefault="00876057" w:rsidP="00876057">
      <w:pPr>
        <w:jc w:val="both"/>
      </w:pPr>
      <w:r>
        <w:t>}</w:t>
      </w:r>
    </w:p>
    <w:p w:rsidR="00876057" w:rsidRDefault="00876057" w:rsidP="00876057">
      <w:pPr>
        <w:jc w:val="both"/>
      </w:pPr>
      <w:r>
        <w:t>?&gt;</w:t>
      </w:r>
    </w:p>
    <w:p w:rsidR="00876057" w:rsidRDefault="00876057" w:rsidP="00876057">
      <w:pPr>
        <w:jc w:val="both"/>
      </w:pPr>
    </w:p>
    <w:p w:rsidR="00912172" w:rsidRDefault="00912172" w:rsidP="00876057">
      <w:pPr>
        <w:jc w:val="both"/>
        <w:rPr>
          <w:b/>
          <w:color w:val="1F497D" w:themeColor="text2"/>
          <w:sz w:val="36"/>
          <w:szCs w:val="36"/>
          <w:u w:val="single"/>
        </w:rPr>
      </w:pPr>
    </w:p>
    <w:p w:rsidR="00912172" w:rsidRDefault="00912172" w:rsidP="00876057">
      <w:pPr>
        <w:jc w:val="both"/>
        <w:rPr>
          <w:b/>
          <w:color w:val="1F497D" w:themeColor="text2"/>
          <w:sz w:val="36"/>
          <w:szCs w:val="36"/>
          <w:u w:val="single"/>
        </w:rPr>
      </w:pPr>
    </w:p>
    <w:p w:rsidR="008E32E8" w:rsidRDefault="008E32E8" w:rsidP="00876057">
      <w:pPr>
        <w:jc w:val="both"/>
        <w:rPr>
          <w:b/>
          <w:color w:val="1F497D" w:themeColor="text2"/>
          <w:sz w:val="36"/>
          <w:szCs w:val="36"/>
          <w:u w:val="single"/>
        </w:rPr>
      </w:pPr>
    </w:p>
    <w:p w:rsidR="00B10457" w:rsidRPr="001F15ED" w:rsidRDefault="00B126AA" w:rsidP="00876057">
      <w:pPr>
        <w:jc w:val="both"/>
        <w:rPr>
          <w:b/>
          <w:color w:val="1F497D" w:themeColor="text2"/>
          <w:sz w:val="36"/>
          <w:szCs w:val="36"/>
          <w:u w:val="single"/>
        </w:rPr>
      </w:pPr>
      <w:r w:rsidRPr="001F15ED">
        <w:rPr>
          <w:b/>
          <w:color w:val="1F497D" w:themeColor="text2"/>
          <w:sz w:val="36"/>
          <w:szCs w:val="36"/>
          <w:u w:val="single"/>
        </w:rPr>
        <w:t xml:space="preserve">Form :- </w:t>
      </w:r>
      <w:r w:rsidR="00CF1654" w:rsidRPr="001F15ED">
        <w:rPr>
          <w:b/>
          <w:color w:val="1F497D" w:themeColor="text2"/>
          <w:sz w:val="36"/>
          <w:szCs w:val="36"/>
          <w:u w:val="single"/>
        </w:rPr>
        <w:t>l</w:t>
      </w:r>
      <w:r w:rsidR="00A56038" w:rsidRPr="001F15ED">
        <w:rPr>
          <w:b/>
          <w:color w:val="1F497D" w:themeColor="text2"/>
          <w:sz w:val="36"/>
          <w:szCs w:val="36"/>
          <w:u w:val="single"/>
        </w:rPr>
        <w:t>ogin.php</w:t>
      </w:r>
    </w:p>
    <w:p w:rsidR="005F571A" w:rsidRPr="005F571A" w:rsidRDefault="005F571A" w:rsidP="00BB37D8">
      <w:pPr>
        <w:jc w:val="both"/>
        <w:rPr>
          <w:b/>
          <w:color w:val="1F497D" w:themeColor="text2"/>
          <w:sz w:val="36"/>
          <w:szCs w:val="36"/>
        </w:rPr>
      </w:pPr>
    </w:p>
    <w:p w:rsidR="00BB37D8" w:rsidRPr="00C5100B" w:rsidRDefault="00A56038" w:rsidP="00BB37D8">
      <w:pPr>
        <w:jc w:val="both"/>
      </w:pPr>
      <w:r>
        <w:rPr>
          <w:noProof/>
        </w:rPr>
        <w:drawing>
          <wp:inline distT="0" distB="0" distL="0" distR="0">
            <wp:extent cx="5453089" cy="3040251"/>
            <wp:effectExtent l="190500" t="152400" r="166661" b="141099"/>
            <wp:docPr id="1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stretch>
                      <a:fillRect/>
                    </a:stretch>
                  </pic:blipFill>
                  <pic:spPr bwMode="auto">
                    <a:xfrm>
                      <a:off x="0" y="0"/>
                      <a:ext cx="5444895" cy="3035683"/>
                    </a:xfrm>
                    <a:prstGeom prst="rect">
                      <a:avLst/>
                    </a:prstGeom>
                    <a:ln>
                      <a:noFill/>
                    </a:ln>
                    <a:effectLst>
                      <a:outerShdw blurRad="190500" algn="tl" rotWithShape="0">
                        <a:srgbClr val="000000">
                          <a:alpha val="70000"/>
                        </a:srgbClr>
                      </a:outerShdw>
                    </a:effectLst>
                  </pic:spPr>
                </pic:pic>
              </a:graphicData>
            </a:graphic>
          </wp:inline>
        </w:drawing>
      </w:r>
    </w:p>
    <w:p w:rsidR="00BB37D8" w:rsidRPr="00DA7A17" w:rsidRDefault="00BB37D8" w:rsidP="00BB37D8">
      <w:pPr>
        <w:jc w:val="both"/>
        <w:rPr>
          <w:szCs w:val="32"/>
        </w:rPr>
      </w:pPr>
    </w:p>
    <w:p w:rsidR="00BB37D8" w:rsidRDefault="005F571A" w:rsidP="00BB37D8">
      <w:pPr>
        <w:jc w:val="both"/>
        <w:rPr>
          <w:b/>
          <w:color w:val="FF7C80"/>
          <w:sz w:val="36"/>
          <w:szCs w:val="36"/>
        </w:rPr>
      </w:pPr>
      <w:r>
        <w:rPr>
          <w:b/>
          <w:color w:val="FF7C80"/>
          <w:sz w:val="36"/>
          <w:szCs w:val="36"/>
        </w:rPr>
        <w:t>Coding :-  l</w:t>
      </w:r>
      <w:r w:rsidR="00BB37D8" w:rsidRPr="005F571A">
        <w:rPr>
          <w:b/>
          <w:color w:val="FF7C80"/>
          <w:sz w:val="36"/>
          <w:szCs w:val="36"/>
        </w:rPr>
        <w:t>ogin.php</w:t>
      </w:r>
    </w:p>
    <w:p w:rsidR="00876057" w:rsidRDefault="00876057" w:rsidP="00876057">
      <w:pPr>
        <w:jc w:val="both"/>
        <w:rPr>
          <w:b/>
          <w:color w:val="FF7C80"/>
          <w:sz w:val="36"/>
          <w:szCs w:val="36"/>
        </w:rPr>
      </w:pPr>
    </w:p>
    <w:p w:rsidR="00401BE3" w:rsidRDefault="00401BE3" w:rsidP="00401BE3">
      <w:pPr>
        <w:jc w:val="both"/>
      </w:pPr>
    </w:p>
    <w:p w:rsidR="00112F7D" w:rsidRDefault="00112F7D" w:rsidP="00112F7D">
      <w:pPr>
        <w:jc w:val="both"/>
      </w:pPr>
    </w:p>
    <w:p w:rsidR="00112F7D" w:rsidRDefault="00112F7D" w:rsidP="00112F7D">
      <w:pPr>
        <w:jc w:val="both"/>
      </w:pPr>
      <w:r>
        <w:t>&lt;?php</w:t>
      </w:r>
    </w:p>
    <w:p w:rsidR="00112F7D" w:rsidRDefault="00112F7D" w:rsidP="00112F7D">
      <w:pPr>
        <w:jc w:val="both"/>
      </w:pPr>
      <w:r>
        <w:t xml:space="preserve">include("header1.php") </w:t>
      </w:r>
    </w:p>
    <w:p w:rsidR="00112F7D" w:rsidRDefault="00112F7D" w:rsidP="00112F7D">
      <w:pPr>
        <w:jc w:val="both"/>
      </w:pPr>
      <w:r>
        <w:t>?&gt;</w:t>
      </w:r>
    </w:p>
    <w:p w:rsidR="00112F7D" w:rsidRDefault="00112F7D" w:rsidP="00112F7D">
      <w:pPr>
        <w:jc w:val="both"/>
      </w:pPr>
      <w:r>
        <w:t>&lt;!-- Header Start --&gt;</w:t>
      </w:r>
    </w:p>
    <w:p w:rsidR="00112F7D" w:rsidRDefault="00112F7D" w:rsidP="00112F7D">
      <w:pPr>
        <w:jc w:val="both"/>
      </w:pPr>
      <w:r>
        <w:tab/>
        <w:t xml:space="preserve"> &lt;div class="bg-light" style="margin-bottom: 100px;"&gt;</w:t>
      </w:r>
    </w:p>
    <w:p w:rsidR="00112F7D" w:rsidRDefault="00112F7D" w:rsidP="00112F7D">
      <w:pPr>
        <w:jc w:val="both"/>
      </w:pPr>
      <w:r>
        <w:t xml:space="preserve">        &lt;div class="container text-center py-5"&gt;</w:t>
      </w:r>
    </w:p>
    <w:p w:rsidR="00112F7D" w:rsidRDefault="00112F7D" w:rsidP="00112F7D">
      <w:pPr>
        <w:jc w:val="both"/>
      </w:pPr>
      <w:r>
        <w:t xml:space="preserve">            &lt;h3 class="text-black display-3 mb-4"&gt;LOGIN&lt;/h3&gt;</w:t>
      </w:r>
    </w:p>
    <w:p w:rsidR="00112F7D" w:rsidRDefault="00112F7D" w:rsidP="00112F7D">
      <w:pPr>
        <w:jc w:val="both"/>
      </w:pPr>
      <w:r>
        <w:t xml:space="preserve">            &lt;div class="d-inline-flex align-items-center text-black"&gt;</w:t>
      </w:r>
    </w:p>
    <w:p w:rsidR="00112F7D" w:rsidRDefault="00112F7D" w:rsidP="00112F7D">
      <w:pPr>
        <w:jc w:val="both"/>
      </w:pPr>
      <w:r>
        <w:t xml:space="preserve">                &lt;p class="m-0"&gt;&lt;a class="text-black" href=""&gt;Home&lt;/a&gt;&lt;/p&gt;</w:t>
      </w:r>
    </w:p>
    <w:p w:rsidR="00112F7D" w:rsidRDefault="00112F7D" w:rsidP="00112F7D">
      <w:pPr>
        <w:jc w:val="both"/>
      </w:pPr>
      <w:r>
        <w:t xml:space="preserve">                &lt;i class="far fa-circle px-3"&gt;&lt;/i&gt;</w:t>
      </w:r>
    </w:p>
    <w:p w:rsidR="00112F7D" w:rsidRDefault="00112F7D" w:rsidP="00112F7D">
      <w:pPr>
        <w:jc w:val="both"/>
      </w:pPr>
      <w:r>
        <w:t xml:space="preserve">                &lt;p class="m-0"&gt;LOGIN&lt;/p&gt;</w:t>
      </w:r>
    </w:p>
    <w:p w:rsidR="00112F7D" w:rsidRDefault="00112F7D" w:rsidP="00112F7D">
      <w:pPr>
        <w:jc w:val="both"/>
      </w:pPr>
      <w:r>
        <w:t xml:space="preserve">            &lt;/div&gt;</w:t>
      </w:r>
    </w:p>
    <w:p w:rsidR="00112F7D" w:rsidRDefault="00112F7D" w:rsidP="00112F7D">
      <w:pPr>
        <w:jc w:val="both"/>
      </w:pPr>
      <w:r>
        <w:t xml:space="preserve">        &lt;/div&gt;</w:t>
      </w:r>
    </w:p>
    <w:p w:rsidR="00112F7D" w:rsidRDefault="00112F7D" w:rsidP="00112F7D">
      <w:pPr>
        <w:jc w:val="both"/>
      </w:pPr>
      <w:r>
        <w:t xml:space="preserve">    &lt;/div&gt;</w:t>
      </w:r>
    </w:p>
    <w:p w:rsidR="00112F7D" w:rsidRDefault="00112F7D" w:rsidP="00112F7D">
      <w:pPr>
        <w:jc w:val="both"/>
      </w:pPr>
      <w:r>
        <w:t xml:space="preserve">    &lt;!-- Header End --&gt;</w:t>
      </w:r>
    </w:p>
    <w:p w:rsidR="00112F7D" w:rsidRDefault="00112F7D" w:rsidP="00112F7D">
      <w:pPr>
        <w:jc w:val="both"/>
      </w:pPr>
    </w:p>
    <w:p w:rsidR="00112F7D" w:rsidRDefault="00112F7D" w:rsidP="00112F7D">
      <w:pPr>
        <w:jc w:val="both"/>
      </w:pPr>
      <w:r>
        <w:t>&lt;script type="text/javascript"&gt;</w:t>
      </w:r>
    </w:p>
    <w:p w:rsidR="00112F7D" w:rsidRDefault="00112F7D" w:rsidP="00112F7D">
      <w:pPr>
        <w:jc w:val="both"/>
      </w:pPr>
      <w:r>
        <w:t>function validateForm()</w:t>
      </w:r>
    </w:p>
    <w:p w:rsidR="00112F7D" w:rsidRDefault="00112F7D" w:rsidP="00112F7D">
      <w:pPr>
        <w:jc w:val="both"/>
      </w:pPr>
      <w:r>
        <w:t>{</w:t>
      </w:r>
    </w:p>
    <w:p w:rsidR="00112F7D" w:rsidRDefault="00112F7D" w:rsidP="00112F7D">
      <w:pPr>
        <w:jc w:val="both"/>
      </w:pPr>
      <w:r>
        <w:t>var a=document.forms["login"]["username"].value;</w:t>
      </w:r>
    </w:p>
    <w:p w:rsidR="00112F7D" w:rsidRDefault="00112F7D" w:rsidP="00112F7D">
      <w:pPr>
        <w:jc w:val="both"/>
      </w:pPr>
      <w:r>
        <w:t>var b=document.forms["login"]["password"].value;</w:t>
      </w:r>
    </w:p>
    <w:p w:rsidR="00112F7D" w:rsidRDefault="00112F7D" w:rsidP="00112F7D">
      <w:pPr>
        <w:jc w:val="both"/>
      </w:pPr>
    </w:p>
    <w:p w:rsidR="00112F7D" w:rsidRDefault="00112F7D" w:rsidP="00112F7D">
      <w:pPr>
        <w:jc w:val="both"/>
      </w:pPr>
      <w:r>
        <w:t>if ((a==null || a=="") &amp;&amp; (b==null || b==""))</w:t>
      </w:r>
    </w:p>
    <w:p w:rsidR="00112F7D" w:rsidRDefault="00112F7D" w:rsidP="00112F7D">
      <w:pPr>
        <w:jc w:val="both"/>
      </w:pPr>
    </w:p>
    <w:p w:rsidR="00112F7D" w:rsidRDefault="00112F7D" w:rsidP="00112F7D">
      <w:pPr>
        <w:jc w:val="both"/>
      </w:pPr>
    </w:p>
    <w:p w:rsidR="00112F7D" w:rsidRDefault="00112F7D" w:rsidP="00112F7D">
      <w:pPr>
        <w:jc w:val="both"/>
      </w:pPr>
      <w:r>
        <w:t>if (a==null || a=="")</w:t>
      </w:r>
    </w:p>
    <w:p w:rsidR="00112F7D" w:rsidRDefault="00112F7D" w:rsidP="00112F7D">
      <w:pPr>
        <w:jc w:val="both"/>
      </w:pPr>
      <w:r>
        <w:t>{</w:t>
      </w:r>
    </w:p>
    <w:p w:rsidR="00112F7D" w:rsidRDefault="00112F7D" w:rsidP="00112F7D">
      <w:pPr>
        <w:jc w:val="both"/>
      </w:pPr>
      <w:r>
        <w:t xml:space="preserve">  alert("username must be filled out");</w:t>
      </w:r>
    </w:p>
    <w:p w:rsidR="00112F7D" w:rsidRDefault="00112F7D" w:rsidP="00112F7D">
      <w:pPr>
        <w:jc w:val="both"/>
      </w:pPr>
      <w:r>
        <w:t xml:space="preserve">  return false;</w:t>
      </w:r>
    </w:p>
    <w:p w:rsidR="00112F7D" w:rsidRDefault="00112F7D" w:rsidP="00112F7D">
      <w:pPr>
        <w:jc w:val="both"/>
      </w:pPr>
      <w:r>
        <w:t>}</w:t>
      </w:r>
    </w:p>
    <w:p w:rsidR="00112F7D" w:rsidRDefault="00112F7D" w:rsidP="00112F7D">
      <w:pPr>
        <w:jc w:val="both"/>
      </w:pPr>
      <w:r>
        <w:t>if (b==null || b=="")</w:t>
      </w:r>
    </w:p>
    <w:p w:rsidR="00112F7D" w:rsidRDefault="00112F7D" w:rsidP="00112F7D">
      <w:pPr>
        <w:jc w:val="both"/>
      </w:pPr>
      <w:r>
        <w:t>{</w:t>
      </w:r>
    </w:p>
    <w:p w:rsidR="00112F7D" w:rsidRDefault="00112F7D" w:rsidP="00112F7D">
      <w:pPr>
        <w:jc w:val="both"/>
      </w:pPr>
      <w:r>
        <w:t>alert("password must be filled out");</w:t>
      </w:r>
    </w:p>
    <w:p w:rsidR="00112F7D" w:rsidRDefault="00112F7D" w:rsidP="00112F7D">
      <w:pPr>
        <w:jc w:val="both"/>
      </w:pPr>
      <w:r>
        <w:t>return false;</w:t>
      </w:r>
    </w:p>
    <w:p w:rsidR="00112F7D" w:rsidRDefault="00112F7D" w:rsidP="00112F7D">
      <w:pPr>
        <w:jc w:val="both"/>
      </w:pPr>
      <w:r>
        <w:t>}</w:t>
      </w:r>
    </w:p>
    <w:p w:rsidR="00112F7D" w:rsidRDefault="00112F7D" w:rsidP="00112F7D">
      <w:pPr>
        <w:jc w:val="both"/>
      </w:pPr>
    </w:p>
    <w:p w:rsidR="00112F7D" w:rsidRDefault="00112F7D" w:rsidP="00112F7D">
      <w:pPr>
        <w:jc w:val="both"/>
      </w:pPr>
      <w:r>
        <w:t>if(b.length&lt;5)</w:t>
      </w:r>
    </w:p>
    <w:p w:rsidR="00112F7D" w:rsidRDefault="00112F7D" w:rsidP="00112F7D">
      <w:pPr>
        <w:jc w:val="both"/>
      </w:pPr>
      <w:r>
        <w:t>{</w:t>
      </w:r>
    </w:p>
    <w:p w:rsidR="00112F7D" w:rsidRDefault="00112F7D" w:rsidP="00112F7D">
      <w:pPr>
        <w:jc w:val="both"/>
      </w:pPr>
      <w:r>
        <w:t xml:space="preserve">  alert("password should be atleast 5 characters.");</w:t>
      </w:r>
    </w:p>
    <w:p w:rsidR="00112F7D" w:rsidRDefault="00112F7D" w:rsidP="00112F7D">
      <w:pPr>
        <w:jc w:val="both"/>
      </w:pPr>
      <w:r>
        <w:t xml:space="preserve">  return false;</w:t>
      </w:r>
    </w:p>
    <w:p w:rsidR="00112F7D" w:rsidRDefault="00112F7D" w:rsidP="00112F7D">
      <w:pPr>
        <w:jc w:val="both"/>
      </w:pPr>
      <w:r>
        <w:t>}</w:t>
      </w:r>
    </w:p>
    <w:p w:rsidR="00112F7D" w:rsidRDefault="00112F7D" w:rsidP="00112F7D">
      <w:pPr>
        <w:jc w:val="both"/>
      </w:pPr>
      <w:r>
        <w:t>if(!(b.match(/^[a-z,0-9][\w-]*$/i)))</w:t>
      </w:r>
    </w:p>
    <w:p w:rsidR="00112F7D" w:rsidRDefault="00112F7D" w:rsidP="00112F7D">
      <w:pPr>
        <w:jc w:val="both"/>
      </w:pPr>
      <w:r>
        <w:t>{</w:t>
      </w:r>
    </w:p>
    <w:p w:rsidR="00112F7D" w:rsidRDefault="00112F7D" w:rsidP="00112F7D">
      <w:pPr>
        <w:jc w:val="both"/>
      </w:pPr>
      <w:r>
        <w:t xml:space="preserve">  alert("Password can not contain any special character or spaces except '_' or '-' . ");</w:t>
      </w:r>
    </w:p>
    <w:p w:rsidR="00112F7D" w:rsidRDefault="00112F7D" w:rsidP="00112F7D">
      <w:pPr>
        <w:jc w:val="both"/>
      </w:pPr>
      <w:r>
        <w:t xml:space="preserve">  return false;</w:t>
      </w:r>
    </w:p>
    <w:p w:rsidR="00112F7D" w:rsidRDefault="00112F7D" w:rsidP="00112F7D">
      <w:pPr>
        <w:jc w:val="both"/>
      </w:pPr>
      <w:r>
        <w:t>}</w:t>
      </w:r>
    </w:p>
    <w:p w:rsidR="00112F7D" w:rsidRDefault="00112F7D" w:rsidP="00112F7D">
      <w:pPr>
        <w:jc w:val="both"/>
      </w:pPr>
      <w:r>
        <w:t>}</w:t>
      </w:r>
    </w:p>
    <w:p w:rsidR="00112F7D" w:rsidRDefault="00112F7D" w:rsidP="00112F7D">
      <w:pPr>
        <w:jc w:val="both"/>
      </w:pPr>
      <w:r>
        <w:t>&lt;/script&gt;</w:t>
      </w:r>
    </w:p>
    <w:p w:rsidR="00112F7D" w:rsidRDefault="00112F7D" w:rsidP="00112F7D">
      <w:pPr>
        <w:jc w:val="both"/>
      </w:pPr>
    </w:p>
    <w:p w:rsidR="00112F7D" w:rsidRDefault="00112F7D" w:rsidP="00112F7D">
      <w:pPr>
        <w:jc w:val="both"/>
      </w:pPr>
      <w:r>
        <w:t xml:space="preserve">     &lt;!-- ##### Newsletter Area Start ###### --&gt;</w:t>
      </w:r>
    </w:p>
    <w:p w:rsidR="00112F7D" w:rsidRDefault="00112F7D" w:rsidP="00112F7D">
      <w:pPr>
        <w:jc w:val="both"/>
      </w:pPr>
      <w:r>
        <w:t xml:space="preserve">    &lt;section class="newsletter-area section-padding-100 bg-img jarallax" style="background-image:  url(file:///E|/hiral/project/Sample-Project&amp;amp;workbook/POOJARA/project/client/img/bg-img/6.jpg);"&gt;</w:t>
      </w:r>
    </w:p>
    <w:p w:rsidR="00112F7D" w:rsidRDefault="00112F7D" w:rsidP="00112F7D">
      <w:pPr>
        <w:jc w:val="both"/>
      </w:pPr>
      <w:r>
        <w:t xml:space="preserve">        &lt;div class="container"&gt;</w:t>
      </w:r>
    </w:p>
    <w:p w:rsidR="00112F7D" w:rsidRDefault="00112F7D" w:rsidP="00112F7D">
      <w:pPr>
        <w:jc w:val="both"/>
      </w:pPr>
      <w:r>
        <w:t xml:space="preserve">            &lt;div class="row justify-content-center"&gt;</w:t>
      </w:r>
    </w:p>
    <w:p w:rsidR="00112F7D" w:rsidRDefault="00112F7D" w:rsidP="00112F7D">
      <w:pPr>
        <w:jc w:val="both"/>
      </w:pPr>
      <w:r>
        <w:t xml:space="preserve">                &lt;div class="col-12 col-sm-10 col-lg-8"&gt;</w:t>
      </w:r>
    </w:p>
    <w:p w:rsidR="00112F7D" w:rsidRDefault="00112F7D" w:rsidP="00112F7D">
      <w:pPr>
        <w:jc w:val="both"/>
      </w:pPr>
      <w:r>
        <w:t xml:space="preserve">                    </w:t>
      </w:r>
    </w:p>
    <w:p w:rsidR="00112F7D" w:rsidRDefault="00112F7D" w:rsidP="00112F7D">
      <w:pPr>
        <w:jc w:val="both"/>
      </w:pPr>
      <w:r>
        <w:t xml:space="preserve"> &lt;center&gt;</w:t>
      </w:r>
    </w:p>
    <w:p w:rsidR="00112F7D" w:rsidRDefault="00112F7D" w:rsidP="00112F7D">
      <w:pPr>
        <w:jc w:val="both"/>
      </w:pPr>
      <w:r>
        <w:t>&lt;br&gt;</w:t>
      </w:r>
    </w:p>
    <w:p w:rsidR="00112F7D" w:rsidRDefault="00112F7D" w:rsidP="00112F7D">
      <w:pPr>
        <w:jc w:val="both"/>
      </w:pPr>
    </w:p>
    <w:p w:rsidR="00112F7D" w:rsidRDefault="00112F7D" w:rsidP="00112F7D">
      <w:pPr>
        <w:jc w:val="both"/>
      </w:pPr>
    </w:p>
    <w:p w:rsidR="00112F7D" w:rsidRDefault="00112F7D" w:rsidP="00112F7D">
      <w:pPr>
        <w:jc w:val="both"/>
      </w:pPr>
      <w:r>
        <w:t>&lt;br&gt;</w:t>
      </w:r>
    </w:p>
    <w:p w:rsidR="00112F7D" w:rsidRDefault="00112F7D" w:rsidP="00112F7D">
      <w:pPr>
        <w:jc w:val="both"/>
      </w:pPr>
      <w:r>
        <w:t>&lt;form action="checklogin.php" method="post"  name="login"</w:t>
      </w:r>
    </w:p>
    <w:p w:rsidR="00112F7D" w:rsidRDefault="00112F7D" w:rsidP="00112F7D">
      <w:pPr>
        <w:jc w:val="both"/>
      </w:pPr>
      <w:r>
        <w:t>onSubmit="return validateForm()"&gt;</w:t>
      </w:r>
    </w:p>
    <w:p w:rsidR="00112F7D" w:rsidRDefault="00112F7D" w:rsidP="00112F7D">
      <w:pPr>
        <w:jc w:val="both"/>
      </w:pPr>
    </w:p>
    <w:p w:rsidR="00112F7D" w:rsidRDefault="00112F7D" w:rsidP="00112F7D">
      <w:pPr>
        <w:jc w:val="both"/>
      </w:pPr>
      <w:r>
        <w:t>&lt;font size="+2" color="#FF8080"&gt;</w:t>
      </w:r>
    </w:p>
    <w:p w:rsidR="00112F7D" w:rsidRDefault="00112F7D" w:rsidP="00112F7D">
      <w:pPr>
        <w:jc w:val="both"/>
      </w:pPr>
      <w:r>
        <w:t>&lt;table align="center" size="80%"border="5" bordercolor="#000000" cellpadding="5" cellspacing="5" &gt;</w:t>
      </w:r>
    </w:p>
    <w:p w:rsidR="00112F7D" w:rsidRDefault="00112F7D" w:rsidP="00112F7D">
      <w:pPr>
        <w:jc w:val="both"/>
      </w:pPr>
      <w:r>
        <w:t>&lt;tr&gt;</w:t>
      </w:r>
    </w:p>
    <w:p w:rsidR="00112F7D" w:rsidRDefault="00112F7D" w:rsidP="00112F7D">
      <w:pPr>
        <w:jc w:val="both"/>
      </w:pPr>
      <w:r>
        <w:t>&lt;td&gt;&lt;h3&gt;&lt;font color="#000000"&gt;Username&lt;/font&gt;&lt;/h3&gt;&lt;/td&gt;</w:t>
      </w:r>
    </w:p>
    <w:p w:rsidR="00112F7D" w:rsidRDefault="00112F7D" w:rsidP="00112F7D">
      <w:pPr>
        <w:jc w:val="both"/>
      </w:pPr>
      <w:r>
        <w:t>&lt;td&gt;&lt;font size="+2"&gt;&lt;input type="text" name="username" height="50%" width="60%"&gt;&lt;/font&gt;</w:t>
      </w:r>
    </w:p>
    <w:p w:rsidR="00112F7D" w:rsidRDefault="00112F7D" w:rsidP="00112F7D">
      <w:pPr>
        <w:jc w:val="both"/>
      </w:pPr>
      <w:r>
        <w:lastRenderedPageBreak/>
        <w:t>&lt;/td&gt;</w:t>
      </w:r>
    </w:p>
    <w:p w:rsidR="00112F7D" w:rsidRDefault="00112F7D" w:rsidP="00112F7D">
      <w:pPr>
        <w:jc w:val="both"/>
      </w:pPr>
      <w:r>
        <w:t>&lt;/tr&gt;</w:t>
      </w:r>
    </w:p>
    <w:p w:rsidR="00112F7D" w:rsidRDefault="00112F7D" w:rsidP="00112F7D">
      <w:pPr>
        <w:jc w:val="both"/>
      </w:pPr>
      <w:r>
        <w:t>&lt;tr&gt;</w:t>
      </w:r>
    </w:p>
    <w:p w:rsidR="00112F7D" w:rsidRDefault="00112F7D" w:rsidP="00112F7D">
      <w:pPr>
        <w:jc w:val="both"/>
      </w:pPr>
      <w:r>
        <w:t>&lt;td &gt;&lt;h3&gt;&lt;font color="#000000"&gt;Password&lt;/font&gt;&lt;/h3&gt;&lt;/td&gt;</w:t>
      </w:r>
    </w:p>
    <w:p w:rsidR="00112F7D" w:rsidRDefault="00112F7D" w:rsidP="00112F7D">
      <w:pPr>
        <w:jc w:val="both"/>
      </w:pPr>
      <w:r>
        <w:t>&lt;td&gt;&lt;input type="password" name="password"&gt;&lt;/td&gt;</w:t>
      </w:r>
    </w:p>
    <w:p w:rsidR="00112F7D" w:rsidRDefault="00112F7D" w:rsidP="00112F7D">
      <w:pPr>
        <w:jc w:val="both"/>
      </w:pPr>
      <w:r>
        <w:t>&lt;/tr&gt;</w:t>
      </w:r>
    </w:p>
    <w:p w:rsidR="00112F7D" w:rsidRDefault="00112F7D" w:rsidP="00112F7D">
      <w:pPr>
        <w:jc w:val="both"/>
      </w:pPr>
      <w:r>
        <w:t>&lt;tr&gt;</w:t>
      </w:r>
    </w:p>
    <w:p w:rsidR="00112F7D" w:rsidRDefault="00112F7D" w:rsidP="00112F7D">
      <w:pPr>
        <w:jc w:val="both"/>
      </w:pPr>
      <w:r>
        <w:t>&lt;td  align="center" bgcolor="#FF8080"&gt;</w:t>
      </w:r>
    </w:p>
    <w:p w:rsidR="00112F7D" w:rsidRDefault="00112F7D" w:rsidP="00112F7D">
      <w:pPr>
        <w:jc w:val="both"/>
      </w:pPr>
      <w:r>
        <w:t xml:space="preserve">        &lt;input name="submit" type="submit" value="login"&gt;</w:t>
      </w:r>
    </w:p>
    <w:p w:rsidR="00112F7D" w:rsidRDefault="00112F7D" w:rsidP="00112F7D">
      <w:pPr>
        <w:jc w:val="both"/>
      </w:pPr>
      <w:r>
        <w:t xml:space="preserve">       </w:t>
      </w:r>
    </w:p>
    <w:p w:rsidR="00112F7D" w:rsidRDefault="00112F7D" w:rsidP="00112F7D">
      <w:pPr>
        <w:jc w:val="both"/>
      </w:pPr>
      <w:r>
        <w:t>&lt;/td&gt;</w:t>
      </w:r>
    </w:p>
    <w:p w:rsidR="00112F7D" w:rsidRDefault="00112F7D" w:rsidP="00112F7D">
      <w:pPr>
        <w:jc w:val="both"/>
      </w:pPr>
      <w:r>
        <w:t>&lt;td  align="center" bgcolor="#FF8080"&gt;</w:t>
      </w:r>
    </w:p>
    <w:p w:rsidR="00112F7D" w:rsidRDefault="00112F7D" w:rsidP="00112F7D">
      <w:pPr>
        <w:jc w:val="both"/>
      </w:pPr>
      <w:r>
        <w:t xml:space="preserve">      &lt;input name="reset" type="reset" value="Cancel"&gt;</w:t>
      </w:r>
    </w:p>
    <w:p w:rsidR="00112F7D" w:rsidRDefault="00112F7D" w:rsidP="00112F7D">
      <w:pPr>
        <w:jc w:val="both"/>
      </w:pPr>
      <w:r>
        <w:t>&lt;/td&gt;</w:t>
      </w:r>
    </w:p>
    <w:p w:rsidR="00112F7D" w:rsidRDefault="00112F7D" w:rsidP="00112F7D">
      <w:pPr>
        <w:jc w:val="both"/>
      </w:pPr>
      <w:r>
        <w:t>&lt;/tr&gt;</w:t>
      </w:r>
    </w:p>
    <w:p w:rsidR="00112F7D" w:rsidRDefault="00112F7D" w:rsidP="00112F7D">
      <w:pPr>
        <w:jc w:val="both"/>
      </w:pPr>
      <w:r>
        <w:t xml:space="preserve">      &lt;/table&gt;</w:t>
      </w:r>
    </w:p>
    <w:p w:rsidR="00112F7D" w:rsidRDefault="00112F7D" w:rsidP="00112F7D">
      <w:pPr>
        <w:jc w:val="both"/>
      </w:pPr>
      <w:r>
        <w:t>&lt;/form&gt;</w:t>
      </w:r>
    </w:p>
    <w:p w:rsidR="00112F7D" w:rsidRDefault="00112F7D" w:rsidP="00112F7D">
      <w:pPr>
        <w:jc w:val="both"/>
      </w:pPr>
      <w:r>
        <w:t>&lt;/center&gt;</w:t>
      </w:r>
    </w:p>
    <w:p w:rsidR="00112F7D" w:rsidRDefault="00112F7D" w:rsidP="00112F7D">
      <w:pPr>
        <w:jc w:val="both"/>
      </w:pPr>
    </w:p>
    <w:p w:rsidR="00112F7D" w:rsidRDefault="00112F7D" w:rsidP="00112F7D">
      <w:pPr>
        <w:jc w:val="both"/>
      </w:pPr>
      <w:r>
        <w:t>&lt;p&gt; &lt;font size="+2" color="FF8080"&gt;</w:t>
      </w:r>
    </w:p>
    <w:p w:rsidR="00112F7D" w:rsidRDefault="00112F7D" w:rsidP="00112F7D">
      <w:pPr>
        <w:jc w:val="both"/>
      </w:pPr>
      <w:r>
        <w:t>&lt;div align="center" class="style45" &gt;For create a new account&lt;h1&gt;&lt;a href="registration.php"&gt;</w:t>
      </w:r>
    </w:p>
    <w:p w:rsidR="00112F7D" w:rsidRDefault="00112F7D" w:rsidP="00112F7D">
      <w:pPr>
        <w:jc w:val="both"/>
      </w:pPr>
      <w:r>
        <w:t>&lt;td  align="center" bgcolor="#FF8080"&gt;</w:t>
      </w:r>
    </w:p>
    <w:p w:rsidR="00112F7D" w:rsidRDefault="00112F7D" w:rsidP="00112F7D">
      <w:pPr>
        <w:jc w:val="both"/>
      </w:pPr>
      <w:r>
        <w:t xml:space="preserve">      &lt;input name="reset" type="reset" value="Sign up"&gt;</w:t>
      </w:r>
    </w:p>
    <w:p w:rsidR="00112F7D" w:rsidRDefault="00112F7D" w:rsidP="00112F7D">
      <w:pPr>
        <w:jc w:val="both"/>
      </w:pPr>
      <w:r>
        <w:t>&lt;/td&gt;</w:t>
      </w:r>
    </w:p>
    <w:p w:rsidR="00112F7D" w:rsidRDefault="00112F7D" w:rsidP="00112F7D">
      <w:pPr>
        <w:jc w:val="both"/>
      </w:pPr>
      <w:r>
        <w:t xml:space="preserve">  </w:t>
      </w:r>
    </w:p>
    <w:p w:rsidR="00112F7D" w:rsidRDefault="00112F7D" w:rsidP="00112F7D">
      <w:pPr>
        <w:jc w:val="both"/>
      </w:pPr>
      <w:r>
        <w:t xml:space="preserve">                    &lt;/div&gt;</w:t>
      </w:r>
    </w:p>
    <w:p w:rsidR="00112F7D" w:rsidRDefault="00112F7D" w:rsidP="00112F7D">
      <w:pPr>
        <w:jc w:val="both"/>
      </w:pPr>
      <w:r>
        <w:t xml:space="preserve">                &lt;/div&gt;</w:t>
      </w:r>
    </w:p>
    <w:p w:rsidR="00112F7D" w:rsidRDefault="00112F7D" w:rsidP="00112F7D">
      <w:pPr>
        <w:jc w:val="both"/>
      </w:pPr>
      <w:r>
        <w:t xml:space="preserve">            &lt;/div&gt;</w:t>
      </w:r>
    </w:p>
    <w:p w:rsidR="00112F7D" w:rsidRDefault="00112F7D" w:rsidP="00112F7D">
      <w:pPr>
        <w:jc w:val="both"/>
      </w:pPr>
      <w:r>
        <w:t xml:space="preserve">        &lt;/div&gt;</w:t>
      </w:r>
    </w:p>
    <w:p w:rsidR="00112F7D" w:rsidRDefault="00112F7D" w:rsidP="00112F7D">
      <w:pPr>
        <w:jc w:val="both"/>
      </w:pPr>
      <w:r>
        <w:t xml:space="preserve">    &lt;/section&gt;</w:t>
      </w:r>
    </w:p>
    <w:p w:rsidR="00112F7D" w:rsidRDefault="00112F7D" w:rsidP="00112F7D">
      <w:pPr>
        <w:jc w:val="both"/>
      </w:pPr>
      <w:r>
        <w:t xml:space="preserve">   &lt;?php</w:t>
      </w:r>
    </w:p>
    <w:p w:rsidR="00112F7D" w:rsidRDefault="00112F7D" w:rsidP="00112F7D">
      <w:pPr>
        <w:jc w:val="both"/>
      </w:pPr>
      <w:r>
        <w:t xml:space="preserve">include("footer1.php") </w:t>
      </w:r>
    </w:p>
    <w:p w:rsidR="008E32E8" w:rsidRDefault="00112F7D" w:rsidP="00112F7D">
      <w:pPr>
        <w:jc w:val="both"/>
        <w:rPr>
          <w:b/>
          <w:color w:val="1F497D" w:themeColor="text2"/>
          <w:sz w:val="36"/>
          <w:szCs w:val="36"/>
          <w:u w:val="single"/>
        </w:rPr>
      </w:pPr>
      <w:r>
        <w:t>?&gt;</w:t>
      </w:r>
    </w:p>
    <w:p w:rsidR="008E32E8" w:rsidRDefault="008E32E8" w:rsidP="00DA7A17">
      <w:pPr>
        <w:jc w:val="both"/>
        <w:rPr>
          <w:b/>
          <w:color w:val="1F497D" w:themeColor="text2"/>
          <w:sz w:val="36"/>
          <w:szCs w:val="36"/>
          <w:u w:val="single"/>
        </w:rPr>
      </w:pPr>
    </w:p>
    <w:p w:rsidR="005F571A" w:rsidRPr="001F15ED" w:rsidRDefault="008E4189" w:rsidP="00DA7A17">
      <w:pPr>
        <w:jc w:val="both"/>
        <w:rPr>
          <w:b/>
          <w:color w:val="1F497D" w:themeColor="text2"/>
          <w:sz w:val="36"/>
          <w:szCs w:val="36"/>
          <w:u w:val="single"/>
        </w:rPr>
      </w:pPr>
      <w:r w:rsidRPr="001F15ED">
        <w:rPr>
          <w:b/>
          <w:color w:val="1F497D" w:themeColor="text2"/>
          <w:sz w:val="36"/>
          <w:szCs w:val="36"/>
          <w:u w:val="single"/>
        </w:rPr>
        <w:t>Form:-</w:t>
      </w:r>
      <w:r w:rsidR="00CF1654" w:rsidRPr="001F15ED">
        <w:rPr>
          <w:b/>
          <w:color w:val="1F497D" w:themeColor="text2"/>
          <w:sz w:val="36"/>
          <w:szCs w:val="36"/>
          <w:u w:val="single"/>
        </w:rPr>
        <w:t>r</w:t>
      </w:r>
      <w:r w:rsidR="00243A76" w:rsidRPr="001F15ED">
        <w:rPr>
          <w:b/>
          <w:color w:val="1F497D" w:themeColor="text2"/>
          <w:sz w:val="36"/>
          <w:szCs w:val="36"/>
          <w:u w:val="single"/>
        </w:rPr>
        <w:t>egistration.php</w:t>
      </w:r>
    </w:p>
    <w:p w:rsidR="005F571A" w:rsidRDefault="005F571A" w:rsidP="00DA7A17">
      <w:pPr>
        <w:jc w:val="both"/>
        <w:rPr>
          <w:b/>
          <w:noProof/>
          <w:color w:val="E36C0A" w:themeColor="accent6" w:themeShade="BF"/>
          <w:sz w:val="32"/>
          <w:szCs w:val="32"/>
          <w:lang w:val="en-IN" w:eastAsia="en-IN" w:bidi="gu-IN"/>
        </w:rPr>
      </w:pPr>
    </w:p>
    <w:p w:rsidR="00BB37D8" w:rsidRPr="00DA7A17" w:rsidRDefault="005834ED" w:rsidP="00DA7A17">
      <w:pPr>
        <w:jc w:val="both"/>
        <w:rPr>
          <w:b/>
          <w:color w:val="E36C0A" w:themeColor="accent6" w:themeShade="BF"/>
          <w:sz w:val="32"/>
          <w:szCs w:val="32"/>
        </w:rPr>
      </w:pPr>
      <w:r>
        <w:rPr>
          <w:b/>
          <w:noProof/>
          <w:color w:val="E36C0A" w:themeColor="accent6" w:themeShade="BF"/>
          <w:sz w:val="32"/>
          <w:szCs w:val="32"/>
        </w:rPr>
        <w:lastRenderedPageBreak/>
        <w:drawing>
          <wp:inline distT="0" distB="0" distL="0" distR="0">
            <wp:extent cx="5732145" cy="3860241"/>
            <wp:effectExtent l="190500" t="152400" r="173355" b="140259"/>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stretch>
                      <a:fillRect/>
                    </a:stretch>
                  </pic:blipFill>
                  <pic:spPr bwMode="auto">
                    <a:xfrm>
                      <a:off x="0" y="0"/>
                      <a:ext cx="5732145" cy="3860241"/>
                    </a:xfrm>
                    <a:prstGeom prst="rect">
                      <a:avLst/>
                    </a:prstGeom>
                    <a:ln>
                      <a:noFill/>
                    </a:ln>
                    <a:effectLst>
                      <a:outerShdw blurRad="190500" algn="tl" rotWithShape="0">
                        <a:srgbClr val="000000">
                          <a:alpha val="70000"/>
                        </a:srgbClr>
                      </a:outerShdw>
                    </a:effectLst>
                  </pic:spPr>
                </pic:pic>
              </a:graphicData>
            </a:graphic>
          </wp:inline>
        </w:drawing>
      </w:r>
    </w:p>
    <w:p w:rsidR="00243A76" w:rsidRPr="00DA7A17" w:rsidRDefault="00243A76" w:rsidP="00DA7A17">
      <w:pPr>
        <w:jc w:val="both"/>
        <w:rPr>
          <w:szCs w:val="32"/>
        </w:rPr>
      </w:pPr>
    </w:p>
    <w:p w:rsidR="00004D8C" w:rsidRPr="001F15ED" w:rsidRDefault="00CF1654" w:rsidP="00DA7A17">
      <w:pPr>
        <w:jc w:val="both"/>
        <w:rPr>
          <w:b/>
          <w:color w:val="FF7C80"/>
          <w:sz w:val="36"/>
          <w:szCs w:val="36"/>
        </w:rPr>
      </w:pPr>
      <w:r w:rsidRPr="001F15ED">
        <w:rPr>
          <w:b/>
          <w:color w:val="FF7C80"/>
          <w:sz w:val="36"/>
          <w:szCs w:val="36"/>
        </w:rPr>
        <w:t>Coding :-  r</w:t>
      </w:r>
      <w:r w:rsidR="00241E2F" w:rsidRPr="001F15ED">
        <w:rPr>
          <w:b/>
          <w:color w:val="FF7C80"/>
          <w:sz w:val="36"/>
          <w:szCs w:val="36"/>
        </w:rPr>
        <w:t>egistration.php</w:t>
      </w:r>
    </w:p>
    <w:p w:rsidR="005F571A" w:rsidRPr="005F571A" w:rsidRDefault="005F571A" w:rsidP="00DA7A17">
      <w:pPr>
        <w:jc w:val="both"/>
        <w:rPr>
          <w:color w:val="1F497D" w:themeColor="text2"/>
          <w:sz w:val="28"/>
          <w:szCs w:val="36"/>
        </w:rPr>
      </w:pPr>
    </w:p>
    <w:p w:rsidR="00126089" w:rsidRPr="00126089" w:rsidRDefault="00126089" w:rsidP="00126089">
      <w:pPr>
        <w:jc w:val="both"/>
        <w:rPr>
          <w:szCs w:val="32"/>
        </w:rPr>
      </w:pPr>
      <w:r w:rsidRPr="00126089">
        <w:rPr>
          <w:szCs w:val="32"/>
        </w:rPr>
        <w:t>&lt;?php</w:t>
      </w:r>
    </w:p>
    <w:p w:rsidR="00126089" w:rsidRPr="00126089" w:rsidRDefault="00126089" w:rsidP="00126089">
      <w:pPr>
        <w:jc w:val="both"/>
        <w:rPr>
          <w:szCs w:val="32"/>
        </w:rPr>
      </w:pPr>
      <w:r w:rsidRPr="00126089">
        <w:rPr>
          <w:szCs w:val="32"/>
        </w:rPr>
        <w:t xml:space="preserve">include("header1.php") </w:t>
      </w:r>
    </w:p>
    <w:p w:rsidR="00126089" w:rsidRPr="00126089" w:rsidRDefault="00126089" w:rsidP="00126089">
      <w:pPr>
        <w:jc w:val="both"/>
        <w:rPr>
          <w:szCs w:val="32"/>
        </w:rPr>
      </w:pPr>
      <w:r w:rsidRPr="00126089">
        <w:rPr>
          <w:szCs w:val="32"/>
        </w:rPr>
        <w:t>?&gt;</w:t>
      </w:r>
    </w:p>
    <w:p w:rsidR="00126089" w:rsidRPr="00126089" w:rsidRDefault="00126089" w:rsidP="00126089">
      <w:pPr>
        <w:jc w:val="both"/>
        <w:rPr>
          <w:szCs w:val="32"/>
        </w:rPr>
      </w:pPr>
      <w:r w:rsidRPr="00126089">
        <w:rPr>
          <w:szCs w:val="32"/>
        </w:rPr>
        <w:t>&lt;html&gt;</w:t>
      </w:r>
    </w:p>
    <w:p w:rsidR="00126089" w:rsidRPr="00126089" w:rsidRDefault="00126089" w:rsidP="00126089">
      <w:pPr>
        <w:jc w:val="both"/>
        <w:rPr>
          <w:szCs w:val="32"/>
        </w:rPr>
      </w:pPr>
      <w:r w:rsidRPr="00126089">
        <w:rPr>
          <w:szCs w:val="32"/>
        </w:rPr>
        <w:t>&lt;!-- Header Start --&gt;</w:t>
      </w:r>
    </w:p>
    <w:p w:rsidR="00126089" w:rsidRPr="00126089" w:rsidRDefault="00126089" w:rsidP="00126089">
      <w:pPr>
        <w:jc w:val="both"/>
        <w:rPr>
          <w:szCs w:val="32"/>
        </w:rPr>
      </w:pPr>
      <w:r w:rsidRPr="00126089">
        <w:rPr>
          <w:szCs w:val="32"/>
        </w:rPr>
        <w:tab/>
        <w:t xml:space="preserve"> &lt;div class="bg-light" style="margin-bottom: 100px;"&gt;</w:t>
      </w:r>
    </w:p>
    <w:p w:rsidR="00126089" w:rsidRPr="00126089" w:rsidRDefault="00126089" w:rsidP="00126089">
      <w:pPr>
        <w:jc w:val="both"/>
        <w:rPr>
          <w:szCs w:val="32"/>
        </w:rPr>
      </w:pPr>
      <w:r w:rsidRPr="00126089">
        <w:rPr>
          <w:szCs w:val="32"/>
        </w:rPr>
        <w:t xml:space="preserve">        &lt;div class="container text-center py-5"&gt;</w:t>
      </w:r>
    </w:p>
    <w:p w:rsidR="00126089" w:rsidRPr="00126089" w:rsidRDefault="00126089" w:rsidP="00126089">
      <w:pPr>
        <w:jc w:val="both"/>
        <w:rPr>
          <w:szCs w:val="32"/>
        </w:rPr>
      </w:pPr>
      <w:r w:rsidRPr="00126089">
        <w:rPr>
          <w:szCs w:val="32"/>
        </w:rPr>
        <w:t xml:space="preserve">            &lt;h3 class="text-black display-3 mb-4"&gt;REGISTRATION&lt;/h3&gt;</w:t>
      </w:r>
    </w:p>
    <w:p w:rsidR="00126089" w:rsidRPr="00126089" w:rsidRDefault="00126089" w:rsidP="00126089">
      <w:pPr>
        <w:jc w:val="both"/>
        <w:rPr>
          <w:szCs w:val="32"/>
        </w:rPr>
      </w:pPr>
      <w:r w:rsidRPr="00126089">
        <w:rPr>
          <w:szCs w:val="32"/>
        </w:rPr>
        <w:t xml:space="preserve">            &lt;div class="d-inline-flex align-items-center text-black"&gt;</w:t>
      </w:r>
    </w:p>
    <w:p w:rsidR="00126089" w:rsidRPr="00126089" w:rsidRDefault="00126089" w:rsidP="00126089">
      <w:pPr>
        <w:jc w:val="both"/>
        <w:rPr>
          <w:szCs w:val="32"/>
        </w:rPr>
      </w:pPr>
      <w:r w:rsidRPr="00126089">
        <w:rPr>
          <w:szCs w:val="32"/>
        </w:rPr>
        <w:t xml:space="preserve">                &lt;p class="m-0"&gt;&lt;a class="text-black" href=""&gt;Home&lt;/a&gt;&lt;/p&gt;</w:t>
      </w:r>
    </w:p>
    <w:p w:rsidR="00126089" w:rsidRPr="00126089" w:rsidRDefault="00126089" w:rsidP="00126089">
      <w:pPr>
        <w:jc w:val="both"/>
        <w:rPr>
          <w:szCs w:val="32"/>
        </w:rPr>
      </w:pPr>
      <w:r w:rsidRPr="00126089">
        <w:rPr>
          <w:szCs w:val="32"/>
        </w:rPr>
        <w:t xml:space="preserve">                &lt;i class="far fa-circle px-3"&gt;&lt;/i&gt;</w:t>
      </w:r>
    </w:p>
    <w:p w:rsidR="00126089" w:rsidRPr="00126089" w:rsidRDefault="00126089" w:rsidP="00126089">
      <w:pPr>
        <w:jc w:val="both"/>
        <w:rPr>
          <w:szCs w:val="32"/>
        </w:rPr>
      </w:pPr>
      <w:r w:rsidRPr="00126089">
        <w:rPr>
          <w:szCs w:val="32"/>
        </w:rPr>
        <w:t xml:space="preserve">                &lt;p class="m-0"&gt;REGISTRATION&lt;/p&gt;</w:t>
      </w:r>
    </w:p>
    <w:p w:rsidR="00126089" w:rsidRPr="00126089" w:rsidRDefault="00126089" w:rsidP="00126089">
      <w:pPr>
        <w:jc w:val="both"/>
        <w:rPr>
          <w:szCs w:val="32"/>
        </w:rPr>
      </w:pPr>
      <w:r w:rsidRPr="00126089">
        <w:rPr>
          <w:szCs w:val="32"/>
        </w:rPr>
        <w:t xml:space="preserve">            &lt;/div&gt;</w:t>
      </w:r>
    </w:p>
    <w:p w:rsidR="00126089" w:rsidRPr="00126089" w:rsidRDefault="00126089" w:rsidP="00126089">
      <w:pPr>
        <w:jc w:val="both"/>
        <w:rPr>
          <w:szCs w:val="32"/>
        </w:rPr>
      </w:pPr>
      <w:r w:rsidRPr="00126089">
        <w:rPr>
          <w:szCs w:val="32"/>
        </w:rPr>
        <w:t xml:space="preserve">        &lt;/div&gt;</w:t>
      </w:r>
    </w:p>
    <w:p w:rsidR="00126089" w:rsidRPr="00126089" w:rsidRDefault="00126089" w:rsidP="00126089">
      <w:pPr>
        <w:jc w:val="both"/>
        <w:rPr>
          <w:szCs w:val="32"/>
        </w:rPr>
      </w:pPr>
      <w:r w:rsidRPr="00126089">
        <w:rPr>
          <w:szCs w:val="32"/>
        </w:rPr>
        <w:t xml:space="preserve">    &lt;/div&gt;</w:t>
      </w:r>
    </w:p>
    <w:p w:rsidR="00126089" w:rsidRPr="00126089" w:rsidRDefault="00126089" w:rsidP="00126089">
      <w:pPr>
        <w:jc w:val="both"/>
        <w:rPr>
          <w:szCs w:val="32"/>
        </w:rPr>
      </w:pPr>
      <w:r w:rsidRPr="00126089">
        <w:rPr>
          <w:szCs w:val="32"/>
        </w:rPr>
        <w:t xml:space="preserve">    &lt;!-- Header End --&gt;</w:t>
      </w:r>
    </w:p>
    <w:p w:rsidR="00126089" w:rsidRPr="00126089" w:rsidRDefault="00126089" w:rsidP="00126089">
      <w:pPr>
        <w:jc w:val="both"/>
        <w:rPr>
          <w:szCs w:val="32"/>
        </w:rPr>
      </w:pPr>
    </w:p>
    <w:p w:rsidR="00126089" w:rsidRPr="00126089" w:rsidRDefault="00126089" w:rsidP="00126089">
      <w:pPr>
        <w:jc w:val="both"/>
        <w:rPr>
          <w:szCs w:val="32"/>
        </w:rPr>
      </w:pPr>
      <w:r w:rsidRPr="00126089">
        <w:rPr>
          <w:szCs w:val="32"/>
        </w:rPr>
        <w:t>&lt;</w:t>
      </w:r>
    </w:p>
    <w:p w:rsidR="00126089" w:rsidRPr="00126089" w:rsidRDefault="00126089" w:rsidP="00126089">
      <w:pPr>
        <w:jc w:val="both"/>
        <w:rPr>
          <w:szCs w:val="32"/>
        </w:rPr>
      </w:pPr>
      <w:r w:rsidRPr="00126089">
        <w:rPr>
          <w:szCs w:val="32"/>
        </w:rPr>
        <w:t>&lt;form action="registrationsave.php" method="post" name="regi"</w:t>
      </w:r>
    </w:p>
    <w:p w:rsidR="00126089" w:rsidRPr="00126089" w:rsidRDefault="00126089" w:rsidP="00126089">
      <w:pPr>
        <w:jc w:val="both"/>
        <w:rPr>
          <w:szCs w:val="32"/>
        </w:rPr>
      </w:pPr>
      <w:r w:rsidRPr="00126089">
        <w:rPr>
          <w:szCs w:val="32"/>
        </w:rPr>
        <w:t>onSubmit="return validateForm()"&gt;</w:t>
      </w:r>
    </w:p>
    <w:p w:rsidR="00126089" w:rsidRPr="00126089" w:rsidRDefault="00126089" w:rsidP="00126089">
      <w:pPr>
        <w:jc w:val="both"/>
        <w:rPr>
          <w:szCs w:val="32"/>
        </w:rPr>
      </w:pPr>
    </w:p>
    <w:p w:rsidR="00126089" w:rsidRPr="00126089" w:rsidRDefault="00126089" w:rsidP="00126089">
      <w:pPr>
        <w:jc w:val="both"/>
        <w:rPr>
          <w:szCs w:val="32"/>
        </w:rPr>
      </w:pPr>
    </w:p>
    <w:p w:rsidR="00126089" w:rsidRPr="00126089" w:rsidRDefault="00126089" w:rsidP="00126089">
      <w:pPr>
        <w:jc w:val="both"/>
        <w:rPr>
          <w:szCs w:val="32"/>
        </w:rPr>
      </w:pPr>
      <w:r w:rsidRPr="00126089">
        <w:rPr>
          <w:szCs w:val="32"/>
        </w:rPr>
        <w:lastRenderedPageBreak/>
        <w:t>&lt;table align="center" border="5" bordercolor="#000000" cellpadding="5" cellspacing="5"&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Name &lt;/font&gt;&lt;/td&gt;</w:t>
      </w:r>
    </w:p>
    <w:p w:rsidR="00126089" w:rsidRPr="00126089" w:rsidRDefault="00126089" w:rsidP="00126089">
      <w:pPr>
        <w:jc w:val="both"/>
        <w:rPr>
          <w:szCs w:val="32"/>
        </w:rPr>
      </w:pPr>
      <w:r w:rsidRPr="00126089">
        <w:rPr>
          <w:szCs w:val="32"/>
        </w:rPr>
        <w:t>&lt;td&gt;&lt;input type="text" name="nm"&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Address &lt;/font&gt;&lt;/td&gt;</w:t>
      </w:r>
    </w:p>
    <w:p w:rsidR="00126089" w:rsidRPr="00126089" w:rsidRDefault="00126089" w:rsidP="00126089">
      <w:pPr>
        <w:jc w:val="both"/>
        <w:rPr>
          <w:szCs w:val="32"/>
        </w:rPr>
      </w:pPr>
      <w:r w:rsidRPr="00126089">
        <w:rPr>
          <w:szCs w:val="32"/>
        </w:rPr>
        <w:t>&lt;td&gt;&lt;textarea name="address"&gt;&lt;/textarea&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City &lt;/font&gt;&lt;/td&gt;</w:t>
      </w:r>
    </w:p>
    <w:p w:rsidR="00126089" w:rsidRPr="00126089" w:rsidRDefault="00126089" w:rsidP="00126089">
      <w:pPr>
        <w:jc w:val="both"/>
        <w:rPr>
          <w:szCs w:val="32"/>
        </w:rPr>
      </w:pPr>
      <w:r w:rsidRPr="00126089">
        <w:rPr>
          <w:szCs w:val="32"/>
        </w:rPr>
        <w:t>&lt;td&gt;&lt;input type="text" name="city"&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Pincode &lt;/font&gt;&lt;/td&gt;</w:t>
      </w:r>
    </w:p>
    <w:p w:rsidR="00126089" w:rsidRPr="00126089" w:rsidRDefault="00126089" w:rsidP="00126089">
      <w:pPr>
        <w:jc w:val="both"/>
        <w:rPr>
          <w:szCs w:val="32"/>
        </w:rPr>
      </w:pPr>
      <w:r w:rsidRPr="00126089">
        <w:rPr>
          <w:szCs w:val="32"/>
        </w:rPr>
        <w:t>&lt;td&gt;&lt;input type="text" name="pincode"&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state &lt;/font&gt;&lt;/td&gt;</w:t>
      </w:r>
    </w:p>
    <w:p w:rsidR="00126089" w:rsidRPr="00126089" w:rsidRDefault="00126089" w:rsidP="00126089">
      <w:pPr>
        <w:jc w:val="both"/>
        <w:rPr>
          <w:szCs w:val="32"/>
        </w:rPr>
      </w:pPr>
      <w:r w:rsidRPr="00126089">
        <w:rPr>
          <w:szCs w:val="32"/>
        </w:rPr>
        <w:t>&lt;td&gt;&lt;input type="text" name="state"&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Country &lt;/font&gt;&lt;/td&gt;</w:t>
      </w:r>
    </w:p>
    <w:p w:rsidR="00126089" w:rsidRPr="00126089" w:rsidRDefault="00126089" w:rsidP="00126089">
      <w:pPr>
        <w:jc w:val="both"/>
        <w:rPr>
          <w:szCs w:val="32"/>
        </w:rPr>
      </w:pPr>
      <w:r w:rsidRPr="00126089">
        <w:rPr>
          <w:szCs w:val="32"/>
        </w:rPr>
        <w:t>&lt;td&gt;&lt;input type="text" name="country"&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Username &lt;/font&gt;&lt;/td&gt;</w:t>
      </w:r>
    </w:p>
    <w:p w:rsidR="00126089" w:rsidRPr="00126089" w:rsidRDefault="00126089" w:rsidP="00126089">
      <w:pPr>
        <w:jc w:val="both"/>
        <w:rPr>
          <w:szCs w:val="32"/>
        </w:rPr>
      </w:pPr>
      <w:r w:rsidRPr="00126089">
        <w:rPr>
          <w:szCs w:val="32"/>
        </w:rPr>
        <w:t>&lt;td&gt;&lt;input type="text" name="username"&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password &lt;/font&gt;&lt;/td&gt;</w:t>
      </w:r>
    </w:p>
    <w:p w:rsidR="00126089" w:rsidRPr="00126089" w:rsidRDefault="00126089" w:rsidP="00126089">
      <w:pPr>
        <w:jc w:val="both"/>
        <w:rPr>
          <w:szCs w:val="32"/>
        </w:rPr>
      </w:pPr>
      <w:r w:rsidRPr="00126089">
        <w:rPr>
          <w:szCs w:val="32"/>
        </w:rPr>
        <w:t>&lt;td&gt;&lt;input type="text" name="password"&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Gender &lt;/font&gt;&lt;/td&gt;</w:t>
      </w:r>
    </w:p>
    <w:p w:rsidR="00126089" w:rsidRPr="00126089" w:rsidRDefault="00126089" w:rsidP="00126089">
      <w:pPr>
        <w:jc w:val="both"/>
        <w:rPr>
          <w:szCs w:val="32"/>
        </w:rPr>
      </w:pPr>
      <w:r w:rsidRPr="00126089">
        <w:rPr>
          <w:szCs w:val="32"/>
        </w:rPr>
        <w:t>&lt;td&gt;&lt;input type="radio" name="gender" value="male"&gt;Male</w:t>
      </w:r>
    </w:p>
    <w:p w:rsidR="00126089" w:rsidRPr="00126089" w:rsidRDefault="00126089" w:rsidP="00126089">
      <w:pPr>
        <w:jc w:val="both"/>
        <w:rPr>
          <w:szCs w:val="32"/>
        </w:rPr>
      </w:pPr>
      <w:r w:rsidRPr="00126089">
        <w:rPr>
          <w:szCs w:val="32"/>
        </w:rPr>
        <w:t>&lt;input type="radio" name="gender" value="female"&gt;Female&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Mobileno&lt;/font&gt;&lt;/td&gt;</w:t>
      </w:r>
    </w:p>
    <w:p w:rsidR="00126089" w:rsidRPr="00126089" w:rsidRDefault="00126089" w:rsidP="00126089">
      <w:pPr>
        <w:jc w:val="both"/>
        <w:rPr>
          <w:szCs w:val="32"/>
        </w:rPr>
      </w:pPr>
      <w:r w:rsidRPr="00126089">
        <w:rPr>
          <w:szCs w:val="32"/>
        </w:rPr>
        <w:t>&lt;td&gt;&lt;input type="text" name="mno"&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Email &lt;/font&gt;&lt;/td&gt;</w:t>
      </w:r>
    </w:p>
    <w:p w:rsidR="00126089" w:rsidRPr="00126089" w:rsidRDefault="00126089" w:rsidP="00126089">
      <w:pPr>
        <w:jc w:val="both"/>
        <w:rPr>
          <w:szCs w:val="32"/>
        </w:rPr>
      </w:pPr>
      <w:r w:rsidRPr="00126089">
        <w:rPr>
          <w:szCs w:val="32"/>
        </w:rPr>
        <w:t>&lt;td&gt;&lt;input type="text" name="email"&gt;&lt;/td&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gt;&lt;font color="#000000"&gt; Dob &lt;/font&gt;&lt;/td&gt;</w:t>
      </w:r>
    </w:p>
    <w:p w:rsidR="00126089" w:rsidRPr="00126089" w:rsidRDefault="00126089" w:rsidP="00126089">
      <w:pPr>
        <w:jc w:val="both"/>
        <w:rPr>
          <w:szCs w:val="32"/>
        </w:rPr>
      </w:pPr>
      <w:r w:rsidRPr="00126089">
        <w:rPr>
          <w:szCs w:val="32"/>
        </w:rPr>
        <w:t>&lt;td&gt;&lt;input type="text" name="dob"&gt;&lt;/td&gt;</w:t>
      </w:r>
    </w:p>
    <w:p w:rsidR="00126089" w:rsidRPr="00126089" w:rsidRDefault="00126089" w:rsidP="00126089">
      <w:pPr>
        <w:jc w:val="both"/>
        <w:rPr>
          <w:szCs w:val="32"/>
        </w:rPr>
      </w:pPr>
      <w:r w:rsidRPr="00126089">
        <w:rPr>
          <w:szCs w:val="32"/>
        </w:rPr>
        <w:lastRenderedPageBreak/>
        <w:t>&lt;/tr&gt;</w:t>
      </w:r>
    </w:p>
    <w:p w:rsidR="00126089" w:rsidRPr="00126089" w:rsidRDefault="00126089" w:rsidP="00126089">
      <w:pPr>
        <w:jc w:val="both"/>
        <w:rPr>
          <w:szCs w:val="32"/>
        </w:rPr>
      </w:pPr>
      <w:r w:rsidRPr="00126089">
        <w:rPr>
          <w:szCs w:val="32"/>
        </w:rPr>
        <w:t>&lt;tr&gt;</w:t>
      </w:r>
    </w:p>
    <w:p w:rsidR="00126089" w:rsidRPr="00126089" w:rsidRDefault="00126089" w:rsidP="00126089">
      <w:pPr>
        <w:jc w:val="both"/>
        <w:rPr>
          <w:szCs w:val="32"/>
        </w:rPr>
      </w:pPr>
      <w:r w:rsidRPr="00126089">
        <w:rPr>
          <w:szCs w:val="32"/>
        </w:rPr>
        <w:t>&lt;td  align="center" bgcolor="#FF8080"&gt;</w:t>
      </w:r>
    </w:p>
    <w:p w:rsidR="00126089" w:rsidRPr="00126089" w:rsidRDefault="00126089" w:rsidP="00126089">
      <w:pPr>
        <w:jc w:val="both"/>
        <w:rPr>
          <w:szCs w:val="32"/>
        </w:rPr>
      </w:pPr>
      <w:r w:rsidRPr="00126089">
        <w:rPr>
          <w:szCs w:val="32"/>
        </w:rPr>
        <w:t xml:space="preserve">        &lt;input name="submit" type="submit" value="registration"&gt;</w:t>
      </w:r>
    </w:p>
    <w:p w:rsidR="00126089" w:rsidRPr="00126089" w:rsidRDefault="00126089" w:rsidP="00126089">
      <w:pPr>
        <w:jc w:val="both"/>
        <w:rPr>
          <w:szCs w:val="32"/>
        </w:rPr>
      </w:pPr>
      <w:r w:rsidRPr="00126089">
        <w:rPr>
          <w:szCs w:val="32"/>
        </w:rPr>
        <w:t xml:space="preserve">       </w:t>
      </w:r>
    </w:p>
    <w:p w:rsidR="00126089" w:rsidRPr="00126089" w:rsidRDefault="00126089" w:rsidP="00126089">
      <w:pPr>
        <w:jc w:val="both"/>
        <w:rPr>
          <w:szCs w:val="32"/>
        </w:rPr>
      </w:pPr>
      <w:r w:rsidRPr="00126089">
        <w:rPr>
          <w:szCs w:val="32"/>
        </w:rPr>
        <w:t>&lt;/td&gt;</w:t>
      </w:r>
    </w:p>
    <w:p w:rsidR="00126089" w:rsidRPr="00126089" w:rsidRDefault="00126089" w:rsidP="00126089">
      <w:pPr>
        <w:jc w:val="both"/>
        <w:rPr>
          <w:szCs w:val="32"/>
        </w:rPr>
      </w:pPr>
      <w:r w:rsidRPr="00126089">
        <w:rPr>
          <w:szCs w:val="32"/>
        </w:rPr>
        <w:t>&lt;td  align="center" bgcolor="#FF8080"&gt;</w:t>
      </w:r>
    </w:p>
    <w:p w:rsidR="00126089" w:rsidRPr="00126089" w:rsidRDefault="00126089" w:rsidP="00126089">
      <w:pPr>
        <w:jc w:val="both"/>
        <w:rPr>
          <w:szCs w:val="32"/>
        </w:rPr>
      </w:pPr>
      <w:r w:rsidRPr="00126089">
        <w:rPr>
          <w:szCs w:val="32"/>
        </w:rPr>
        <w:t xml:space="preserve">      &lt;input name="reset" type="reset" value="Cancel"&gt;</w:t>
      </w:r>
    </w:p>
    <w:p w:rsidR="00126089" w:rsidRPr="00126089" w:rsidRDefault="00126089" w:rsidP="00126089">
      <w:pPr>
        <w:jc w:val="both"/>
        <w:rPr>
          <w:szCs w:val="32"/>
        </w:rPr>
      </w:pPr>
      <w:r w:rsidRPr="00126089">
        <w:rPr>
          <w:szCs w:val="32"/>
        </w:rPr>
        <w:t>&lt;/td&gt;</w:t>
      </w:r>
    </w:p>
    <w:p w:rsidR="00126089" w:rsidRPr="00126089" w:rsidRDefault="00126089" w:rsidP="00126089">
      <w:pPr>
        <w:jc w:val="both"/>
        <w:rPr>
          <w:szCs w:val="32"/>
        </w:rPr>
      </w:pPr>
      <w:r w:rsidRPr="00126089">
        <w:rPr>
          <w:szCs w:val="32"/>
        </w:rPr>
        <w:t>&lt;/table&gt;</w:t>
      </w:r>
    </w:p>
    <w:p w:rsidR="00126089" w:rsidRPr="00126089" w:rsidRDefault="00126089" w:rsidP="00126089">
      <w:pPr>
        <w:jc w:val="both"/>
        <w:rPr>
          <w:szCs w:val="32"/>
        </w:rPr>
      </w:pPr>
    </w:p>
    <w:p w:rsidR="00126089" w:rsidRPr="00126089" w:rsidRDefault="00126089" w:rsidP="00126089">
      <w:pPr>
        <w:jc w:val="both"/>
        <w:rPr>
          <w:szCs w:val="32"/>
        </w:rPr>
      </w:pPr>
      <w:r w:rsidRPr="00126089">
        <w:rPr>
          <w:szCs w:val="32"/>
        </w:rPr>
        <w:t xml:space="preserve"> </w:t>
      </w:r>
    </w:p>
    <w:p w:rsidR="00126089" w:rsidRPr="00126089" w:rsidRDefault="00126089" w:rsidP="00126089">
      <w:pPr>
        <w:jc w:val="both"/>
        <w:rPr>
          <w:szCs w:val="32"/>
        </w:rPr>
      </w:pPr>
      <w:r w:rsidRPr="00126089">
        <w:rPr>
          <w:szCs w:val="32"/>
        </w:rPr>
        <w:t>&lt;/body&gt;</w:t>
      </w:r>
    </w:p>
    <w:p w:rsidR="00126089" w:rsidRPr="00126089" w:rsidRDefault="00126089" w:rsidP="00126089">
      <w:pPr>
        <w:jc w:val="both"/>
        <w:rPr>
          <w:szCs w:val="32"/>
        </w:rPr>
      </w:pPr>
      <w:r w:rsidRPr="00126089">
        <w:rPr>
          <w:szCs w:val="32"/>
        </w:rPr>
        <w:t>&lt;/html&gt;</w:t>
      </w:r>
    </w:p>
    <w:p w:rsidR="00126089" w:rsidRPr="00126089" w:rsidRDefault="00126089" w:rsidP="00126089">
      <w:pPr>
        <w:jc w:val="both"/>
        <w:rPr>
          <w:szCs w:val="32"/>
        </w:rPr>
      </w:pPr>
      <w:r w:rsidRPr="00126089">
        <w:rPr>
          <w:szCs w:val="32"/>
        </w:rPr>
        <w:t>&lt;?php</w:t>
      </w:r>
    </w:p>
    <w:p w:rsidR="00126089" w:rsidRPr="00126089" w:rsidRDefault="00126089" w:rsidP="00126089">
      <w:pPr>
        <w:jc w:val="both"/>
        <w:rPr>
          <w:szCs w:val="32"/>
        </w:rPr>
      </w:pPr>
      <w:r w:rsidRPr="00126089">
        <w:rPr>
          <w:szCs w:val="32"/>
        </w:rPr>
        <w:t xml:space="preserve">include("footer1.php") </w:t>
      </w:r>
    </w:p>
    <w:p w:rsidR="00126089" w:rsidRDefault="00126089" w:rsidP="00126089">
      <w:pPr>
        <w:jc w:val="both"/>
        <w:rPr>
          <w:szCs w:val="32"/>
        </w:rPr>
      </w:pPr>
      <w:r w:rsidRPr="00126089">
        <w:rPr>
          <w:szCs w:val="32"/>
        </w:rPr>
        <w:t>?&gt;</w:t>
      </w:r>
    </w:p>
    <w:p w:rsidR="00126089" w:rsidRPr="00126089" w:rsidRDefault="00126089" w:rsidP="00126089">
      <w:pPr>
        <w:jc w:val="both"/>
        <w:rPr>
          <w:szCs w:val="32"/>
        </w:rPr>
      </w:pPr>
    </w:p>
    <w:p w:rsidR="005B5BD3" w:rsidRPr="005B5BD3" w:rsidRDefault="003E3454" w:rsidP="005B5BD3">
      <w:pPr>
        <w:jc w:val="both"/>
        <w:rPr>
          <w:b/>
          <w:color w:val="FF7C80"/>
          <w:sz w:val="36"/>
          <w:szCs w:val="36"/>
        </w:rPr>
      </w:pPr>
      <w:r w:rsidRPr="005F571A">
        <w:rPr>
          <w:b/>
          <w:color w:val="FF7C80"/>
          <w:sz w:val="36"/>
          <w:szCs w:val="36"/>
        </w:rPr>
        <w:t>Coding:-</w:t>
      </w:r>
      <w:r w:rsidR="00CF1654" w:rsidRPr="005F571A">
        <w:rPr>
          <w:b/>
          <w:color w:val="FF7C80"/>
          <w:sz w:val="36"/>
          <w:szCs w:val="36"/>
        </w:rPr>
        <w:t>r</w:t>
      </w:r>
      <w:r w:rsidRPr="005F571A">
        <w:rPr>
          <w:b/>
          <w:color w:val="FF7C80"/>
          <w:sz w:val="36"/>
          <w:szCs w:val="36"/>
        </w:rPr>
        <w:t>egistration</w:t>
      </w:r>
      <w:r w:rsidR="005B5BD3">
        <w:rPr>
          <w:b/>
          <w:color w:val="FF7C80"/>
          <w:sz w:val="36"/>
          <w:szCs w:val="36"/>
        </w:rPr>
        <w:t>save</w:t>
      </w:r>
      <w:r w:rsidRPr="005F571A">
        <w:rPr>
          <w:b/>
          <w:color w:val="FF7C80"/>
          <w:sz w:val="36"/>
          <w:szCs w:val="36"/>
        </w:rPr>
        <w:t>.php</w:t>
      </w:r>
    </w:p>
    <w:p w:rsidR="005B5BD3" w:rsidRPr="005B5BD3" w:rsidRDefault="005B5BD3" w:rsidP="005B5BD3">
      <w:pPr>
        <w:jc w:val="both"/>
        <w:rPr>
          <w:szCs w:val="32"/>
        </w:rPr>
      </w:pPr>
    </w:p>
    <w:p w:rsidR="00BB6671" w:rsidRPr="00BB6671" w:rsidRDefault="00BB6671" w:rsidP="00BB6671">
      <w:pPr>
        <w:jc w:val="both"/>
        <w:rPr>
          <w:szCs w:val="32"/>
        </w:rPr>
      </w:pPr>
      <w:r w:rsidRPr="00BB6671">
        <w:rPr>
          <w:szCs w:val="32"/>
        </w:rPr>
        <w:t>&lt;?php</w:t>
      </w:r>
    </w:p>
    <w:p w:rsidR="00BB6671" w:rsidRPr="00BB6671" w:rsidRDefault="00BB6671" w:rsidP="00BB6671">
      <w:pPr>
        <w:jc w:val="both"/>
        <w:rPr>
          <w:szCs w:val="32"/>
        </w:rPr>
      </w:pPr>
      <w:r w:rsidRPr="00BB6671">
        <w:rPr>
          <w:szCs w:val="32"/>
        </w:rPr>
        <w:t>include("con1.php");</w:t>
      </w:r>
    </w:p>
    <w:p w:rsidR="00BB6671" w:rsidRPr="00BB6671" w:rsidRDefault="00BB6671" w:rsidP="00BB6671">
      <w:pPr>
        <w:jc w:val="both"/>
        <w:rPr>
          <w:szCs w:val="32"/>
        </w:rPr>
      </w:pPr>
      <w:r w:rsidRPr="00BB6671">
        <w:rPr>
          <w:szCs w:val="32"/>
        </w:rPr>
        <w:t>$name=$_POST['nm'];</w:t>
      </w:r>
    </w:p>
    <w:p w:rsidR="00BB6671" w:rsidRPr="00BB6671" w:rsidRDefault="00BB6671" w:rsidP="00BB6671">
      <w:pPr>
        <w:jc w:val="both"/>
        <w:rPr>
          <w:szCs w:val="32"/>
        </w:rPr>
      </w:pPr>
      <w:r w:rsidRPr="00BB6671">
        <w:rPr>
          <w:szCs w:val="32"/>
        </w:rPr>
        <w:t>$address=$_POST['address'];</w:t>
      </w:r>
    </w:p>
    <w:p w:rsidR="00BB6671" w:rsidRPr="00BB6671" w:rsidRDefault="00BB6671" w:rsidP="00BB6671">
      <w:pPr>
        <w:jc w:val="both"/>
        <w:rPr>
          <w:szCs w:val="32"/>
        </w:rPr>
      </w:pPr>
      <w:r w:rsidRPr="00BB6671">
        <w:rPr>
          <w:szCs w:val="32"/>
        </w:rPr>
        <w:t>$city=$_POST['city'];</w:t>
      </w:r>
    </w:p>
    <w:p w:rsidR="00BB6671" w:rsidRPr="00BB6671" w:rsidRDefault="00BB6671" w:rsidP="00BB6671">
      <w:pPr>
        <w:jc w:val="both"/>
        <w:rPr>
          <w:szCs w:val="32"/>
        </w:rPr>
      </w:pPr>
      <w:r w:rsidRPr="00BB6671">
        <w:rPr>
          <w:szCs w:val="32"/>
        </w:rPr>
        <w:t>$pincode=$_POST['pincode'];</w:t>
      </w:r>
    </w:p>
    <w:p w:rsidR="00BB6671" w:rsidRPr="00BB6671" w:rsidRDefault="00BB6671" w:rsidP="00BB6671">
      <w:pPr>
        <w:jc w:val="both"/>
        <w:rPr>
          <w:szCs w:val="32"/>
        </w:rPr>
      </w:pPr>
      <w:r w:rsidRPr="00BB6671">
        <w:rPr>
          <w:szCs w:val="32"/>
        </w:rPr>
        <w:t>$state=$_POST['state'];</w:t>
      </w:r>
    </w:p>
    <w:p w:rsidR="00BB6671" w:rsidRPr="00BB6671" w:rsidRDefault="00BB6671" w:rsidP="00BB6671">
      <w:pPr>
        <w:jc w:val="both"/>
        <w:rPr>
          <w:szCs w:val="32"/>
        </w:rPr>
      </w:pPr>
      <w:r w:rsidRPr="00BB6671">
        <w:rPr>
          <w:szCs w:val="32"/>
        </w:rPr>
        <w:t>$country=$_POST['country'];</w:t>
      </w:r>
    </w:p>
    <w:p w:rsidR="00BB6671" w:rsidRPr="00BB6671" w:rsidRDefault="00BB6671" w:rsidP="00BB6671">
      <w:pPr>
        <w:jc w:val="both"/>
        <w:rPr>
          <w:szCs w:val="32"/>
        </w:rPr>
      </w:pPr>
      <w:r w:rsidRPr="00BB6671">
        <w:rPr>
          <w:szCs w:val="32"/>
        </w:rPr>
        <w:t>$username=$_POST['username'];</w:t>
      </w:r>
    </w:p>
    <w:p w:rsidR="00BB6671" w:rsidRPr="00BB6671" w:rsidRDefault="00BB6671" w:rsidP="00BB6671">
      <w:pPr>
        <w:jc w:val="both"/>
        <w:rPr>
          <w:szCs w:val="32"/>
        </w:rPr>
      </w:pPr>
      <w:r w:rsidRPr="00BB6671">
        <w:rPr>
          <w:szCs w:val="32"/>
        </w:rPr>
        <w:t>$password=$_POST['password'];</w:t>
      </w:r>
    </w:p>
    <w:p w:rsidR="00BB6671" w:rsidRPr="00BB6671" w:rsidRDefault="00BB6671" w:rsidP="00BB6671">
      <w:pPr>
        <w:jc w:val="both"/>
        <w:rPr>
          <w:szCs w:val="32"/>
        </w:rPr>
      </w:pPr>
      <w:r w:rsidRPr="00BB6671">
        <w:rPr>
          <w:szCs w:val="32"/>
        </w:rPr>
        <w:t>$gender=$_POST['gender'];</w:t>
      </w:r>
    </w:p>
    <w:p w:rsidR="00BB6671" w:rsidRPr="00BB6671" w:rsidRDefault="00BB6671" w:rsidP="00BB6671">
      <w:pPr>
        <w:jc w:val="both"/>
        <w:rPr>
          <w:szCs w:val="32"/>
        </w:rPr>
      </w:pPr>
      <w:r w:rsidRPr="00BB6671">
        <w:rPr>
          <w:szCs w:val="32"/>
        </w:rPr>
        <w:t>$mno=$_POST['mno'];</w:t>
      </w:r>
    </w:p>
    <w:p w:rsidR="00BB6671" w:rsidRPr="00BB6671" w:rsidRDefault="00BB6671" w:rsidP="00BB6671">
      <w:pPr>
        <w:jc w:val="both"/>
        <w:rPr>
          <w:szCs w:val="32"/>
        </w:rPr>
      </w:pPr>
      <w:r w:rsidRPr="00BB6671">
        <w:rPr>
          <w:szCs w:val="32"/>
        </w:rPr>
        <w:t>$email=$_POST['email'];</w:t>
      </w:r>
    </w:p>
    <w:p w:rsidR="00BB6671" w:rsidRPr="00BB6671" w:rsidRDefault="00BB6671" w:rsidP="00BB6671">
      <w:pPr>
        <w:jc w:val="both"/>
        <w:rPr>
          <w:szCs w:val="32"/>
        </w:rPr>
      </w:pPr>
      <w:r w:rsidRPr="00BB6671">
        <w:rPr>
          <w:szCs w:val="32"/>
        </w:rPr>
        <w:t>$dob=$_POST['dob'];</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mysqli_query($con,"INSERT INTO `registration` (`name`, `address`, `city`,`pincode`, `state`, `country`, `username`, `password`, `gender`, `mobileno`, `email`, `dob`) VALUES ('$name', '$address', '$city', '$pincode', '$state', '$country', '$username', '$password',  '$gender', '$mno', '$email', '$dob')");</w:t>
      </w:r>
    </w:p>
    <w:p w:rsidR="00BB6671" w:rsidRPr="00BB6671" w:rsidRDefault="00BB6671" w:rsidP="00BB6671">
      <w:pPr>
        <w:jc w:val="both"/>
        <w:rPr>
          <w:szCs w:val="32"/>
        </w:rPr>
      </w:pPr>
      <w:r w:rsidRPr="00BB6671">
        <w:rPr>
          <w:szCs w:val="32"/>
        </w:rPr>
        <w:t>header("location:index.php");</w:t>
      </w:r>
    </w:p>
    <w:p w:rsidR="00BB6671" w:rsidRDefault="00BB6671" w:rsidP="00BB6671">
      <w:pPr>
        <w:jc w:val="both"/>
        <w:rPr>
          <w:szCs w:val="32"/>
        </w:rPr>
      </w:pPr>
      <w:r w:rsidRPr="00BB6671">
        <w:rPr>
          <w:szCs w:val="32"/>
        </w:rPr>
        <w:t>?&gt;</w:t>
      </w:r>
    </w:p>
    <w:p w:rsidR="00BB6671" w:rsidRDefault="00BB6671" w:rsidP="00BB6671">
      <w:pPr>
        <w:jc w:val="both"/>
        <w:rPr>
          <w:szCs w:val="32"/>
        </w:rPr>
      </w:pPr>
    </w:p>
    <w:p w:rsidR="00BB6671" w:rsidRPr="00BB6671" w:rsidRDefault="00BB6671" w:rsidP="00BB6671">
      <w:pPr>
        <w:jc w:val="both"/>
        <w:rPr>
          <w:szCs w:val="32"/>
        </w:rPr>
      </w:pPr>
    </w:p>
    <w:p w:rsidR="00126089" w:rsidRDefault="00126089" w:rsidP="003E3454">
      <w:pPr>
        <w:jc w:val="both"/>
        <w:rPr>
          <w:b/>
          <w:color w:val="1F497D" w:themeColor="text2"/>
          <w:sz w:val="36"/>
          <w:szCs w:val="36"/>
          <w:u w:val="single"/>
        </w:rPr>
      </w:pPr>
    </w:p>
    <w:p w:rsidR="00126089" w:rsidRDefault="00126089" w:rsidP="003E3454">
      <w:pPr>
        <w:jc w:val="both"/>
        <w:rPr>
          <w:b/>
          <w:color w:val="1F497D" w:themeColor="text2"/>
          <w:sz w:val="36"/>
          <w:szCs w:val="36"/>
          <w:u w:val="single"/>
        </w:rPr>
      </w:pPr>
    </w:p>
    <w:p w:rsidR="00126089" w:rsidRDefault="00126089" w:rsidP="003E3454">
      <w:pPr>
        <w:jc w:val="both"/>
        <w:rPr>
          <w:b/>
          <w:color w:val="1F497D" w:themeColor="text2"/>
          <w:sz w:val="36"/>
          <w:szCs w:val="36"/>
          <w:u w:val="single"/>
        </w:rPr>
      </w:pPr>
    </w:p>
    <w:p w:rsidR="00126089" w:rsidRDefault="00126089" w:rsidP="003E3454">
      <w:pPr>
        <w:jc w:val="both"/>
        <w:rPr>
          <w:b/>
          <w:color w:val="1F497D" w:themeColor="text2"/>
          <w:sz w:val="36"/>
          <w:szCs w:val="36"/>
          <w:u w:val="single"/>
        </w:rPr>
      </w:pPr>
    </w:p>
    <w:p w:rsidR="00DF285C" w:rsidRPr="001F15ED" w:rsidRDefault="008E4189" w:rsidP="003E3454">
      <w:pPr>
        <w:jc w:val="both"/>
        <w:rPr>
          <w:b/>
          <w:color w:val="1F497D" w:themeColor="text2"/>
          <w:sz w:val="36"/>
          <w:szCs w:val="36"/>
          <w:u w:val="single"/>
        </w:rPr>
      </w:pPr>
      <w:r w:rsidRPr="001F15ED">
        <w:rPr>
          <w:b/>
          <w:color w:val="1F497D" w:themeColor="text2"/>
          <w:sz w:val="36"/>
          <w:szCs w:val="36"/>
          <w:u w:val="single"/>
        </w:rPr>
        <w:lastRenderedPageBreak/>
        <w:t xml:space="preserve">Form :- </w:t>
      </w:r>
      <w:r w:rsidR="00CF1654" w:rsidRPr="001F15ED">
        <w:rPr>
          <w:b/>
          <w:color w:val="1F497D" w:themeColor="text2"/>
          <w:sz w:val="36"/>
          <w:szCs w:val="36"/>
          <w:u w:val="single"/>
        </w:rPr>
        <w:t>a</w:t>
      </w:r>
      <w:r w:rsidR="00DF285C" w:rsidRPr="001F15ED">
        <w:rPr>
          <w:b/>
          <w:color w:val="1F497D" w:themeColor="text2"/>
          <w:sz w:val="36"/>
          <w:szCs w:val="36"/>
          <w:u w:val="single"/>
        </w:rPr>
        <w:t>bout.php</w:t>
      </w:r>
    </w:p>
    <w:p w:rsidR="00912172" w:rsidRDefault="00912172" w:rsidP="003E3454">
      <w:pPr>
        <w:jc w:val="both"/>
        <w:rPr>
          <w:noProof/>
          <w:szCs w:val="32"/>
          <w:lang w:val="en-IN" w:eastAsia="en-IN" w:bidi="gu-IN"/>
        </w:rPr>
      </w:pPr>
    </w:p>
    <w:p w:rsidR="005F571A" w:rsidRDefault="00BB6671" w:rsidP="003E3454">
      <w:pPr>
        <w:jc w:val="both"/>
        <w:rPr>
          <w:b/>
          <w:color w:val="E36C0A" w:themeColor="accent6" w:themeShade="BF"/>
          <w:sz w:val="32"/>
          <w:szCs w:val="32"/>
        </w:rPr>
      </w:pPr>
      <w:r>
        <w:rPr>
          <w:noProof/>
          <w:szCs w:val="32"/>
        </w:rPr>
        <w:drawing>
          <wp:inline distT="0" distB="0" distL="0" distR="0">
            <wp:extent cx="5776347" cy="4647156"/>
            <wp:effectExtent l="190500" t="152400" r="167253" b="134394"/>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stretch>
                      <a:fillRect/>
                    </a:stretch>
                  </pic:blipFill>
                  <pic:spPr bwMode="auto">
                    <a:xfrm>
                      <a:off x="0" y="0"/>
                      <a:ext cx="5780632" cy="4650603"/>
                    </a:xfrm>
                    <a:prstGeom prst="rect">
                      <a:avLst/>
                    </a:prstGeom>
                    <a:ln>
                      <a:noFill/>
                    </a:ln>
                    <a:effectLst>
                      <a:outerShdw blurRad="190500" algn="tl" rotWithShape="0">
                        <a:srgbClr val="000000">
                          <a:alpha val="70000"/>
                        </a:srgbClr>
                      </a:outerShdw>
                    </a:effectLst>
                  </pic:spPr>
                </pic:pic>
              </a:graphicData>
            </a:graphic>
          </wp:inline>
        </w:drawing>
      </w:r>
    </w:p>
    <w:p w:rsidR="00DF285C" w:rsidRDefault="00DF285C" w:rsidP="003E3454">
      <w:pPr>
        <w:jc w:val="both"/>
        <w:rPr>
          <w:szCs w:val="32"/>
        </w:rPr>
      </w:pPr>
    </w:p>
    <w:p w:rsidR="00A5090A" w:rsidRDefault="00CF1654" w:rsidP="00A5090A">
      <w:pPr>
        <w:jc w:val="both"/>
        <w:rPr>
          <w:b/>
          <w:color w:val="FF7C80"/>
          <w:sz w:val="36"/>
          <w:szCs w:val="36"/>
        </w:rPr>
      </w:pPr>
      <w:r w:rsidRPr="005F571A">
        <w:rPr>
          <w:b/>
          <w:color w:val="FF7C80"/>
          <w:sz w:val="36"/>
          <w:szCs w:val="36"/>
        </w:rPr>
        <w:t>Coding :- a</w:t>
      </w:r>
      <w:r w:rsidR="008E2C86" w:rsidRPr="005F571A">
        <w:rPr>
          <w:b/>
          <w:color w:val="FF7C80"/>
          <w:sz w:val="36"/>
          <w:szCs w:val="36"/>
        </w:rPr>
        <w:t>bout.php</w:t>
      </w:r>
    </w:p>
    <w:p w:rsidR="005F571A" w:rsidRPr="005F571A" w:rsidRDefault="005F571A" w:rsidP="00A5090A">
      <w:pPr>
        <w:jc w:val="both"/>
        <w:rPr>
          <w:b/>
          <w:color w:val="FF7C80"/>
          <w:sz w:val="36"/>
          <w:szCs w:val="36"/>
        </w:rPr>
      </w:pPr>
    </w:p>
    <w:p w:rsidR="00BB6671" w:rsidRPr="00BB6671" w:rsidRDefault="00BB6671" w:rsidP="00BB6671">
      <w:pPr>
        <w:jc w:val="both"/>
        <w:rPr>
          <w:szCs w:val="32"/>
        </w:rPr>
      </w:pPr>
      <w:r w:rsidRPr="00BB6671">
        <w:rPr>
          <w:szCs w:val="32"/>
        </w:rPr>
        <w:t>&lt;?php include("header1.php"); ?&gt;</w:t>
      </w:r>
    </w:p>
    <w:p w:rsidR="00BB6671" w:rsidRPr="00BB6671" w:rsidRDefault="00BB6671" w:rsidP="00BB6671">
      <w:pPr>
        <w:jc w:val="both"/>
        <w:rPr>
          <w:szCs w:val="32"/>
        </w:rPr>
      </w:pPr>
      <w:r w:rsidRPr="00BB6671">
        <w:rPr>
          <w:szCs w:val="32"/>
        </w:rPr>
        <w:tab/>
        <w:t>&lt;!-- Header Start --&gt;</w:t>
      </w:r>
    </w:p>
    <w:p w:rsidR="00BB6671" w:rsidRPr="00BB6671" w:rsidRDefault="00BB6671" w:rsidP="00BB6671">
      <w:pPr>
        <w:jc w:val="both"/>
        <w:rPr>
          <w:szCs w:val="32"/>
        </w:rPr>
      </w:pPr>
      <w:r w:rsidRPr="00BB6671">
        <w:rPr>
          <w:szCs w:val="32"/>
        </w:rPr>
        <w:tab/>
        <w:t>&lt;div class="bg-light" style="margin-bottom: 100px;"&gt;</w:t>
      </w:r>
    </w:p>
    <w:p w:rsidR="00BB6671" w:rsidRPr="00BB6671" w:rsidRDefault="00BB6671" w:rsidP="00BB6671">
      <w:pPr>
        <w:jc w:val="both"/>
        <w:rPr>
          <w:szCs w:val="32"/>
        </w:rPr>
      </w:pPr>
      <w:r w:rsidRPr="00BB6671">
        <w:rPr>
          <w:szCs w:val="32"/>
        </w:rPr>
        <w:t>&lt;div class="container text-center py-5"&gt;</w:t>
      </w:r>
    </w:p>
    <w:p w:rsidR="00BB6671" w:rsidRPr="00BB6671" w:rsidRDefault="00BB6671" w:rsidP="00BB6671">
      <w:pPr>
        <w:jc w:val="both"/>
        <w:rPr>
          <w:szCs w:val="32"/>
        </w:rPr>
      </w:pPr>
      <w:r w:rsidRPr="00BB6671">
        <w:rPr>
          <w:szCs w:val="32"/>
        </w:rPr>
        <w:t>&lt;h3 class="text-black display-3 mb-4"&gt;About&lt;/h3&gt;</w:t>
      </w:r>
    </w:p>
    <w:p w:rsidR="00BB6671" w:rsidRPr="00BB6671" w:rsidRDefault="00BB6671" w:rsidP="00BB6671">
      <w:pPr>
        <w:jc w:val="both"/>
        <w:rPr>
          <w:szCs w:val="32"/>
        </w:rPr>
      </w:pPr>
      <w:r w:rsidRPr="00BB6671">
        <w:rPr>
          <w:szCs w:val="32"/>
        </w:rPr>
        <w:t>&lt;div class="d-inline-flex align-items-center text-black"&gt;</w:t>
      </w:r>
    </w:p>
    <w:p w:rsidR="00BB6671" w:rsidRPr="00BB6671" w:rsidRDefault="00BB6671" w:rsidP="00BB6671">
      <w:pPr>
        <w:jc w:val="both"/>
        <w:rPr>
          <w:szCs w:val="32"/>
        </w:rPr>
      </w:pPr>
      <w:r w:rsidRPr="00BB6671">
        <w:rPr>
          <w:szCs w:val="32"/>
        </w:rPr>
        <w:t>&lt;p class="m-0"&gt;&lt;a class="text-black" href=""&gt;Home&lt;/a&gt;&lt;/p&gt;</w:t>
      </w:r>
    </w:p>
    <w:p w:rsidR="00BB6671" w:rsidRPr="00BB6671" w:rsidRDefault="00BB6671" w:rsidP="00BB6671">
      <w:pPr>
        <w:jc w:val="both"/>
        <w:rPr>
          <w:szCs w:val="32"/>
        </w:rPr>
      </w:pPr>
      <w:r w:rsidRPr="00BB6671">
        <w:rPr>
          <w:szCs w:val="32"/>
        </w:rPr>
        <w:t>&lt;i class="far fa-circle px-3"&gt;&lt;/i&gt;</w:t>
      </w:r>
    </w:p>
    <w:p w:rsidR="00BB6671" w:rsidRPr="00BB6671" w:rsidRDefault="00BB6671" w:rsidP="00BB6671">
      <w:pPr>
        <w:jc w:val="both"/>
        <w:rPr>
          <w:szCs w:val="32"/>
        </w:rPr>
      </w:pPr>
      <w:r w:rsidRPr="00BB6671">
        <w:rPr>
          <w:szCs w:val="32"/>
        </w:rPr>
        <w:t>&lt;p class="m-0"&gt;Abou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 Header End --&gt;</w:t>
      </w:r>
    </w:p>
    <w:p w:rsidR="00BB6671" w:rsidRPr="00BB6671" w:rsidRDefault="00BB6671" w:rsidP="00BB6671">
      <w:pPr>
        <w:jc w:val="both"/>
        <w:rPr>
          <w:szCs w:val="32"/>
        </w:rPr>
      </w:pP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 About Start --&gt;</w:t>
      </w:r>
    </w:p>
    <w:p w:rsidR="00BB6671" w:rsidRPr="00BB6671" w:rsidRDefault="00BB6671" w:rsidP="00BB6671">
      <w:pPr>
        <w:jc w:val="both"/>
        <w:rPr>
          <w:szCs w:val="32"/>
        </w:rPr>
      </w:pPr>
      <w:r w:rsidRPr="00BB6671">
        <w:rPr>
          <w:szCs w:val="32"/>
        </w:rPr>
        <w:t>&lt;div class="container-fluid py-5"&gt;</w:t>
      </w:r>
    </w:p>
    <w:p w:rsidR="00BB6671" w:rsidRPr="00BB6671" w:rsidRDefault="00BB6671" w:rsidP="00BB6671">
      <w:pPr>
        <w:jc w:val="both"/>
        <w:rPr>
          <w:szCs w:val="32"/>
        </w:rPr>
      </w:pPr>
      <w:r w:rsidRPr="00BB6671">
        <w:rPr>
          <w:szCs w:val="32"/>
        </w:rPr>
        <w:t>&lt;div class="container py-5"&gt;</w:t>
      </w:r>
    </w:p>
    <w:p w:rsidR="00BB6671" w:rsidRPr="00BB6671" w:rsidRDefault="00BB6671" w:rsidP="00BB6671">
      <w:pPr>
        <w:jc w:val="both"/>
        <w:rPr>
          <w:szCs w:val="32"/>
        </w:rPr>
      </w:pPr>
      <w:r w:rsidRPr="00BB6671">
        <w:rPr>
          <w:szCs w:val="32"/>
        </w:rPr>
        <w:t>&lt;div class="row align-items-center"&gt;</w:t>
      </w:r>
    </w:p>
    <w:p w:rsidR="00BB6671" w:rsidRPr="00BB6671" w:rsidRDefault="00BB6671" w:rsidP="00BB6671">
      <w:pPr>
        <w:jc w:val="both"/>
        <w:rPr>
          <w:szCs w:val="32"/>
        </w:rPr>
      </w:pPr>
      <w:r w:rsidRPr="00BB6671">
        <w:rPr>
          <w:szCs w:val="32"/>
        </w:rPr>
        <w:t>&lt;div class="col-lg-6 pb-5 pb-lg-0"&gt;</w:t>
      </w:r>
    </w:p>
    <w:p w:rsidR="00BB6671" w:rsidRPr="00BB6671" w:rsidRDefault="00BB6671" w:rsidP="00BB6671">
      <w:pPr>
        <w:jc w:val="both"/>
        <w:rPr>
          <w:szCs w:val="32"/>
        </w:rPr>
      </w:pPr>
      <w:r w:rsidRPr="00BB6671">
        <w:rPr>
          <w:szCs w:val="32"/>
        </w:rPr>
        <w:t>&lt;img class="img-fluid w-100" src="image_project/model1.jpg" alt=""&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div class="col-lg-6"&gt;</w:t>
      </w:r>
    </w:p>
    <w:p w:rsidR="00BB6671" w:rsidRPr="00BB6671" w:rsidRDefault="00BB6671" w:rsidP="00BB6671">
      <w:pPr>
        <w:jc w:val="both"/>
        <w:rPr>
          <w:szCs w:val="32"/>
        </w:rPr>
      </w:pPr>
      <w:r w:rsidRPr="00BB6671">
        <w:rPr>
          <w:szCs w:val="32"/>
        </w:rPr>
        <w:t xml:space="preserve">&lt;h6 class="d-inline-block text-primary text-uppercase bg-light py-1 px-2"&gt;About </w:t>
      </w:r>
    </w:p>
    <w:p w:rsidR="00BB6671" w:rsidRPr="00BB6671" w:rsidRDefault="00BB6671" w:rsidP="00BB6671">
      <w:pPr>
        <w:jc w:val="both"/>
        <w:rPr>
          <w:szCs w:val="32"/>
        </w:rPr>
      </w:pPr>
      <w:r w:rsidRPr="00BB6671">
        <w:rPr>
          <w:szCs w:val="32"/>
        </w:rPr>
        <w:t xml:space="preserve">          Us&lt;/h6&gt;</w:t>
      </w:r>
    </w:p>
    <w:p w:rsidR="00BB6671" w:rsidRPr="00BB6671" w:rsidRDefault="00BB6671" w:rsidP="00BB6671">
      <w:pPr>
        <w:jc w:val="both"/>
        <w:rPr>
          <w:szCs w:val="32"/>
        </w:rPr>
      </w:pPr>
      <w:r w:rsidRPr="00BB6671">
        <w:rPr>
          <w:szCs w:val="32"/>
        </w:rPr>
        <w:t>&lt;h1 class="mb-4"&gt;Best Beauty Products&lt;/h1&gt;&lt;p class="pl-4 border-left border-primary"&lt;/p&gt;</w:t>
      </w:r>
    </w:p>
    <w:p w:rsidR="00BB6671" w:rsidRPr="00BB6671" w:rsidRDefault="00BB6671" w:rsidP="00BB6671">
      <w:pPr>
        <w:jc w:val="both"/>
        <w:rPr>
          <w:szCs w:val="32"/>
        </w:rPr>
      </w:pPr>
      <w:r w:rsidRPr="00BB6671">
        <w:rPr>
          <w:szCs w:val="32"/>
        </w:rPr>
        <w:t>&lt;div class="row pt-3"&gt;</w:t>
      </w:r>
    </w:p>
    <w:p w:rsidR="00BB6671" w:rsidRPr="00BB6671" w:rsidRDefault="00BB6671" w:rsidP="00BB6671">
      <w:pPr>
        <w:jc w:val="both"/>
        <w:rPr>
          <w:szCs w:val="32"/>
        </w:rPr>
      </w:pPr>
      <w:r w:rsidRPr="00BB6671">
        <w:rPr>
          <w:szCs w:val="32"/>
        </w:rPr>
        <w:t>&lt;div class="col-6"&gt;</w:t>
      </w:r>
    </w:p>
    <w:p w:rsidR="00BB6671" w:rsidRPr="00BB6671" w:rsidRDefault="00BB6671" w:rsidP="00BB6671">
      <w:pPr>
        <w:jc w:val="both"/>
        <w:rPr>
          <w:szCs w:val="32"/>
        </w:rPr>
      </w:pPr>
      <w:r w:rsidRPr="00BB6671">
        <w:rPr>
          <w:szCs w:val="32"/>
        </w:rPr>
        <w:t>&lt;div class="bg-light text-center p-4"&gt;</w:t>
      </w:r>
    </w:p>
    <w:p w:rsidR="00BB6671" w:rsidRPr="00BB6671" w:rsidRDefault="00BB6671" w:rsidP="00BB6671">
      <w:pPr>
        <w:jc w:val="both"/>
        <w:rPr>
          <w:szCs w:val="32"/>
        </w:rPr>
      </w:pPr>
      <w:r w:rsidRPr="00BB6671">
        <w:rPr>
          <w:szCs w:val="32"/>
        </w:rPr>
        <w:t>&lt;h3 class="display-4 text-primary" data-toggle="counter-up"&gt;99&lt;/h3&gt;</w:t>
      </w:r>
    </w:p>
    <w:p w:rsidR="00BB6671" w:rsidRPr="00BB6671" w:rsidRDefault="00BB6671" w:rsidP="00BB6671">
      <w:pPr>
        <w:jc w:val="both"/>
        <w:rPr>
          <w:szCs w:val="32"/>
        </w:rPr>
      </w:pPr>
      <w:r w:rsidRPr="00BB6671">
        <w:rPr>
          <w:szCs w:val="32"/>
        </w:rPr>
        <w:t>&lt;h6 class="text-uppercase"&gt;Beauty Specialist&lt;/h6&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l-6"&gt;</w:t>
      </w:r>
    </w:p>
    <w:p w:rsidR="00BB6671" w:rsidRPr="00BB6671" w:rsidRDefault="00BB6671" w:rsidP="00BB6671">
      <w:pPr>
        <w:jc w:val="both"/>
        <w:rPr>
          <w:szCs w:val="32"/>
        </w:rPr>
      </w:pPr>
      <w:r w:rsidRPr="00BB6671">
        <w:rPr>
          <w:szCs w:val="32"/>
        </w:rPr>
        <w:t>&lt;div class="bg-light text-center p-4"&gt;</w:t>
      </w:r>
    </w:p>
    <w:p w:rsidR="00BB6671" w:rsidRPr="00BB6671" w:rsidRDefault="00BB6671" w:rsidP="00BB6671">
      <w:pPr>
        <w:jc w:val="both"/>
        <w:rPr>
          <w:szCs w:val="32"/>
        </w:rPr>
      </w:pPr>
      <w:r w:rsidRPr="00BB6671">
        <w:rPr>
          <w:szCs w:val="32"/>
        </w:rPr>
        <w:t>&lt;h3 class="display-4 text-primary" data-toggle="counter-up"&gt;999&lt;/h3&gt;</w:t>
      </w:r>
    </w:p>
    <w:p w:rsidR="00BB6671" w:rsidRPr="00BB6671" w:rsidRDefault="00BB6671" w:rsidP="00BB6671">
      <w:pPr>
        <w:jc w:val="both"/>
        <w:rPr>
          <w:szCs w:val="32"/>
        </w:rPr>
      </w:pPr>
      <w:r w:rsidRPr="00BB6671">
        <w:rPr>
          <w:szCs w:val="32"/>
        </w:rPr>
        <w:t>&lt;h6 class="text-uppercase"&gt;Happy Clients&lt;/h6&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 About End --&gt;</w:t>
      </w:r>
    </w:p>
    <w:p w:rsidR="00BB6671" w:rsidRPr="00BB6671" w:rsidRDefault="00BB6671" w:rsidP="00BB6671">
      <w:pPr>
        <w:jc w:val="both"/>
        <w:rPr>
          <w:szCs w:val="32"/>
        </w:rPr>
      </w:pP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 Team Start --&gt;</w:t>
      </w:r>
    </w:p>
    <w:p w:rsidR="00BB6671" w:rsidRPr="00BB6671" w:rsidRDefault="00BB6671" w:rsidP="00BB6671">
      <w:pPr>
        <w:jc w:val="both"/>
        <w:rPr>
          <w:szCs w:val="32"/>
        </w:rPr>
      </w:pPr>
      <w:r w:rsidRPr="00BB6671">
        <w:rPr>
          <w:szCs w:val="32"/>
        </w:rPr>
        <w:t>&lt;div class="container-fluid py-5"&gt;</w:t>
      </w:r>
    </w:p>
    <w:p w:rsidR="00BB6671" w:rsidRPr="00BB6671" w:rsidRDefault="00BB6671" w:rsidP="00BB6671">
      <w:pPr>
        <w:jc w:val="both"/>
        <w:rPr>
          <w:szCs w:val="32"/>
        </w:rPr>
      </w:pPr>
      <w:r w:rsidRPr="00BB6671">
        <w:rPr>
          <w:szCs w:val="32"/>
        </w:rPr>
        <w:t>&lt;div class="container pt-5"&gt;</w:t>
      </w:r>
    </w:p>
    <w:p w:rsidR="00BB6671" w:rsidRPr="00BB6671" w:rsidRDefault="00BB6671" w:rsidP="00BB6671">
      <w:pPr>
        <w:jc w:val="both"/>
        <w:rPr>
          <w:szCs w:val="32"/>
        </w:rPr>
      </w:pPr>
      <w:r w:rsidRPr="00BB6671">
        <w:rPr>
          <w:szCs w:val="32"/>
        </w:rPr>
        <w:t>&lt;div class="row justify-content-center text-center"&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div class="col-lg-6"&gt;</w:t>
      </w:r>
    </w:p>
    <w:p w:rsidR="00BB6671" w:rsidRPr="00BB6671" w:rsidRDefault="00BB6671" w:rsidP="00BB6671">
      <w:pPr>
        <w:jc w:val="both"/>
        <w:rPr>
          <w:szCs w:val="32"/>
        </w:rPr>
      </w:pPr>
      <w:r w:rsidRPr="00BB6671">
        <w:rPr>
          <w:szCs w:val="32"/>
        </w:rPr>
        <w:t xml:space="preserve">&lt;h6 class="d-inline-block bg-light text-primary text-uppercase py-1 px-2s"&gt;Beauty </w:t>
      </w:r>
    </w:p>
    <w:p w:rsidR="00BB6671" w:rsidRPr="00BB6671" w:rsidRDefault="00BB6671" w:rsidP="00BB6671">
      <w:pPr>
        <w:jc w:val="both"/>
        <w:rPr>
          <w:szCs w:val="32"/>
        </w:rPr>
      </w:pPr>
      <w:r w:rsidRPr="00BB6671">
        <w:rPr>
          <w:szCs w:val="32"/>
        </w:rPr>
        <w:t xml:space="preserve">          Specialist&lt;/h6&gt;</w:t>
      </w:r>
    </w:p>
    <w:p w:rsidR="00BB6671" w:rsidRPr="00BB6671" w:rsidRDefault="00BB6671" w:rsidP="00BB6671">
      <w:pPr>
        <w:jc w:val="both"/>
        <w:rPr>
          <w:szCs w:val="32"/>
        </w:rPr>
      </w:pPr>
      <w:r w:rsidRPr="00BB6671">
        <w:rPr>
          <w:szCs w:val="32"/>
        </w:rPr>
        <w:t>&lt;h1 class="mb-5"&gt;Makeup Expert &amp; Beauty Specialist&lt;/h1&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row"&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amp;nbsp;</w:t>
      </w:r>
    </w:p>
    <w:p w:rsidR="00BB6671" w:rsidRPr="00BB6671" w:rsidRDefault="00BB6671" w:rsidP="00BB6671">
      <w:pPr>
        <w:jc w:val="both"/>
        <w:rPr>
          <w:szCs w:val="32"/>
        </w:rPr>
      </w:pPr>
      <w:r w:rsidRPr="00BB6671">
        <w:rPr>
          <w:szCs w:val="32"/>
        </w:rPr>
        <w:lastRenderedPageBreak/>
        <w:t>&lt;div class="col-lg-3 col-md-6"&gt;</w:t>
      </w:r>
    </w:p>
    <w:p w:rsidR="00BB6671" w:rsidRPr="00BB6671" w:rsidRDefault="00BB6671" w:rsidP="00BB6671">
      <w:pPr>
        <w:jc w:val="both"/>
        <w:rPr>
          <w:szCs w:val="32"/>
        </w:rPr>
      </w:pPr>
      <w:r w:rsidRPr="00BB6671">
        <w:rPr>
          <w:szCs w:val="32"/>
        </w:rPr>
        <w:t>&lt;div class="team position-relative overflow-hidden mb-5"&gt;</w:t>
      </w:r>
    </w:p>
    <w:p w:rsidR="00BB6671" w:rsidRPr="00BB6671" w:rsidRDefault="00BB6671" w:rsidP="00BB6671">
      <w:pPr>
        <w:jc w:val="both"/>
        <w:rPr>
          <w:szCs w:val="32"/>
        </w:rPr>
      </w:pPr>
      <w:r w:rsidRPr="00BB6671">
        <w:rPr>
          <w:szCs w:val="32"/>
        </w:rPr>
        <w:t>&lt;img class="img-fluid" src="image_project/modelv.jpg" alt=""&gt;</w:t>
      </w:r>
    </w:p>
    <w:p w:rsidR="00BB6671" w:rsidRPr="00BB6671" w:rsidRDefault="00BB6671" w:rsidP="00BB6671">
      <w:pPr>
        <w:jc w:val="both"/>
        <w:rPr>
          <w:szCs w:val="32"/>
        </w:rPr>
      </w:pPr>
      <w:r w:rsidRPr="00BB6671">
        <w:rPr>
          <w:szCs w:val="32"/>
        </w:rPr>
        <w:t>&lt;div class="position-relative text-center"&gt;</w:t>
      </w:r>
    </w:p>
    <w:p w:rsidR="00BB6671" w:rsidRPr="00BB6671" w:rsidRDefault="00BB6671" w:rsidP="00BB6671">
      <w:pPr>
        <w:jc w:val="both"/>
        <w:rPr>
          <w:szCs w:val="32"/>
        </w:rPr>
      </w:pPr>
      <w:r w:rsidRPr="00BB6671">
        <w:rPr>
          <w:szCs w:val="32"/>
        </w:rPr>
        <w:t>&lt;div class="team-text bg-primary text-white"&gt;</w:t>
      </w:r>
    </w:p>
    <w:p w:rsidR="00BB6671" w:rsidRPr="00BB6671" w:rsidRDefault="00BB6671" w:rsidP="00BB6671">
      <w:pPr>
        <w:jc w:val="both"/>
        <w:rPr>
          <w:szCs w:val="32"/>
        </w:rPr>
      </w:pPr>
      <w:r w:rsidRPr="00BB6671">
        <w:rPr>
          <w:szCs w:val="32"/>
        </w:rPr>
        <w:t>&lt;h5 class="text-white text-uppercase"&gt;Vinisha Jethva&lt;/h5&gt;</w:t>
      </w:r>
    </w:p>
    <w:p w:rsidR="00BB6671" w:rsidRPr="00BB6671" w:rsidRDefault="00BB6671" w:rsidP="00BB6671">
      <w:pPr>
        <w:jc w:val="both"/>
        <w:rPr>
          <w:szCs w:val="32"/>
        </w:rPr>
      </w:pPr>
      <w:r w:rsidRPr="00BB6671">
        <w:rPr>
          <w:szCs w:val="32"/>
        </w:rPr>
        <w:t>&lt;p class="m-0"&gt; Beauty Specialis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team-social bg-dark text-center"&gt;</w:t>
      </w:r>
    </w:p>
    <w:p w:rsidR="00BB6671" w:rsidRPr="00BB6671" w:rsidRDefault="00BB6671" w:rsidP="00BB6671">
      <w:pPr>
        <w:jc w:val="both"/>
        <w:rPr>
          <w:szCs w:val="32"/>
        </w:rPr>
      </w:pPr>
      <w:r w:rsidRPr="00BB6671">
        <w:rPr>
          <w:szCs w:val="32"/>
        </w:rPr>
        <w:t>&lt;a class="btn btn-outline-primary btn-square mr-2" href="#"&gt;&lt;i class="fab fa-twitter"&gt;&lt;/i&gt;&lt;/a&gt;</w:t>
      </w:r>
    </w:p>
    <w:p w:rsidR="00BB6671" w:rsidRPr="00BB6671" w:rsidRDefault="00BB6671" w:rsidP="00BB6671">
      <w:pPr>
        <w:jc w:val="both"/>
        <w:rPr>
          <w:szCs w:val="32"/>
        </w:rPr>
      </w:pPr>
      <w:r w:rsidRPr="00BB6671">
        <w:rPr>
          <w:szCs w:val="32"/>
        </w:rPr>
        <w:t>&lt;a class="btn btn-outline-primary btn-square mr-2" href="#"&gt;&lt;i class="fab fa-facebook-f"&gt;&lt;/i&gt;&lt;/a&gt;</w:t>
      </w:r>
    </w:p>
    <w:p w:rsidR="00BB6671" w:rsidRPr="00BB6671" w:rsidRDefault="00BB6671" w:rsidP="00BB6671">
      <w:pPr>
        <w:jc w:val="both"/>
        <w:rPr>
          <w:szCs w:val="32"/>
        </w:rPr>
      </w:pPr>
      <w:r w:rsidRPr="00BB6671">
        <w:rPr>
          <w:szCs w:val="32"/>
        </w:rPr>
        <w:t>&lt;a class="btn btn-outline-primary btn-square mr-2" href="#"&gt;&lt;i class="fab fa-linkedin-in"&gt;&lt;/i&gt;&lt;/a&gt;</w:t>
      </w:r>
    </w:p>
    <w:p w:rsidR="00BB6671" w:rsidRPr="00BB6671" w:rsidRDefault="00BB6671" w:rsidP="00BB6671">
      <w:pPr>
        <w:jc w:val="both"/>
        <w:rPr>
          <w:szCs w:val="32"/>
        </w:rPr>
      </w:pPr>
      <w:r w:rsidRPr="00BB6671">
        <w:rPr>
          <w:szCs w:val="32"/>
        </w:rPr>
        <w:t>&lt;a class="btn btn-outline-primary btn-square" href="#"&gt;&lt;i class="fab fa-instagram"&gt;&lt;/i&gt;&lt;/a&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l-lg-3 col-md-6"&gt;</w:t>
      </w:r>
    </w:p>
    <w:p w:rsidR="00BB6671" w:rsidRPr="00BB6671" w:rsidRDefault="00BB6671" w:rsidP="00BB6671">
      <w:pPr>
        <w:jc w:val="both"/>
        <w:rPr>
          <w:szCs w:val="32"/>
        </w:rPr>
      </w:pPr>
      <w:r w:rsidRPr="00BB6671">
        <w:rPr>
          <w:szCs w:val="32"/>
        </w:rPr>
        <w:t>&lt;div class="team position-relative overflow-hidden mb-5"&gt;</w:t>
      </w:r>
    </w:p>
    <w:p w:rsidR="00BB6671" w:rsidRPr="00BB6671" w:rsidRDefault="00BB6671" w:rsidP="00BB6671">
      <w:pPr>
        <w:jc w:val="both"/>
        <w:rPr>
          <w:szCs w:val="32"/>
        </w:rPr>
      </w:pPr>
      <w:r w:rsidRPr="00BB6671">
        <w:rPr>
          <w:szCs w:val="32"/>
        </w:rPr>
        <w:t>&lt;img class="img-fluid" src="image_project/feedback2.jpg" alt=""&gt;</w:t>
      </w:r>
    </w:p>
    <w:p w:rsidR="00BB6671" w:rsidRPr="00BB6671" w:rsidRDefault="00BB6671" w:rsidP="00BB6671">
      <w:pPr>
        <w:jc w:val="both"/>
        <w:rPr>
          <w:szCs w:val="32"/>
        </w:rPr>
      </w:pPr>
      <w:r w:rsidRPr="00BB6671">
        <w:rPr>
          <w:szCs w:val="32"/>
        </w:rPr>
        <w:t>&lt;div class="position-relative text-center"&gt;</w:t>
      </w:r>
    </w:p>
    <w:p w:rsidR="00BB6671" w:rsidRPr="00BB6671" w:rsidRDefault="00BB6671" w:rsidP="00BB6671">
      <w:pPr>
        <w:jc w:val="both"/>
        <w:rPr>
          <w:szCs w:val="32"/>
        </w:rPr>
      </w:pPr>
      <w:r w:rsidRPr="00BB6671">
        <w:rPr>
          <w:szCs w:val="32"/>
        </w:rPr>
        <w:t>&lt;div class="team-text bg-primary text-white"&gt;</w:t>
      </w:r>
    </w:p>
    <w:p w:rsidR="00BB6671" w:rsidRPr="00BB6671" w:rsidRDefault="00BB6671" w:rsidP="00BB6671">
      <w:pPr>
        <w:jc w:val="both"/>
        <w:rPr>
          <w:szCs w:val="32"/>
        </w:rPr>
      </w:pPr>
      <w:r w:rsidRPr="00BB6671">
        <w:rPr>
          <w:szCs w:val="32"/>
        </w:rPr>
        <w:t>&lt;h5 class="text-white text-uppercase"&gt;Khushbu Kamriya&lt;/h5&gt;</w:t>
      </w:r>
    </w:p>
    <w:p w:rsidR="00BB6671" w:rsidRPr="00BB6671" w:rsidRDefault="00BB6671" w:rsidP="00BB6671">
      <w:pPr>
        <w:jc w:val="both"/>
        <w:rPr>
          <w:szCs w:val="32"/>
        </w:rPr>
      </w:pPr>
      <w:r w:rsidRPr="00BB6671">
        <w:rPr>
          <w:szCs w:val="32"/>
        </w:rPr>
        <w:t>&lt;p class="m-0"&gt;Makeup Exper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team-social bg-dark text-center"&gt;</w:t>
      </w:r>
    </w:p>
    <w:p w:rsidR="00BB6671" w:rsidRPr="00BB6671" w:rsidRDefault="00BB6671" w:rsidP="00BB6671">
      <w:pPr>
        <w:jc w:val="both"/>
        <w:rPr>
          <w:szCs w:val="32"/>
        </w:rPr>
      </w:pPr>
      <w:r w:rsidRPr="00BB6671">
        <w:rPr>
          <w:szCs w:val="32"/>
        </w:rPr>
        <w:t>&lt;a class="btn btn-outline-primary btn-square mr-2" href="#"&gt;&lt;i class="fab fa-twitter"&gt;&lt;/i&gt;&lt;/a&gt;</w:t>
      </w:r>
    </w:p>
    <w:p w:rsidR="00BB6671" w:rsidRPr="00BB6671" w:rsidRDefault="00BB6671" w:rsidP="00BB6671">
      <w:pPr>
        <w:jc w:val="both"/>
        <w:rPr>
          <w:szCs w:val="32"/>
        </w:rPr>
      </w:pPr>
      <w:r w:rsidRPr="00BB6671">
        <w:rPr>
          <w:szCs w:val="32"/>
        </w:rPr>
        <w:t>&lt;a class="btn btn-outline-primary btn-square mr-2" href="#"&gt;&lt;i class="fab fa-facebook-f"&gt;&lt;/i&gt;&lt;/a&gt;</w:t>
      </w:r>
    </w:p>
    <w:p w:rsidR="00BB6671" w:rsidRPr="00BB6671" w:rsidRDefault="00BB6671" w:rsidP="00BB6671">
      <w:pPr>
        <w:jc w:val="both"/>
        <w:rPr>
          <w:szCs w:val="32"/>
        </w:rPr>
      </w:pPr>
      <w:r w:rsidRPr="00BB6671">
        <w:rPr>
          <w:szCs w:val="32"/>
        </w:rPr>
        <w:t>&lt;a class="btn btn-outline-primary btn-square mr-2" href="#"&gt;&lt;i class="fab fa-linkedin-in"&gt;&lt;/i&gt;&lt;/a&gt;</w:t>
      </w:r>
    </w:p>
    <w:p w:rsidR="00BB6671" w:rsidRPr="00BB6671" w:rsidRDefault="00BB6671" w:rsidP="00BB6671">
      <w:pPr>
        <w:jc w:val="both"/>
        <w:rPr>
          <w:szCs w:val="32"/>
        </w:rPr>
      </w:pPr>
      <w:r w:rsidRPr="00BB6671">
        <w:rPr>
          <w:szCs w:val="32"/>
        </w:rPr>
        <w:t>&lt;a class="btn btn-outline-primary btn-square" href="#"&gt;&lt;i class="fab fa-instagram"&gt;&lt;/i&gt;&lt;/a&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Default="00BB6671" w:rsidP="00BB6671">
      <w:pPr>
        <w:jc w:val="both"/>
        <w:rPr>
          <w:szCs w:val="32"/>
        </w:rPr>
      </w:pPr>
      <w:r>
        <w:rPr>
          <w:szCs w:val="32"/>
        </w:rPr>
        <w:t>&amp;nbs;</w:t>
      </w:r>
      <w:r w:rsidRPr="00BB6671">
        <w:rPr>
          <w:szCs w:val="32"/>
        </w:rPr>
        <w:t>&amp;nbsp;</w:t>
      </w:r>
      <w:r>
        <w:rPr>
          <w:szCs w:val="32"/>
        </w:rPr>
        <w:t>&amp;nbsp</w:t>
      </w:r>
      <w:r w:rsidRPr="00BB6671">
        <w:rPr>
          <w:szCs w:val="32"/>
        </w:rPr>
        <w:t>&amp;nbsp;</w:t>
      </w:r>
      <w:r>
        <w:rPr>
          <w:szCs w:val="32"/>
        </w:rPr>
        <w:t>&amp;nbsp;</w:t>
      </w:r>
    </w:p>
    <w:p w:rsidR="00BB6671" w:rsidRPr="00BB6671" w:rsidRDefault="00BB6671" w:rsidP="00BB6671">
      <w:pPr>
        <w:ind w:firstLine="720"/>
        <w:jc w:val="both"/>
        <w:rPr>
          <w:szCs w:val="32"/>
        </w:rPr>
      </w:pPr>
      <w:r w:rsidRPr="00BB6671">
        <w:rPr>
          <w:szCs w:val="32"/>
        </w:rPr>
        <w:t>&lt;div class="col-lg-3 col-md-6"&gt;</w:t>
      </w:r>
    </w:p>
    <w:p w:rsidR="00BB6671" w:rsidRPr="00BB6671" w:rsidRDefault="00BB6671" w:rsidP="00BB6671">
      <w:pPr>
        <w:jc w:val="both"/>
        <w:rPr>
          <w:szCs w:val="32"/>
        </w:rPr>
      </w:pPr>
      <w:r w:rsidRPr="00BB6671">
        <w:rPr>
          <w:szCs w:val="32"/>
        </w:rPr>
        <w:t>&lt;div class="team position-relative overflow-hidden mb-5"&gt;</w:t>
      </w:r>
    </w:p>
    <w:p w:rsidR="00BB6671" w:rsidRPr="00BB6671" w:rsidRDefault="00BB6671" w:rsidP="00BB6671">
      <w:pPr>
        <w:jc w:val="both"/>
        <w:rPr>
          <w:szCs w:val="32"/>
        </w:rPr>
      </w:pPr>
      <w:r w:rsidRPr="00BB6671">
        <w:rPr>
          <w:szCs w:val="32"/>
        </w:rPr>
        <w:t>&lt;img class="img-fluid" src="image_project/MODELL.jpg" alt=""&gt;</w:t>
      </w:r>
    </w:p>
    <w:p w:rsidR="00BB6671" w:rsidRPr="00BB6671" w:rsidRDefault="00BB6671" w:rsidP="00BB6671">
      <w:pPr>
        <w:jc w:val="both"/>
        <w:rPr>
          <w:szCs w:val="32"/>
        </w:rPr>
      </w:pPr>
      <w:r w:rsidRPr="00BB6671">
        <w:rPr>
          <w:szCs w:val="32"/>
        </w:rPr>
        <w:t>&lt;div class="position-relative text-center"&gt;</w:t>
      </w:r>
    </w:p>
    <w:p w:rsidR="00BB6671" w:rsidRPr="00BB6671" w:rsidRDefault="00BB6671" w:rsidP="00BB6671">
      <w:pPr>
        <w:jc w:val="both"/>
        <w:rPr>
          <w:szCs w:val="32"/>
        </w:rPr>
      </w:pPr>
      <w:r w:rsidRPr="00BB6671">
        <w:rPr>
          <w:szCs w:val="32"/>
        </w:rPr>
        <w:t>&lt;div class="team-text bg-primary text-white"&gt;</w:t>
      </w:r>
    </w:p>
    <w:p w:rsidR="00BB6671" w:rsidRPr="00BB6671" w:rsidRDefault="00BB6671" w:rsidP="00BB6671">
      <w:pPr>
        <w:jc w:val="both"/>
        <w:rPr>
          <w:szCs w:val="32"/>
        </w:rPr>
      </w:pPr>
      <w:r w:rsidRPr="00BB6671">
        <w:rPr>
          <w:szCs w:val="32"/>
        </w:rPr>
        <w:t>&lt;h5 class="text-white text-uppercase"&gt;Hiral Dhola&lt;/h5&gt;</w:t>
      </w:r>
    </w:p>
    <w:p w:rsidR="00BB6671" w:rsidRPr="00BB6671" w:rsidRDefault="00BB6671" w:rsidP="00BB6671">
      <w:pPr>
        <w:jc w:val="both"/>
        <w:rPr>
          <w:szCs w:val="32"/>
        </w:rPr>
      </w:pPr>
      <w:r w:rsidRPr="00BB6671">
        <w:rPr>
          <w:szCs w:val="32"/>
        </w:rPr>
        <w:lastRenderedPageBreak/>
        <w:t>&lt;p class="m-0"&gt;Makeup Exper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team-social bg-dark text-center"&gt;</w:t>
      </w:r>
    </w:p>
    <w:p w:rsidR="00BB6671" w:rsidRPr="00BB6671" w:rsidRDefault="00BB6671" w:rsidP="00BB6671">
      <w:pPr>
        <w:jc w:val="both"/>
        <w:rPr>
          <w:szCs w:val="32"/>
        </w:rPr>
      </w:pPr>
      <w:r w:rsidRPr="00BB6671">
        <w:rPr>
          <w:szCs w:val="32"/>
        </w:rPr>
        <w:t>&lt;a class="btn btn-outline-primary btn-square mr-2" href="#"&gt;&lt;i class="fab fa-twitter"&gt;&lt;/i&gt;&lt;/a&gt;</w:t>
      </w:r>
    </w:p>
    <w:p w:rsidR="00BB6671" w:rsidRPr="00BB6671" w:rsidRDefault="00BB6671" w:rsidP="00BB6671">
      <w:pPr>
        <w:jc w:val="both"/>
        <w:rPr>
          <w:szCs w:val="32"/>
        </w:rPr>
      </w:pPr>
      <w:r w:rsidRPr="00BB6671">
        <w:rPr>
          <w:szCs w:val="32"/>
        </w:rPr>
        <w:t>&lt;a class="btn btn-outline-primary btn-square mr-2" href="#"&gt;&lt;i class="fab fa-facebook-f"&gt;&lt;/i&gt;&lt;/a&gt;</w:t>
      </w:r>
    </w:p>
    <w:p w:rsidR="00BB6671" w:rsidRPr="00BB6671" w:rsidRDefault="00BB6671" w:rsidP="00BB6671">
      <w:pPr>
        <w:jc w:val="both"/>
        <w:rPr>
          <w:szCs w:val="32"/>
        </w:rPr>
      </w:pPr>
      <w:r w:rsidRPr="00BB6671">
        <w:rPr>
          <w:szCs w:val="32"/>
        </w:rPr>
        <w:t>&lt;a class="btn btn-outline-primary btn-square mr-2" href="#"&gt;&lt;i class="fab fa-linkedin-in"&gt;&lt;/i&gt;&lt;/a&gt;</w:t>
      </w:r>
    </w:p>
    <w:p w:rsidR="00BB6671" w:rsidRPr="00BB6671" w:rsidRDefault="00BB6671" w:rsidP="00BB6671">
      <w:pPr>
        <w:jc w:val="both"/>
        <w:rPr>
          <w:szCs w:val="32"/>
        </w:rPr>
      </w:pPr>
      <w:r w:rsidRPr="00BB6671">
        <w:rPr>
          <w:szCs w:val="32"/>
        </w:rPr>
        <w:t>&lt;a class="btn btn-outline-primary btn-square" href="#"&gt;&lt;i class="fab fa-instagram"&gt;&lt;/i&gt;&lt;/a&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 Team End --&gt;</w:t>
      </w:r>
    </w:p>
    <w:p w:rsidR="00BB6671" w:rsidRDefault="00BB6671" w:rsidP="00BB6671">
      <w:pPr>
        <w:jc w:val="both"/>
        <w:rPr>
          <w:szCs w:val="32"/>
        </w:rPr>
      </w:pPr>
      <w:r w:rsidRPr="00BB6671">
        <w:rPr>
          <w:szCs w:val="32"/>
        </w:rPr>
        <w:t>&lt;?php include("footer1.php"); ?&gt;</w:t>
      </w:r>
    </w:p>
    <w:p w:rsidR="00BB6671" w:rsidRDefault="00BB6671" w:rsidP="00BB6671">
      <w:pPr>
        <w:jc w:val="both"/>
        <w:rPr>
          <w:szCs w:val="32"/>
        </w:rPr>
      </w:pPr>
      <w:r w:rsidRPr="00BB6671">
        <w:rPr>
          <w:szCs w:val="32"/>
        </w:rPr>
        <w:t>&lt;?php include("header1.php"); ?&gt;</w:t>
      </w:r>
    </w:p>
    <w:p w:rsidR="00DE7E90" w:rsidRDefault="00DE7E90" w:rsidP="00A5090A">
      <w:pPr>
        <w:jc w:val="both"/>
        <w:rPr>
          <w:szCs w:val="32"/>
        </w:rPr>
      </w:pPr>
    </w:p>
    <w:p w:rsidR="005B63C4" w:rsidRDefault="00126FA2" w:rsidP="00A5090A">
      <w:pPr>
        <w:jc w:val="both"/>
        <w:rPr>
          <w:szCs w:val="32"/>
        </w:rPr>
      </w:pPr>
      <w:r>
        <w:rPr>
          <w:b/>
          <w:noProof/>
          <w:color w:val="1F497D" w:themeColor="text2"/>
          <w:sz w:val="32"/>
          <w:szCs w:val="32"/>
          <w:u w:val="single"/>
        </w:rPr>
        <w:drawing>
          <wp:anchor distT="0" distB="0" distL="114300" distR="114300" simplePos="0" relativeHeight="251664384" behindDoc="0" locked="0" layoutInCell="1" allowOverlap="1">
            <wp:simplePos x="0" y="0"/>
            <wp:positionH relativeFrom="column">
              <wp:posOffset>106680</wp:posOffset>
            </wp:positionH>
            <wp:positionV relativeFrom="paragraph">
              <wp:posOffset>585470</wp:posOffset>
            </wp:positionV>
            <wp:extent cx="5908675" cy="3653790"/>
            <wp:effectExtent l="190500" t="152400" r="168275" b="137160"/>
            <wp:wrapSquare wrapText="bothSides"/>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tretch>
                      <a:fillRect/>
                    </a:stretch>
                  </pic:blipFill>
                  <pic:spPr bwMode="auto">
                    <a:xfrm>
                      <a:off x="0" y="0"/>
                      <a:ext cx="5908675" cy="3653790"/>
                    </a:xfrm>
                    <a:prstGeom prst="rect">
                      <a:avLst/>
                    </a:prstGeom>
                    <a:ln>
                      <a:noFill/>
                    </a:ln>
                    <a:effectLst>
                      <a:outerShdw blurRad="190500" algn="tl" rotWithShape="0">
                        <a:srgbClr val="000000">
                          <a:alpha val="70000"/>
                        </a:srgbClr>
                      </a:outerShdw>
                    </a:effectLst>
                  </pic:spPr>
                </pic:pic>
              </a:graphicData>
            </a:graphic>
          </wp:anchor>
        </w:drawing>
      </w:r>
      <w:r w:rsidR="001F15ED" w:rsidRPr="001F15ED">
        <w:rPr>
          <w:b/>
          <w:color w:val="1F497D" w:themeColor="text2"/>
          <w:sz w:val="32"/>
          <w:szCs w:val="32"/>
          <w:u w:val="single"/>
        </w:rPr>
        <w:t>Form :- contactus.php</w:t>
      </w:r>
    </w:p>
    <w:p w:rsidR="005B63C4" w:rsidRDefault="005B63C4" w:rsidP="00A5090A">
      <w:pPr>
        <w:jc w:val="both"/>
        <w:rPr>
          <w:color w:val="FF7C80"/>
          <w:sz w:val="36"/>
          <w:szCs w:val="44"/>
        </w:rPr>
      </w:pPr>
    </w:p>
    <w:p w:rsidR="001F15ED" w:rsidRDefault="001F15ED" w:rsidP="00A5090A">
      <w:pPr>
        <w:jc w:val="both"/>
        <w:rPr>
          <w:color w:val="FF7C80"/>
          <w:sz w:val="36"/>
          <w:szCs w:val="44"/>
        </w:rPr>
      </w:pPr>
      <w:r w:rsidRPr="001F15ED">
        <w:rPr>
          <w:color w:val="FF7C80"/>
          <w:sz w:val="36"/>
          <w:szCs w:val="44"/>
        </w:rPr>
        <w:lastRenderedPageBreak/>
        <w:t>Coding :- contactus.php</w:t>
      </w:r>
    </w:p>
    <w:p w:rsidR="00126FA2" w:rsidRPr="005B63C4" w:rsidRDefault="00126FA2" w:rsidP="00A5090A">
      <w:pPr>
        <w:jc w:val="both"/>
        <w:rPr>
          <w:szCs w:val="32"/>
        </w:rPr>
      </w:pPr>
    </w:p>
    <w:p w:rsidR="00BB6671" w:rsidRPr="00BB6671" w:rsidRDefault="005B63C4" w:rsidP="00BB6671">
      <w:pPr>
        <w:jc w:val="both"/>
        <w:rPr>
          <w:szCs w:val="32"/>
        </w:rPr>
      </w:pPr>
      <w:r>
        <w:rPr>
          <w:szCs w:val="32"/>
        </w:rPr>
        <w:t>&lt;?php</w:t>
      </w:r>
      <w:r w:rsidR="00BB6671" w:rsidRPr="00BB6671">
        <w:rPr>
          <w:szCs w:val="32"/>
        </w:rPr>
        <w:t xml:space="preserve">include("header1.php"); </w:t>
      </w:r>
    </w:p>
    <w:p w:rsidR="00BB6671" w:rsidRPr="00BB6671" w:rsidRDefault="00BB6671" w:rsidP="00BB6671">
      <w:pPr>
        <w:jc w:val="both"/>
        <w:rPr>
          <w:szCs w:val="32"/>
        </w:rPr>
      </w:pPr>
      <w:r w:rsidRPr="00BB6671">
        <w:rPr>
          <w:szCs w:val="32"/>
        </w:rPr>
        <w:t>&lt;!-- Header Start --&gt;</w:t>
      </w:r>
    </w:p>
    <w:p w:rsidR="00BB6671" w:rsidRPr="00BB6671" w:rsidRDefault="00BB6671" w:rsidP="00BB6671">
      <w:pPr>
        <w:jc w:val="both"/>
        <w:rPr>
          <w:szCs w:val="32"/>
        </w:rPr>
      </w:pPr>
      <w:r w:rsidRPr="00BB6671">
        <w:rPr>
          <w:szCs w:val="32"/>
        </w:rPr>
        <w:t>&lt;div class="bg-light" style="margin-bottom: 100px;"&gt;</w:t>
      </w:r>
    </w:p>
    <w:p w:rsidR="00BB6671" w:rsidRPr="00BB6671" w:rsidRDefault="00BB6671" w:rsidP="00BB6671">
      <w:pPr>
        <w:jc w:val="both"/>
        <w:rPr>
          <w:szCs w:val="32"/>
        </w:rPr>
      </w:pPr>
      <w:r w:rsidRPr="00BB6671">
        <w:rPr>
          <w:szCs w:val="32"/>
        </w:rPr>
        <w:t>&lt;div class="container text-center py-5"&gt;</w:t>
      </w:r>
    </w:p>
    <w:p w:rsidR="00BB6671" w:rsidRPr="00BB6671" w:rsidRDefault="00BB6671" w:rsidP="00BB6671">
      <w:pPr>
        <w:jc w:val="both"/>
        <w:rPr>
          <w:szCs w:val="32"/>
        </w:rPr>
      </w:pPr>
      <w:r w:rsidRPr="00BB6671">
        <w:rPr>
          <w:szCs w:val="32"/>
        </w:rPr>
        <w:t>&lt;h3 class="text-black display-3 mb-4"&gt;Contact&lt;/h3&gt;</w:t>
      </w:r>
    </w:p>
    <w:p w:rsidR="00BB6671" w:rsidRPr="00BB6671" w:rsidRDefault="00BB6671" w:rsidP="00BB6671">
      <w:pPr>
        <w:jc w:val="both"/>
        <w:rPr>
          <w:szCs w:val="32"/>
        </w:rPr>
      </w:pPr>
      <w:r w:rsidRPr="00BB6671">
        <w:rPr>
          <w:szCs w:val="32"/>
        </w:rPr>
        <w:t>&lt;div class="d-inline-flex align-items-center text-black"&gt;</w:t>
      </w:r>
    </w:p>
    <w:p w:rsidR="00BB6671" w:rsidRPr="00BB6671" w:rsidRDefault="00BB6671" w:rsidP="00BB6671">
      <w:pPr>
        <w:jc w:val="both"/>
        <w:rPr>
          <w:szCs w:val="32"/>
        </w:rPr>
      </w:pPr>
      <w:r w:rsidRPr="00BB6671">
        <w:rPr>
          <w:szCs w:val="32"/>
        </w:rPr>
        <w:t>&lt;p class="m-0"&gt;&lt;a class="text-black" href=""&gt;Home&lt;/a&gt;&lt;/p&gt;</w:t>
      </w:r>
    </w:p>
    <w:p w:rsidR="00BB6671" w:rsidRPr="00BB6671" w:rsidRDefault="00BB6671" w:rsidP="00BB6671">
      <w:pPr>
        <w:jc w:val="both"/>
        <w:rPr>
          <w:szCs w:val="32"/>
        </w:rPr>
      </w:pPr>
      <w:r w:rsidRPr="00BB6671">
        <w:rPr>
          <w:szCs w:val="32"/>
        </w:rPr>
        <w:t>&lt;i class="far fa-circle px-3"&gt;&lt;/i&gt;</w:t>
      </w:r>
    </w:p>
    <w:p w:rsidR="00BB6671" w:rsidRPr="00BB6671" w:rsidRDefault="00BB6671" w:rsidP="00BB6671">
      <w:pPr>
        <w:jc w:val="both"/>
        <w:rPr>
          <w:szCs w:val="32"/>
        </w:rPr>
      </w:pPr>
      <w:r w:rsidRPr="00BB6671">
        <w:rPr>
          <w:szCs w:val="32"/>
        </w:rPr>
        <w:t>&lt;p class="m-0"&gt;Contac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 Header End --&gt;</w:t>
      </w:r>
    </w:p>
    <w:p w:rsidR="00BB6671" w:rsidRPr="00BB6671" w:rsidRDefault="00BB6671" w:rsidP="00BB6671">
      <w:pPr>
        <w:jc w:val="both"/>
        <w:rPr>
          <w:szCs w:val="32"/>
        </w:rPr>
      </w:pPr>
      <w:r w:rsidRPr="00BB6671">
        <w:rPr>
          <w:szCs w:val="32"/>
        </w:rPr>
        <w:tab/>
        <w:t>&lt;!-- Contact Start --&gt;</w:t>
      </w:r>
    </w:p>
    <w:p w:rsidR="00BB6671" w:rsidRPr="00BB6671" w:rsidRDefault="00BB6671" w:rsidP="00BB6671">
      <w:pPr>
        <w:jc w:val="both"/>
        <w:rPr>
          <w:szCs w:val="32"/>
        </w:rPr>
      </w:pPr>
      <w:r w:rsidRPr="00BB6671">
        <w:rPr>
          <w:szCs w:val="32"/>
        </w:rPr>
        <w:t>&lt;div class="container-fluid py-5"&gt;</w:t>
      </w:r>
    </w:p>
    <w:p w:rsidR="00BB6671" w:rsidRPr="00BB6671" w:rsidRDefault="00BB6671" w:rsidP="00BB6671">
      <w:pPr>
        <w:jc w:val="both"/>
        <w:rPr>
          <w:szCs w:val="32"/>
        </w:rPr>
      </w:pPr>
      <w:r w:rsidRPr="00BB6671">
        <w:rPr>
          <w:szCs w:val="32"/>
        </w:rPr>
        <w:t>&lt;div class="container py-5"&gt;</w:t>
      </w:r>
    </w:p>
    <w:p w:rsidR="00BB6671" w:rsidRPr="00BB6671" w:rsidRDefault="00BB6671" w:rsidP="00BB6671">
      <w:pPr>
        <w:jc w:val="both"/>
        <w:rPr>
          <w:szCs w:val="32"/>
        </w:rPr>
      </w:pPr>
      <w:r w:rsidRPr="00BB6671">
        <w:rPr>
          <w:szCs w:val="32"/>
        </w:rPr>
        <w:t>&lt;div class="row"&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div class="col-lg-6" style="min-height: 500px;"&gt;</w:t>
      </w:r>
    </w:p>
    <w:p w:rsidR="00BB6671" w:rsidRPr="00BB6671" w:rsidRDefault="00BB6671" w:rsidP="00BB6671">
      <w:pPr>
        <w:jc w:val="both"/>
        <w:rPr>
          <w:szCs w:val="32"/>
        </w:rPr>
      </w:pPr>
      <w:r w:rsidRPr="00BB6671">
        <w:rPr>
          <w:szCs w:val="32"/>
        </w:rPr>
        <w:t>&lt;div class="position-relative h-100"&gt;</w:t>
      </w:r>
    </w:p>
    <w:p w:rsidR="00BB6671" w:rsidRPr="00BB6671" w:rsidRDefault="00BB6671" w:rsidP="00BB6671">
      <w:pPr>
        <w:jc w:val="both"/>
        <w:rPr>
          <w:szCs w:val="32"/>
        </w:rPr>
      </w:pPr>
      <w:r w:rsidRPr="00BB6671">
        <w:rPr>
          <w:szCs w:val="32"/>
        </w:rPr>
        <w:t>&lt;iframe src="https://www.google.com/maps/embed?pb=!1m18!1m12!1m3!1d4514.543940709573!2d72.54962957601029!3d23.13503881212056!2m3!1f0!2f0!3f0!3m2!1i1024!2i768!4f13.1!3m3!1m2!1s0x395e82922c70b911%3A0x36d3c658cf9f6bc1!2s360058%2C%20Sardar%20Patel%20Ring%20Rd%2C%20Ahmedabad%2C%20Gujarat%20382481%2C%20India!5e1!3m2!1sen!2sbd!4v1723787477785!5m2!1sen!2sbd" width="600" height="750" style="border:0;" allowfullscreen="" loading="lazy" referrerpolicy="no-referrer-when-downgrade"&gt;&lt;/iframe&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l-lg-6 pt-5 pb-lg-5"&gt;</w:t>
      </w:r>
    </w:p>
    <w:p w:rsidR="00BB6671" w:rsidRPr="00BB6671" w:rsidRDefault="00BB6671" w:rsidP="00BB6671">
      <w:pPr>
        <w:jc w:val="both"/>
        <w:rPr>
          <w:szCs w:val="32"/>
        </w:rPr>
      </w:pPr>
      <w:r w:rsidRPr="00BB6671">
        <w:rPr>
          <w:szCs w:val="32"/>
        </w:rPr>
        <w:t>&lt;div class="contact-form bg-light p-4 p-lg-5 my-lg-5"&gt;</w:t>
      </w:r>
    </w:p>
    <w:p w:rsidR="00BB6671" w:rsidRPr="00BB6671" w:rsidRDefault="00BB6671" w:rsidP="00BB6671">
      <w:pPr>
        <w:jc w:val="both"/>
        <w:rPr>
          <w:szCs w:val="32"/>
        </w:rPr>
      </w:pPr>
      <w:r w:rsidRPr="00BB6671">
        <w:rPr>
          <w:szCs w:val="32"/>
        </w:rPr>
        <w:t>&lt;h6 class="d-inline-block text-white text-uppercase bg-primary py-1 px-2"&gt;Contact&lt;/h6&gt;</w:t>
      </w:r>
    </w:p>
    <w:p w:rsidR="00BB6671" w:rsidRPr="00BB6671" w:rsidRDefault="00BB6671" w:rsidP="00BB6671">
      <w:pPr>
        <w:jc w:val="both"/>
        <w:rPr>
          <w:szCs w:val="32"/>
        </w:rPr>
      </w:pPr>
      <w:r w:rsidRPr="00BB6671">
        <w:rPr>
          <w:szCs w:val="32"/>
        </w:rPr>
        <w:t>&lt;h1 class="mb-4"&gt;Contact For Any Query&lt;/h1&gt;</w:t>
      </w:r>
    </w:p>
    <w:p w:rsidR="00BB6671" w:rsidRPr="00BB6671" w:rsidRDefault="00BB6671" w:rsidP="00BB6671">
      <w:pPr>
        <w:jc w:val="both"/>
        <w:rPr>
          <w:szCs w:val="32"/>
        </w:rPr>
      </w:pPr>
      <w:r w:rsidRPr="00BB6671">
        <w:rPr>
          <w:szCs w:val="32"/>
        </w:rPr>
        <w:t>&lt;div id="success"&gt;&lt;/div&gt;</w:t>
      </w:r>
    </w:p>
    <w:p w:rsidR="00BB6671" w:rsidRPr="00BB6671" w:rsidRDefault="00BB6671" w:rsidP="00BB6671">
      <w:pPr>
        <w:jc w:val="both"/>
        <w:rPr>
          <w:szCs w:val="32"/>
        </w:rPr>
      </w:pPr>
      <w:r w:rsidRPr="00BB6671">
        <w:rPr>
          <w:szCs w:val="32"/>
        </w:rPr>
        <w:t>&lt;form name="sentMessage" id="contactForm" novalidate="novalidate"&gt;</w:t>
      </w:r>
    </w:p>
    <w:p w:rsidR="00BB6671" w:rsidRPr="00BB6671" w:rsidRDefault="00BB6671" w:rsidP="00BB6671">
      <w:pPr>
        <w:jc w:val="both"/>
        <w:rPr>
          <w:szCs w:val="32"/>
        </w:rPr>
      </w:pPr>
      <w:r w:rsidRPr="00BB6671">
        <w:rPr>
          <w:szCs w:val="32"/>
        </w:rPr>
        <w:t>&lt;div class="form-row"&gt;</w:t>
      </w:r>
    </w:p>
    <w:p w:rsidR="00BB6671" w:rsidRPr="00BB6671" w:rsidRDefault="00BB6671" w:rsidP="00BB6671">
      <w:pPr>
        <w:jc w:val="both"/>
        <w:rPr>
          <w:szCs w:val="32"/>
        </w:rPr>
      </w:pPr>
      <w:r w:rsidRPr="00BB6671">
        <w:rPr>
          <w:szCs w:val="32"/>
        </w:rPr>
        <w:t>&lt;div class="col-sm-6 control-group"&gt;</w:t>
      </w:r>
    </w:p>
    <w:p w:rsidR="00BB6671" w:rsidRPr="00BB6671" w:rsidRDefault="00BB6671" w:rsidP="00BB6671">
      <w:pPr>
        <w:jc w:val="both"/>
        <w:rPr>
          <w:szCs w:val="32"/>
        </w:rPr>
      </w:pPr>
      <w:r w:rsidRPr="00BB6671">
        <w:rPr>
          <w:szCs w:val="32"/>
        </w:rPr>
        <w:t>&lt;input type="text" class="form-control border-0 p-4" id="name" placeholder="Your Name"</w:t>
      </w:r>
    </w:p>
    <w:p w:rsidR="00BB6671" w:rsidRPr="00BB6671" w:rsidRDefault="00BB6671" w:rsidP="00BB6671">
      <w:pPr>
        <w:jc w:val="both"/>
        <w:rPr>
          <w:szCs w:val="32"/>
        </w:rPr>
      </w:pPr>
      <w:r w:rsidRPr="00BB6671">
        <w:rPr>
          <w:szCs w:val="32"/>
        </w:rPr>
        <w:t xml:space="preserve">                                        required="required" data-validation-required-message="Please enter your name" /&gt;</w:t>
      </w:r>
    </w:p>
    <w:p w:rsidR="00BB6671" w:rsidRPr="00BB6671" w:rsidRDefault="00BB6671" w:rsidP="00BB6671">
      <w:pPr>
        <w:jc w:val="both"/>
        <w:rPr>
          <w:szCs w:val="32"/>
        </w:rPr>
      </w:pPr>
      <w:r w:rsidRPr="00BB6671">
        <w:rPr>
          <w:szCs w:val="32"/>
        </w:rPr>
        <w:t>&lt;p class="help-block text-danger"&g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l-sm-6 control-group"&gt;</w:t>
      </w:r>
    </w:p>
    <w:p w:rsidR="00BB6671" w:rsidRPr="00BB6671" w:rsidRDefault="00BB6671" w:rsidP="00BB6671">
      <w:pPr>
        <w:jc w:val="both"/>
        <w:rPr>
          <w:szCs w:val="32"/>
        </w:rPr>
      </w:pPr>
      <w:r w:rsidRPr="00BB6671">
        <w:rPr>
          <w:szCs w:val="32"/>
        </w:rPr>
        <w:t>&lt;input type="email" class="form-control border-0 p-4" id="email" placeholder="Your Email"</w:t>
      </w:r>
    </w:p>
    <w:p w:rsidR="00BB6671" w:rsidRPr="00BB6671" w:rsidRDefault="00BB6671" w:rsidP="00BB6671">
      <w:pPr>
        <w:jc w:val="both"/>
        <w:rPr>
          <w:szCs w:val="32"/>
        </w:rPr>
      </w:pPr>
      <w:r w:rsidRPr="00BB6671">
        <w:rPr>
          <w:szCs w:val="32"/>
        </w:rPr>
        <w:lastRenderedPageBreak/>
        <w:t xml:space="preserve">                                        required="required" data-validation-required-message="Please enter your email" /&gt;</w:t>
      </w:r>
    </w:p>
    <w:p w:rsidR="00BB6671" w:rsidRPr="00BB6671" w:rsidRDefault="00BB6671" w:rsidP="00BB6671">
      <w:pPr>
        <w:jc w:val="both"/>
        <w:rPr>
          <w:szCs w:val="32"/>
        </w:rPr>
      </w:pPr>
      <w:r w:rsidRPr="00BB6671">
        <w:rPr>
          <w:szCs w:val="32"/>
        </w:rPr>
        <w:t>&lt;p class="help-block text-danger"&g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ntrol-group"&gt;</w:t>
      </w:r>
    </w:p>
    <w:p w:rsidR="00BB6671" w:rsidRPr="00BB6671" w:rsidRDefault="00BB6671" w:rsidP="00BB6671">
      <w:pPr>
        <w:jc w:val="both"/>
        <w:rPr>
          <w:szCs w:val="32"/>
        </w:rPr>
      </w:pPr>
      <w:r w:rsidRPr="00BB6671">
        <w:rPr>
          <w:szCs w:val="32"/>
        </w:rPr>
        <w:t>&lt;input type="text" class="form-control border-0 p-4" id="subject" placeholder="Subject"</w:t>
      </w:r>
    </w:p>
    <w:p w:rsidR="00BB6671" w:rsidRPr="00BB6671" w:rsidRDefault="00BB6671" w:rsidP="00BB6671">
      <w:pPr>
        <w:jc w:val="both"/>
        <w:rPr>
          <w:szCs w:val="32"/>
        </w:rPr>
      </w:pPr>
      <w:r w:rsidRPr="00BB6671">
        <w:rPr>
          <w:szCs w:val="32"/>
        </w:rPr>
        <w:t xml:space="preserve">                                    required="required" data-validation-required-message="Please enter a subject" /&gt;</w:t>
      </w:r>
    </w:p>
    <w:p w:rsidR="00BB6671" w:rsidRPr="00BB6671" w:rsidRDefault="00BB6671" w:rsidP="00BB6671">
      <w:pPr>
        <w:jc w:val="both"/>
        <w:rPr>
          <w:szCs w:val="32"/>
        </w:rPr>
      </w:pPr>
      <w:r w:rsidRPr="00BB6671">
        <w:rPr>
          <w:szCs w:val="32"/>
        </w:rPr>
        <w:t>&lt;p class="help-block text-danger"&g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 class="control-group"&gt;</w:t>
      </w:r>
    </w:p>
    <w:p w:rsidR="00BB6671" w:rsidRPr="00BB6671" w:rsidRDefault="00BB6671" w:rsidP="00BB6671">
      <w:pPr>
        <w:jc w:val="both"/>
        <w:rPr>
          <w:szCs w:val="32"/>
        </w:rPr>
      </w:pPr>
      <w:r w:rsidRPr="00BB6671">
        <w:rPr>
          <w:szCs w:val="32"/>
        </w:rPr>
        <w:t>&lt;textarea class="form-control border-0 py-3 px-4" rows="3" id="message" placeholder="Message"</w:t>
      </w:r>
    </w:p>
    <w:p w:rsidR="00BB6671" w:rsidRPr="00BB6671" w:rsidRDefault="00BB6671" w:rsidP="00BB6671">
      <w:pPr>
        <w:jc w:val="both"/>
        <w:rPr>
          <w:szCs w:val="32"/>
        </w:rPr>
      </w:pPr>
      <w:r w:rsidRPr="00BB6671">
        <w:rPr>
          <w:szCs w:val="32"/>
        </w:rPr>
        <w:t xml:space="preserve">                                    required="required"</w:t>
      </w:r>
    </w:p>
    <w:p w:rsidR="00BB6671" w:rsidRPr="00BB6671" w:rsidRDefault="00BB6671" w:rsidP="00BB6671">
      <w:pPr>
        <w:jc w:val="both"/>
        <w:rPr>
          <w:szCs w:val="32"/>
        </w:rPr>
      </w:pPr>
      <w:r w:rsidRPr="00BB6671">
        <w:rPr>
          <w:szCs w:val="32"/>
        </w:rPr>
        <w:t xml:space="preserve">                                    data-validation-required-message="Please enter your message"&gt;&lt;/textarea&gt;</w:t>
      </w:r>
    </w:p>
    <w:p w:rsidR="00BB6671" w:rsidRPr="00BB6671" w:rsidRDefault="00BB6671" w:rsidP="00BB6671">
      <w:pPr>
        <w:jc w:val="both"/>
        <w:rPr>
          <w:szCs w:val="32"/>
        </w:rPr>
      </w:pPr>
      <w:r w:rsidRPr="00BB6671">
        <w:rPr>
          <w:szCs w:val="32"/>
        </w:rPr>
        <w:t>&lt;p class="help-block text-danger"&gt;&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button class="btn btn-primary py-3 px-4" type="submit" id="sendMessageButton"&gt;Send</w:t>
      </w:r>
    </w:p>
    <w:p w:rsidR="00BB6671" w:rsidRPr="00BB6671" w:rsidRDefault="00BB6671" w:rsidP="00BB6671">
      <w:pPr>
        <w:jc w:val="both"/>
        <w:rPr>
          <w:szCs w:val="32"/>
        </w:rPr>
      </w:pPr>
      <w:r w:rsidRPr="00BB6671">
        <w:rPr>
          <w:szCs w:val="32"/>
        </w:rPr>
        <w:t xml:space="preserve">                                    Message&lt;/button&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form&gt;&lt;/div&gt;&lt;/div&gt;&lt;/div&gt;&lt;/div&gt;&lt;/div&gt;</w:t>
      </w:r>
    </w:p>
    <w:p w:rsidR="00BB6671" w:rsidRPr="00BB6671" w:rsidRDefault="00BB6671" w:rsidP="00BB6671">
      <w:pPr>
        <w:jc w:val="both"/>
        <w:rPr>
          <w:szCs w:val="32"/>
        </w:rPr>
      </w:pPr>
      <w:r w:rsidRPr="00BB6671">
        <w:rPr>
          <w:szCs w:val="32"/>
        </w:rPr>
        <w:t>&lt;!-- Contact End --&gt;</w:t>
      </w:r>
    </w:p>
    <w:p w:rsidR="00BB6671" w:rsidRDefault="00BB6671" w:rsidP="00BB6671">
      <w:pPr>
        <w:jc w:val="both"/>
        <w:rPr>
          <w:szCs w:val="32"/>
        </w:rPr>
      </w:pPr>
      <w:r w:rsidRPr="00BB6671">
        <w:rPr>
          <w:szCs w:val="32"/>
        </w:rPr>
        <w:t>&lt;?php include("footer1.php"); ?&gt;</w:t>
      </w:r>
    </w:p>
    <w:p w:rsidR="00BB6671" w:rsidRDefault="00BB6671" w:rsidP="00BB6671">
      <w:pPr>
        <w:jc w:val="both"/>
        <w:rPr>
          <w:szCs w:val="32"/>
        </w:rPr>
      </w:pPr>
    </w:p>
    <w:p w:rsidR="00BB6671" w:rsidRDefault="00BB6671" w:rsidP="00BB6671">
      <w:pPr>
        <w:jc w:val="both"/>
        <w:rPr>
          <w:szCs w:val="32"/>
        </w:rPr>
      </w:pPr>
    </w:p>
    <w:p w:rsidR="00243A76" w:rsidRDefault="008E4189" w:rsidP="00BB6671">
      <w:pPr>
        <w:jc w:val="both"/>
        <w:rPr>
          <w:b/>
          <w:color w:val="1F497D" w:themeColor="text2"/>
          <w:sz w:val="36"/>
          <w:szCs w:val="36"/>
          <w:u w:val="single"/>
        </w:rPr>
      </w:pPr>
      <w:r w:rsidRPr="001F15ED">
        <w:rPr>
          <w:b/>
          <w:color w:val="1F497D" w:themeColor="text2"/>
          <w:sz w:val="36"/>
          <w:szCs w:val="36"/>
          <w:u w:val="single"/>
        </w:rPr>
        <w:t xml:space="preserve">Form :- </w:t>
      </w:r>
      <w:r w:rsidR="00CF1654" w:rsidRPr="001F15ED">
        <w:rPr>
          <w:b/>
          <w:color w:val="1F497D" w:themeColor="text2"/>
          <w:sz w:val="36"/>
          <w:szCs w:val="36"/>
          <w:u w:val="single"/>
        </w:rPr>
        <w:t>f</w:t>
      </w:r>
      <w:r w:rsidR="00243A76" w:rsidRPr="001F15ED">
        <w:rPr>
          <w:b/>
          <w:color w:val="1F497D" w:themeColor="text2"/>
          <w:sz w:val="36"/>
          <w:szCs w:val="36"/>
          <w:u w:val="single"/>
        </w:rPr>
        <w:t>eedback.php</w:t>
      </w:r>
    </w:p>
    <w:p w:rsidR="001F15ED" w:rsidRPr="001F15ED" w:rsidRDefault="001F15ED" w:rsidP="00DA7A17">
      <w:pPr>
        <w:jc w:val="both"/>
        <w:rPr>
          <w:color w:val="1F497D" w:themeColor="text2"/>
          <w:sz w:val="28"/>
          <w:szCs w:val="36"/>
          <w:u w:val="single"/>
        </w:rPr>
      </w:pPr>
    </w:p>
    <w:p w:rsidR="00243A76" w:rsidRPr="00DA7A17" w:rsidRDefault="00567AEB" w:rsidP="00B11225">
      <w:pPr>
        <w:rPr>
          <w:szCs w:val="32"/>
        </w:rPr>
      </w:pPr>
      <w:r>
        <w:rPr>
          <w:noProof/>
          <w:szCs w:val="32"/>
        </w:rPr>
        <w:drawing>
          <wp:inline distT="0" distB="0" distL="0" distR="0">
            <wp:extent cx="5789510" cy="3037496"/>
            <wp:effectExtent l="190500" t="152400" r="173140" b="124804"/>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stretch>
                      <a:fillRect/>
                    </a:stretch>
                  </pic:blipFill>
                  <pic:spPr bwMode="auto">
                    <a:xfrm>
                      <a:off x="0" y="0"/>
                      <a:ext cx="5784953" cy="3035105"/>
                    </a:xfrm>
                    <a:prstGeom prst="rect">
                      <a:avLst/>
                    </a:prstGeom>
                    <a:ln>
                      <a:noFill/>
                    </a:ln>
                    <a:effectLst>
                      <a:outerShdw blurRad="190500" algn="tl" rotWithShape="0">
                        <a:srgbClr val="000000">
                          <a:alpha val="70000"/>
                        </a:srgbClr>
                      </a:outerShdw>
                    </a:effectLst>
                  </pic:spPr>
                </pic:pic>
              </a:graphicData>
            </a:graphic>
          </wp:inline>
        </w:drawing>
      </w:r>
    </w:p>
    <w:p w:rsidR="00243A76" w:rsidRDefault="00243A76" w:rsidP="00DA7A17">
      <w:pPr>
        <w:jc w:val="both"/>
        <w:rPr>
          <w:b/>
          <w:color w:val="FF7C80"/>
          <w:sz w:val="36"/>
          <w:szCs w:val="36"/>
        </w:rPr>
      </w:pPr>
      <w:r w:rsidRPr="001F15ED">
        <w:rPr>
          <w:b/>
          <w:color w:val="FF7C80"/>
          <w:sz w:val="36"/>
          <w:szCs w:val="36"/>
        </w:rPr>
        <w:lastRenderedPageBreak/>
        <w:t>Coding:-</w:t>
      </w:r>
      <w:r w:rsidR="00CF1654" w:rsidRPr="001F15ED">
        <w:rPr>
          <w:b/>
          <w:color w:val="FF7C80"/>
          <w:sz w:val="36"/>
          <w:szCs w:val="36"/>
        </w:rPr>
        <w:t xml:space="preserve"> f</w:t>
      </w:r>
      <w:r w:rsidRPr="001F15ED">
        <w:rPr>
          <w:b/>
          <w:color w:val="FF7C80"/>
          <w:sz w:val="36"/>
          <w:szCs w:val="36"/>
        </w:rPr>
        <w:t>eedback.php</w:t>
      </w:r>
    </w:p>
    <w:p w:rsidR="001F15ED" w:rsidRPr="001F15ED" w:rsidRDefault="001F15ED" w:rsidP="00DA7A17">
      <w:pPr>
        <w:jc w:val="both"/>
        <w:rPr>
          <w:b/>
          <w:color w:val="FF7C80"/>
          <w:sz w:val="36"/>
          <w:szCs w:val="36"/>
        </w:rPr>
      </w:pPr>
    </w:p>
    <w:p w:rsidR="00BB6671" w:rsidRPr="00BB6671" w:rsidRDefault="00BB6671" w:rsidP="00BB6671">
      <w:pPr>
        <w:jc w:val="both"/>
        <w:rPr>
          <w:szCs w:val="32"/>
        </w:rPr>
      </w:pPr>
      <w:r w:rsidRPr="00BB6671">
        <w:rPr>
          <w:szCs w:val="32"/>
        </w:rPr>
        <w:t>&lt;?php</w:t>
      </w:r>
    </w:p>
    <w:p w:rsidR="00BB6671" w:rsidRPr="00BB6671" w:rsidRDefault="00BB6671" w:rsidP="00BB6671">
      <w:pPr>
        <w:jc w:val="both"/>
        <w:rPr>
          <w:szCs w:val="32"/>
        </w:rPr>
      </w:pPr>
      <w:r w:rsidRPr="00BB6671">
        <w:rPr>
          <w:szCs w:val="32"/>
        </w:rPr>
        <w:t xml:space="preserve">include("header1.php") </w:t>
      </w:r>
    </w:p>
    <w:p w:rsidR="00BB6671" w:rsidRPr="00BB6671" w:rsidRDefault="00BB6671" w:rsidP="00BB6671">
      <w:pPr>
        <w:jc w:val="both"/>
        <w:rPr>
          <w:szCs w:val="32"/>
        </w:rPr>
      </w:pPr>
      <w:r w:rsidRPr="00BB6671">
        <w:rPr>
          <w:szCs w:val="32"/>
        </w:rPr>
        <w:t>?&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DOCTYPE html&gt;</w:t>
      </w:r>
    </w:p>
    <w:p w:rsidR="00BB6671" w:rsidRPr="00BB6671" w:rsidRDefault="00BB6671" w:rsidP="00BB6671">
      <w:pPr>
        <w:jc w:val="both"/>
        <w:rPr>
          <w:szCs w:val="32"/>
        </w:rPr>
      </w:pPr>
      <w:r w:rsidRPr="00BB6671">
        <w:rPr>
          <w:szCs w:val="32"/>
        </w:rPr>
        <w:t>&lt;head&gt;</w:t>
      </w:r>
    </w:p>
    <w:p w:rsidR="00BB6671" w:rsidRPr="00BB6671" w:rsidRDefault="00BB6671" w:rsidP="00BB6671">
      <w:pPr>
        <w:jc w:val="both"/>
        <w:rPr>
          <w:szCs w:val="32"/>
        </w:rPr>
      </w:pPr>
      <w:r w:rsidRPr="00BB6671">
        <w:rPr>
          <w:szCs w:val="32"/>
        </w:rPr>
        <w:t>&lt;meta charset="utf-8"&gt;</w:t>
      </w:r>
    </w:p>
    <w:p w:rsidR="00BB6671" w:rsidRPr="00BB6671" w:rsidRDefault="00BB6671" w:rsidP="00BB6671">
      <w:pPr>
        <w:jc w:val="both"/>
        <w:rPr>
          <w:szCs w:val="32"/>
        </w:rPr>
      </w:pPr>
      <w:r w:rsidRPr="00BB6671">
        <w:rPr>
          <w:szCs w:val="32"/>
        </w:rPr>
        <w:t>&lt;meta http-equiv="X-UA-Compatible" content="IE=edge,chrome=1"&gt;</w:t>
      </w:r>
    </w:p>
    <w:p w:rsidR="00BB6671" w:rsidRPr="00BB6671" w:rsidRDefault="00BB6671" w:rsidP="00BB6671">
      <w:pPr>
        <w:jc w:val="both"/>
        <w:rPr>
          <w:szCs w:val="32"/>
        </w:rPr>
      </w:pPr>
      <w:r w:rsidRPr="00BB6671">
        <w:rPr>
          <w:szCs w:val="32"/>
        </w:rPr>
        <w:t>&lt;title&gt;BeautyZone&lt;/title&gt;</w:t>
      </w:r>
    </w:p>
    <w:p w:rsidR="00BB6671" w:rsidRPr="00BB6671" w:rsidRDefault="00BB6671" w:rsidP="00BB6671">
      <w:pPr>
        <w:jc w:val="both"/>
        <w:rPr>
          <w:szCs w:val="32"/>
        </w:rPr>
      </w:pPr>
      <w:r w:rsidRPr="00BB6671">
        <w:rPr>
          <w:szCs w:val="32"/>
        </w:rPr>
        <w:tab/>
      </w:r>
    </w:p>
    <w:p w:rsidR="00BB6671" w:rsidRPr="00BB6671" w:rsidRDefault="00BB6671" w:rsidP="00BB6671">
      <w:pPr>
        <w:jc w:val="both"/>
        <w:rPr>
          <w:szCs w:val="32"/>
        </w:rPr>
      </w:pPr>
      <w:r w:rsidRPr="00BB6671">
        <w:rPr>
          <w:szCs w:val="32"/>
        </w:rPr>
        <w:tab/>
        <w:t>&lt;script type="text/javascript"&gt;</w:t>
      </w:r>
    </w:p>
    <w:p w:rsidR="00BB6671" w:rsidRPr="00BB6671" w:rsidRDefault="00BB6671" w:rsidP="00BB6671">
      <w:pPr>
        <w:jc w:val="both"/>
        <w:rPr>
          <w:szCs w:val="32"/>
        </w:rPr>
      </w:pPr>
      <w:r w:rsidRPr="00BB6671">
        <w:rPr>
          <w:szCs w:val="32"/>
        </w:rPr>
        <w:t>function validateForm()</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var a=document.forms["feedback"]["nm"].value;</w:t>
      </w:r>
    </w:p>
    <w:p w:rsidR="00BB6671" w:rsidRPr="00BB6671" w:rsidRDefault="00BB6671" w:rsidP="00BB6671">
      <w:pPr>
        <w:jc w:val="both"/>
        <w:rPr>
          <w:szCs w:val="32"/>
        </w:rPr>
      </w:pPr>
      <w:r w:rsidRPr="00BB6671">
        <w:rPr>
          <w:szCs w:val="32"/>
        </w:rPr>
        <w:t>var b=document.forms["feedback"]["city"].value;</w:t>
      </w:r>
    </w:p>
    <w:p w:rsidR="00BB6671" w:rsidRPr="00BB6671" w:rsidRDefault="00BB6671" w:rsidP="00BB6671">
      <w:pPr>
        <w:jc w:val="both"/>
        <w:rPr>
          <w:szCs w:val="32"/>
        </w:rPr>
      </w:pPr>
      <w:r w:rsidRPr="00BB6671">
        <w:rPr>
          <w:szCs w:val="32"/>
        </w:rPr>
        <w:t>var c=document.forms["feedback"]["mno"].value;</w:t>
      </w:r>
    </w:p>
    <w:p w:rsidR="00BB6671" w:rsidRPr="00BB6671" w:rsidRDefault="00BB6671" w:rsidP="00BB6671">
      <w:pPr>
        <w:jc w:val="both"/>
        <w:rPr>
          <w:szCs w:val="32"/>
        </w:rPr>
      </w:pPr>
      <w:r w:rsidRPr="00BB6671">
        <w:rPr>
          <w:szCs w:val="32"/>
        </w:rPr>
        <w:t>var d=document.forms["feedback"]["email"].value;</w:t>
      </w:r>
    </w:p>
    <w:p w:rsidR="00BB6671" w:rsidRPr="00BB6671" w:rsidRDefault="00BB6671" w:rsidP="00BB6671">
      <w:pPr>
        <w:jc w:val="both"/>
        <w:rPr>
          <w:szCs w:val="32"/>
        </w:rPr>
      </w:pPr>
      <w:r w:rsidRPr="00BB6671">
        <w:rPr>
          <w:szCs w:val="32"/>
        </w:rPr>
        <w:t>var e=document.forms["feedback"]["feed"].value;</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if ((a==null || a=="") &amp;&amp; (b==null || b=="") &amp;&amp; (c==null || c=="") &amp;&amp; (d==null || d=="") &amp;&amp;</w:t>
      </w:r>
    </w:p>
    <w:p w:rsidR="00BB6671" w:rsidRPr="00BB6671" w:rsidRDefault="00BB6671" w:rsidP="00BB6671">
      <w:pPr>
        <w:jc w:val="both"/>
        <w:rPr>
          <w:szCs w:val="32"/>
        </w:rPr>
      </w:pPr>
      <w:r w:rsidRPr="00BB6671">
        <w:rPr>
          <w:szCs w:val="32"/>
        </w:rPr>
        <w:t xml:space="preserve"> (e==null || e=="") )</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All Field must be filled out");</w:t>
      </w:r>
    </w:p>
    <w:p w:rsidR="00BB6671" w:rsidRPr="00BB6671" w:rsidRDefault="00BB6671" w:rsidP="00BB6671">
      <w:pPr>
        <w:jc w:val="both"/>
        <w:rPr>
          <w:szCs w:val="32"/>
        </w:rPr>
      </w:pPr>
      <w:r w:rsidRPr="00BB6671">
        <w:rPr>
          <w:szCs w:val="32"/>
        </w:rPr>
        <w:t>return false;</w:t>
      </w:r>
      <w:r w:rsidRPr="00BB6671">
        <w:rPr>
          <w:szCs w:val="32"/>
        </w:rPr>
        <w:tab/>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 (a==null || a=="")</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name must be filled out");</w:t>
      </w:r>
    </w:p>
    <w:p w:rsidR="00BB6671" w:rsidRPr="00BB6671" w:rsidRDefault="00BB6671" w:rsidP="00BB6671">
      <w:pPr>
        <w:jc w:val="both"/>
        <w:rPr>
          <w:szCs w:val="32"/>
        </w:rPr>
      </w:pPr>
      <w:r w:rsidRPr="00BB6671">
        <w:rPr>
          <w:szCs w:val="32"/>
        </w:rPr>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 (b==null || b=="")</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city must be filled out");</w:t>
      </w:r>
    </w:p>
    <w:p w:rsidR="00BB6671" w:rsidRPr="00BB6671" w:rsidRDefault="00BB6671" w:rsidP="00BB6671">
      <w:pPr>
        <w:jc w:val="both"/>
        <w:rPr>
          <w:szCs w:val="32"/>
        </w:rPr>
      </w:pPr>
      <w:r w:rsidRPr="00BB6671">
        <w:rPr>
          <w:szCs w:val="32"/>
        </w:rPr>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 (c==null || c=="")</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mno must be filled out");</w:t>
      </w:r>
    </w:p>
    <w:p w:rsidR="00BB6671" w:rsidRPr="00BB6671" w:rsidRDefault="00BB6671" w:rsidP="00BB6671">
      <w:pPr>
        <w:jc w:val="both"/>
        <w:rPr>
          <w:szCs w:val="32"/>
        </w:rPr>
      </w:pPr>
      <w:r w:rsidRPr="00BB6671">
        <w:rPr>
          <w:szCs w:val="32"/>
        </w:rPr>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c.match(/^\d{10}$/)))</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b/>
        <w:t>alert("invalid mobile number");</w:t>
      </w:r>
    </w:p>
    <w:p w:rsidR="00BB6671" w:rsidRPr="00BB6671" w:rsidRDefault="00BB6671" w:rsidP="00BB6671">
      <w:pPr>
        <w:jc w:val="both"/>
        <w:rPr>
          <w:szCs w:val="32"/>
        </w:rPr>
      </w:pPr>
      <w:r w:rsidRPr="00BB6671">
        <w:rPr>
          <w:szCs w:val="32"/>
        </w:rPr>
        <w:tab/>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lastRenderedPageBreak/>
        <w:t>if (d==null || d=="")</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email must be filled out");</w:t>
      </w:r>
    </w:p>
    <w:p w:rsidR="00BB6671" w:rsidRPr="00BB6671" w:rsidRDefault="00BB6671" w:rsidP="00BB6671">
      <w:pPr>
        <w:jc w:val="both"/>
        <w:rPr>
          <w:szCs w:val="32"/>
        </w:rPr>
      </w:pPr>
      <w:r w:rsidRPr="00BB6671">
        <w:rPr>
          <w:szCs w:val="32"/>
        </w:rPr>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d.match(/^[\w]+([_|\.-][\w]{1,})*@[\w]{2,}([_|\.-][\w]{1,})*\.([a-z]{2,4})$/)))</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b/>
        <w:t>alert("enter valid email id");</w:t>
      </w:r>
    </w:p>
    <w:p w:rsidR="00BB6671" w:rsidRPr="00BB6671" w:rsidRDefault="00BB6671" w:rsidP="00BB6671">
      <w:pPr>
        <w:jc w:val="both"/>
        <w:rPr>
          <w:szCs w:val="32"/>
        </w:rPr>
      </w:pPr>
      <w:r w:rsidRPr="00BB6671">
        <w:rPr>
          <w:szCs w:val="32"/>
        </w:rPr>
        <w:tab/>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if (e==null || 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alert("feedback must be filled out");</w:t>
      </w:r>
    </w:p>
    <w:p w:rsidR="00BB6671" w:rsidRPr="00BB6671" w:rsidRDefault="00BB6671" w:rsidP="00BB6671">
      <w:pPr>
        <w:jc w:val="both"/>
        <w:rPr>
          <w:szCs w:val="32"/>
        </w:rPr>
      </w:pPr>
      <w:r w:rsidRPr="00BB6671">
        <w:rPr>
          <w:szCs w:val="32"/>
        </w:rPr>
        <w:t>return false;</w:t>
      </w: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w:t>
      </w:r>
    </w:p>
    <w:p w:rsidR="00BB6671" w:rsidRPr="00BB6671" w:rsidRDefault="00BB6671" w:rsidP="00BB6671">
      <w:pPr>
        <w:jc w:val="both"/>
        <w:rPr>
          <w:szCs w:val="32"/>
        </w:rPr>
      </w:pPr>
      <w:r w:rsidRPr="00BB6671">
        <w:rPr>
          <w:szCs w:val="32"/>
        </w:rPr>
        <w:t>&lt;/script&gt;</w:t>
      </w:r>
    </w:p>
    <w:p w:rsidR="00BB6671" w:rsidRPr="00BB6671" w:rsidRDefault="00BB6671" w:rsidP="00BB6671">
      <w:pPr>
        <w:jc w:val="both"/>
        <w:rPr>
          <w:szCs w:val="32"/>
        </w:rPr>
      </w:pPr>
      <w:r w:rsidRPr="00BB6671">
        <w:rPr>
          <w:szCs w:val="32"/>
        </w:rPr>
        <w:t>&lt;meta name="description" content=""&gt;</w:t>
      </w:r>
    </w:p>
    <w:p w:rsidR="00BB6671" w:rsidRPr="00BB6671" w:rsidRDefault="00BB6671" w:rsidP="00BB6671">
      <w:pPr>
        <w:jc w:val="both"/>
        <w:rPr>
          <w:szCs w:val="32"/>
        </w:rPr>
      </w:pPr>
      <w:r w:rsidRPr="00BB6671">
        <w:rPr>
          <w:szCs w:val="32"/>
        </w:rPr>
        <w:t>&lt;meta name="keywords" content=""&gt;</w:t>
      </w:r>
    </w:p>
    <w:p w:rsidR="00BB6671" w:rsidRPr="00BB6671" w:rsidRDefault="00BB6671" w:rsidP="00BB6671">
      <w:pPr>
        <w:jc w:val="both"/>
        <w:rPr>
          <w:szCs w:val="32"/>
        </w:rPr>
      </w:pPr>
      <w:r w:rsidRPr="00BB6671">
        <w:rPr>
          <w:szCs w:val="32"/>
        </w:rPr>
        <w:t>&lt;meta name="viewport" content="width=device-width"&gt;</w:t>
      </w:r>
    </w:p>
    <w:p w:rsidR="00BB6671" w:rsidRPr="00BB6671" w:rsidRDefault="00BB6671" w:rsidP="00BB6671">
      <w:pPr>
        <w:jc w:val="both"/>
        <w:rPr>
          <w:szCs w:val="32"/>
        </w:rPr>
      </w:pPr>
      <w:r w:rsidRPr="00BB6671">
        <w:rPr>
          <w:szCs w:val="32"/>
        </w:rPr>
        <w:t>&lt;link rel="stylesheet" href="css/bootstrap.min.css"&gt;</w:t>
      </w:r>
    </w:p>
    <w:p w:rsidR="00BB6671" w:rsidRPr="00BB6671" w:rsidRDefault="00BB6671" w:rsidP="00BB6671">
      <w:pPr>
        <w:jc w:val="both"/>
        <w:rPr>
          <w:szCs w:val="32"/>
        </w:rPr>
      </w:pPr>
      <w:r w:rsidRPr="00BB6671">
        <w:rPr>
          <w:szCs w:val="32"/>
        </w:rPr>
        <w:t>&lt;link rel="stylesheet" href="css/bootstrap-responsive.min.css"&gt;</w:t>
      </w:r>
    </w:p>
    <w:p w:rsidR="00BB6671" w:rsidRPr="00BB6671" w:rsidRDefault="00BB6671" w:rsidP="00BB6671">
      <w:pPr>
        <w:jc w:val="both"/>
        <w:rPr>
          <w:szCs w:val="32"/>
        </w:rPr>
      </w:pPr>
      <w:r w:rsidRPr="00BB6671">
        <w:rPr>
          <w:szCs w:val="32"/>
        </w:rPr>
        <w:t>&lt;link rel="stylesheet" href="css/font-awesome.min.css"&gt;</w:t>
      </w:r>
    </w:p>
    <w:p w:rsidR="00BB6671" w:rsidRPr="00BB6671" w:rsidRDefault="00BB6671" w:rsidP="00BB6671">
      <w:pPr>
        <w:jc w:val="both"/>
        <w:rPr>
          <w:szCs w:val="32"/>
        </w:rPr>
      </w:pPr>
      <w:r w:rsidRPr="00BB6671">
        <w:rPr>
          <w:szCs w:val="32"/>
        </w:rPr>
        <w:t>&lt;link rel="stylesheet" href="css/main.css"&gt;</w:t>
      </w:r>
    </w:p>
    <w:p w:rsidR="00BB6671" w:rsidRPr="00BB6671" w:rsidRDefault="00BB6671" w:rsidP="00BB6671">
      <w:pPr>
        <w:jc w:val="both"/>
        <w:rPr>
          <w:szCs w:val="32"/>
        </w:rPr>
      </w:pPr>
      <w:r w:rsidRPr="00BB6671">
        <w:rPr>
          <w:szCs w:val="32"/>
        </w:rPr>
        <w:t>&lt;link rel="stylesheet" href="css/sl-slide.css"&gt;</w:t>
      </w:r>
    </w:p>
    <w:p w:rsidR="00BB6671" w:rsidRPr="00BB6671" w:rsidRDefault="00BB6671" w:rsidP="00BB6671">
      <w:pPr>
        <w:jc w:val="both"/>
        <w:rPr>
          <w:szCs w:val="32"/>
        </w:rPr>
      </w:pPr>
      <w:r w:rsidRPr="00BB6671">
        <w:rPr>
          <w:szCs w:val="32"/>
        </w:rPr>
        <w:t>&lt;script src="js/vendor/modernizr-2.6.2-respond-1.1.0.min.js"&gt;&lt;/script&gt;</w:t>
      </w:r>
    </w:p>
    <w:p w:rsidR="00BB6671" w:rsidRPr="00BB6671" w:rsidRDefault="00BB6671" w:rsidP="00BB6671">
      <w:pPr>
        <w:jc w:val="both"/>
        <w:rPr>
          <w:szCs w:val="32"/>
        </w:rPr>
      </w:pPr>
      <w:r w:rsidRPr="00BB6671">
        <w:rPr>
          <w:szCs w:val="32"/>
        </w:rPr>
        <w:t>&lt;link rel="shortcut icon" href="img/g2.png"&gt;</w:t>
      </w:r>
    </w:p>
    <w:p w:rsidR="00BB6671" w:rsidRPr="00BB6671" w:rsidRDefault="00BB6671" w:rsidP="00BB6671">
      <w:pPr>
        <w:jc w:val="both"/>
        <w:rPr>
          <w:szCs w:val="32"/>
        </w:rPr>
      </w:pPr>
      <w:r w:rsidRPr="00BB6671">
        <w:rPr>
          <w:szCs w:val="32"/>
        </w:rPr>
        <w:t>&lt;/head&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body&gt;</w:t>
      </w:r>
    </w:p>
    <w:p w:rsidR="00BB6671" w:rsidRPr="00BB6671" w:rsidRDefault="00BB6671" w:rsidP="00BB6671">
      <w:pPr>
        <w:jc w:val="both"/>
        <w:rPr>
          <w:szCs w:val="32"/>
        </w:rPr>
      </w:pPr>
      <w:r w:rsidRPr="00BB6671">
        <w:rPr>
          <w:szCs w:val="32"/>
        </w:rPr>
        <w:t>&lt;script src="js/vendor/jquery-1.9.1.min.js"&gt;&lt;/script&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script src="js/main.js"&gt;&lt;/script&gt;</w:t>
      </w:r>
    </w:p>
    <w:p w:rsidR="00BB6671" w:rsidRPr="00BB6671" w:rsidRDefault="00BB6671" w:rsidP="00BB6671">
      <w:pPr>
        <w:jc w:val="both"/>
        <w:rPr>
          <w:szCs w:val="32"/>
        </w:rPr>
      </w:pPr>
      <w:r w:rsidRPr="00BB6671">
        <w:rPr>
          <w:szCs w:val="32"/>
        </w:rPr>
        <w:t>&lt;script src="js/jquery.ba-cond.min.js"&gt;&lt;/script&gt;</w:t>
      </w:r>
    </w:p>
    <w:p w:rsidR="00BB6671" w:rsidRPr="00BB6671" w:rsidRDefault="00BB6671" w:rsidP="00BB6671">
      <w:pPr>
        <w:jc w:val="both"/>
        <w:rPr>
          <w:szCs w:val="32"/>
        </w:rPr>
      </w:pPr>
      <w:r w:rsidRPr="00BB6671">
        <w:rPr>
          <w:szCs w:val="32"/>
        </w:rPr>
        <w:t>&lt;script src="js/jquery.slitslider.js"&gt;&lt;/script&gt;</w:t>
      </w:r>
    </w:p>
    <w:p w:rsidR="00BB6671" w:rsidRPr="00BB6671" w:rsidRDefault="00BB6671" w:rsidP="00BB6671">
      <w:pPr>
        <w:jc w:val="both"/>
        <w:rPr>
          <w:szCs w:val="32"/>
        </w:rPr>
      </w:pPr>
      <w:r w:rsidRPr="00BB6671">
        <w:rPr>
          <w:szCs w:val="32"/>
        </w:rPr>
        <w:t>&lt;!-- Slider --&gt;</w:t>
      </w:r>
    </w:p>
    <w:p w:rsidR="00BB6671" w:rsidRPr="00BB6671" w:rsidRDefault="00BB6671" w:rsidP="00BB6671">
      <w:pPr>
        <w:jc w:val="both"/>
        <w:rPr>
          <w:szCs w:val="32"/>
        </w:rPr>
      </w:pPr>
      <w:r w:rsidRPr="00BB6671">
        <w:rPr>
          <w:szCs w:val="32"/>
        </w:rPr>
        <w:t>&lt;script type="text/javascript"&gt;</w:t>
      </w:r>
    </w:p>
    <w:p w:rsidR="00BB6671" w:rsidRPr="00BB6671" w:rsidRDefault="00BB6671" w:rsidP="00BB6671">
      <w:pPr>
        <w:jc w:val="both"/>
        <w:rPr>
          <w:szCs w:val="32"/>
        </w:rPr>
      </w:pPr>
      <w:r w:rsidRPr="00BB6671">
        <w:rPr>
          <w:szCs w:val="32"/>
        </w:rPr>
        <w:t xml:space="preserve">    $(function() {</w:t>
      </w:r>
    </w:p>
    <w:p w:rsidR="00BB6671" w:rsidRPr="00BB6671" w:rsidRDefault="00BB6671" w:rsidP="00BB6671">
      <w:pPr>
        <w:jc w:val="both"/>
        <w:rPr>
          <w:szCs w:val="32"/>
        </w:rPr>
      </w:pPr>
      <w:r w:rsidRPr="00BB6671">
        <w:rPr>
          <w:szCs w:val="32"/>
        </w:rPr>
        <w:t xml:space="preserve">        var Page = (function() {</w:t>
      </w:r>
    </w:p>
    <w:p w:rsidR="00BB6671" w:rsidRPr="00BB6671" w:rsidRDefault="00BB6671" w:rsidP="00BB6671">
      <w:pPr>
        <w:jc w:val="both"/>
        <w:rPr>
          <w:szCs w:val="32"/>
        </w:rPr>
      </w:pPr>
      <w:r w:rsidRPr="00BB6671">
        <w:rPr>
          <w:szCs w:val="32"/>
        </w:rPr>
        <w:t xml:space="preserve">            var $navArrows = $( '#nav-arrows' ),</w:t>
      </w:r>
    </w:p>
    <w:p w:rsidR="00BB6671" w:rsidRPr="00BB6671" w:rsidRDefault="00BB6671" w:rsidP="00BB6671">
      <w:pPr>
        <w:jc w:val="both"/>
        <w:rPr>
          <w:szCs w:val="32"/>
        </w:rPr>
      </w:pPr>
      <w:r w:rsidRPr="00BB6671">
        <w:rPr>
          <w:szCs w:val="32"/>
        </w:rPr>
        <w:t xml:space="preserve">            slitslider = $( '#slider' ).slitslider( {</w:t>
      </w:r>
    </w:p>
    <w:p w:rsidR="00BB6671" w:rsidRPr="00BB6671" w:rsidRDefault="00BB6671" w:rsidP="00BB6671">
      <w:pPr>
        <w:jc w:val="both"/>
        <w:rPr>
          <w:szCs w:val="32"/>
        </w:rPr>
      </w:pPr>
      <w:r w:rsidRPr="00BB6671">
        <w:rPr>
          <w:szCs w:val="32"/>
        </w:rPr>
        <w:t xml:space="preserve">                autoplay : true</w:t>
      </w:r>
    </w:p>
    <w:p w:rsidR="00BB6671" w:rsidRPr="00BB6671" w:rsidRDefault="00BB6671" w:rsidP="00BB6671">
      <w:pPr>
        <w:jc w:val="both"/>
        <w:rPr>
          <w:szCs w:val="32"/>
        </w:rPr>
      </w:pPr>
      <w:r w:rsidRPr="00BB6671">
        <w:rPr>
          <w:szCs w:val="32"/>
        </w:rPr>
        <w:t xml:space="preserve">            } ),</w:t>
      </w:r>
    </w:p>
    <w:p w:rsidR="00BB6671" w:rsidRPr="00BB6671" w:rsidRDefault="00BB6671" w:rsidP="00BB6671">
      <w:pPr>
        <w:jc w:val="both"/>
        <w:rPr>
          <w:szCs w:val="32"/>
        </w:rPr>
      </w:pPr>
      <w:r w:rsidRPr="00BB6671">
        <w:rPr>
          <w:szCs w:val="32"/>
        </w:rPr>
        <w:t xml:space="preserve">            init = function() {</w:t>
      </w:r>
    </w:p>
    <w:p w:rsidR="00BB6671" w:rsidRPr="00BB6671" w:rsidRDefault="00BB6671" w:rsidP="00BB6671">
      <w:pPr>
        <w:jc w:val="both"/>
        <w:rPr>
          <w:szCs w:val="32"/>
        </w:rPr>
      </w:pPr>
      <w:r w:rsidRPr="00BB6671">
        <w:rPr>
          <w:szCs w:val="32"/>
        </w:rPr>
        <w:t xml:space="preserve">                initEvents();</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 xml:space="preserve">            initEvents = function() {</w:t>
      </w:r>
    </w:p>
    <w:p w:rsidR="00BB6671" w:rsidRPr="00BB6671" w:rsidRDefault="00BB6671" w:rsidP="00BB6671">
      <w:pPr>
        <w:jc w:val="both"/>
        <w:rPr>
          <w:szCs w:val="32"/>
        </w:rPr>
      </w:pPr>
      <w:r w:rsidRPr="00BB6671">
        <w:rPr>
          <w:szCs w:val="32"/>
        </w:rPr>
        <w:t xml:space="preserve">                $navArrows.children( ':last' ).on( 'click', function() {</w:t>
      </w:r>
    </w:p>
    <w:p w:rsidR="00BB6671" w:rsidRPr="00BB6671" w:rsidRDefault="00BB6671" w:rsidP="00BB6671">
      <w:pPr>
        <w:jc w:val="both"/>
        <w:rPr>
          <w:szCs w:val="32"/>
        </w:rPr>
      </w:pPr>
      <w:r w:rsidRPr="00BB6671">
        <w:rPr>
          <w:szCs w:val="32"/>
        </w:rPr>
        <w:lastRenderedPageBreak/>
        <w:t xml:space="preserve">                    slitslider.next();</w:t>
      </w:r>
    </w:p>
    <w:p w:rsidR="00BB6671" w:rsidRPr="00BB6671" w:rsidRDefault="00BB6671" w:rsidP="00BB6671">
      <w:pPr>
        <w:jc w:val="both"/>
        <w:rPr>
          <w:szCs w:val="32"/>
        </w:rPr>
      </w:pPr>
      <w:r w:rsidRPr="00BB6671">
        <w:rPr>
          <w:szCs w:val="32"/>
        </w:rPr>
        <w:t xml:space="preserve">                    return false;</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 xml:space="preserve">                $navArrows.children( ':first' ).on( 'click', function() {</w:t>
      </w:r>
    </w:p>
    <w:p w:rsidR="00BB6671" w:rsidRPr="00BB6671" w:rsidRDefault="00BB6671" w:rsidP="00BB6671">
      <w:pPr>
        <w:jc w:val="both"/>
        <w:rPr>
          <w:szCs w:val="32"/>
        </w:rPr>
      </w:pPr>
      <w:r w:rsidRPr="00BB6671">
        <w:rPr>
          <w:szCs w:val="32"/>
        </w:rPr>
        <w:t xml:space="preserve">                    slitslider.previous();</w:t>
      </w:r>
    </w:p>
    <w:p w:rsidR="00BB6671" w:rsidRPr="00BB6671" w:rsidRDefault="00BB6671" w:rsidP="00BB6671">
      <w:pPr>
        <w:jc w:val="both"/>
        <w:rPr>
          <w:szCs w:val="32"/>
        </w:rPr>
      </w:pPr>
      <w:r w:rsidRPr="00BB6671">
        <w:rPr>
          <w:szCs w:val="32"/>
        </w:rPr>
        <w:t xml:space="preserve">                    return false;</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 xml:space="preserve">            return { init : init };</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 xml:space="preserve">        Page.init();</w:t>
      </w:r>
    </w:p>
    <w:p w:rsidR="00BB6671" w:rsidRPr="00BB6671" w:rsidRDefault="00BB6671" w:rsidP="00BB6671">
      <w:pPr>
        <w:jc w:val="both"/>
        <w:rPr>
          <w:szCs w:val="32"/>
        </w:rPr>
      </w:pPr>
      <w:r w:rsidRPr="00BB6671">
        <w:rPr>
          <w:szCs w:val="32"/>
        </w:rPr>
        <w:t xml:space="preserve">    });</w:t>
      </w:r>
    </w:p>
    <w:p w:rsidR="00BB6671" w:rsidRPr="00BB6671" w:rsidRDefault="00BB6671" w:rsidP="00BB6671">
      <w:pPr>
        <w:jc w:val="both"/>
        <w:rPr>
          <w:szCs w:val="32"/>
        </w:rPr>
      </w:pPr>
      <w:r w:rsidRPr="00BB6671">
        <w:rPr>
          <w:szCs w:val="32"/>
        </w:rPr>
        <w:t>&lt;/script&gt;</w:t>
      </w:r>
    </w:p>
    <w:p w:rsidR="00BB6671" w:rsidRPr="00BB6671" w:rsidRDefault="00BB6671" w:rsidP="00BB6671">
      <w:pPr>
        <w:jc w:val="both"/>
        <w:rPr>
          <w:szCs w:val="32"/>
        </w:rPr>
      </w:pP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form action="feedbacksave.php" method="post" name="feedback" onSubmit="return validateForm()"&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 Header Start --&gt;</w:t>
      </w:r>
    </w:p>
    <w:p w:rsidR="00BB6671" w:rsidRPr="00BB6671" w:rsidRDefault="00BB6671" w:rsidP="00BB6671">
      <w:pPr>
        <w:jc w:val="both"/>
        <w:rPr>
          <w:szCs w:val="32"/>
        </w:rPr>
      </w:pPr>
      <w:r w:rsidRPr="00BB6671">
        <w:rPr>
          <w:szCs w:val="32"/>
        </w:rPr>
        <w:tab/>
        <w:t>&lt;div class="bg-light" style="margin-bottom: 100px;"&gt;</w:t>
      </w:r>
    </w:p>
    <w:p w:rsidR="00BB6671" w:rsidRPr="00BB6671" w:rsidRDefault="00BB6671" w:rsidP="00BB6671">
      <w:pPr>
        <w:jc w:val="both"/>
        <w:rPr>
          <w:szCs w:val="32"/>
        </w:rPr>
      </w:pPr>
      <w:r w:rsidRPr="00BB6671">
        <w:rPr>
          <w:szCs w:val="32"/>
        </w:rPr>
        <w:t>&lt;div class="container text-center py-5"&gt;</w:t>
      </w:r>
    </w:p>
    <w:p w:rsidR="00BB6671" w:rsidRPr="00BB6671" w:rsidRDefault="00BB6671" w:rsidP="00BB6671">
      <w:pPr>
        <w:jc w:val="both"/>
        <w:rPr>
          <w:szCs w:val="32"/>
        </w:rPr>
      </w:pPr>
      <w:r w:rsidRPr="00BB6671">
        <w:rPr>
          <w:szCs w:val="32"/>
        </w:rPr>
        <w:t>&lt;h3 class="text-black display-3 mb-4"&gt;Feedback&lt;/h3&gt;</w:t>
      </w:r>
    </w:p>
    <w:p w:rsidR="00BB6671" w:rsidRPr="00BB6671" w:rsidRDefault="00BB6671" w:rsidP="00BB6671">
      <w:pPr>
        <w:jc w:val="both"/>
        <w:rPr>
          <w:szCs w:val="32"/>
        </w:rPr>
      </w:pPr>
      <w:r w:rsidRPr="00BB6671">
        <w:rPr>
          <w:szCs w:val="32"/>
        </w:rPr>
        <w:t>&lt;div class="d-inline-flex align-items-center text-black"&gt;</w:t>
      </w:r>
    </w:p>
    <w:p w:rsidR="00BB6671" w:rsidRPr="00BB6671" w:rsidRDefault="00BB6671" w:rsidP="00BB6671">
      <w:pPr>
        <w:jc w:val="both"/>
        <w:rPr>
          <w:szCs w:val="32"/>
        </w:rPr>
      </w:pPr>
      <w:r w:rsidRPr="00BB6671">
        <w:rPr>
          <w:szCs w:val="32"/>
        </w:rPr>
        <w:t>&lt;p class="m-0"&gt;&lt;a class="text-black" href=""&gt;Home&lt;/a&gt;&lt;/p&gt;</w:t>
      </w:r>
    </w:p>
    <w:p w:rsidR="00BB6671" w:rsidRPr="00BB6671" w:rsidRDefault="00BB6671" w:rsidP="00BB6671">
      <w:pPr>
        <w:jc w:val="both"/>
        <w:rPr>
          <w:szCs w:val="32"/>
        </w:rPr>
      </w:pPr>
      <w:r w:rsidRPr="00BB6671">
        <w:rPr>
          <w:szCs w:val="32"/>
        </w:rPr>
        <w:t>&lt;i class="far fa-circle px-3"&gt;&lt;/i&gt;</w:t>
      </w:r>
    </w:p>
    <w:p w:rsidR="00BB6671" w:rsidRPr="00BB6671" w:rsidRDefault="00BB6671" w:rsidP="00BB6671">
      <w:pPr>
        <w:jc w:val="both"/>
        <w:rPr>
          <w:szCs w:val="32"/>
        </w:rPr>
      </w:pPr>
      <w:r w:rsidRPr="00BB6671">
        <w:rPr>
          <w:szCs w:val="32"/>
        </w:rPr>
        <w:t>&lt;p class="m-0"&gt;Feedback&lt;/p&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div&gt;</w:t>
      </w:r>
    </w:p>
    <w:p w:rsidR="00BB6671" w:rsidRPr="00BB6671" w:rsidRDefault="00BB6671" w:rsidP="00BB6671">
      <w:pPr>
        <w:jc w:val="both"/>
        <w:rPr>
          <w:szCs w:val="32"/>
        </w:rPr>
      </w:pPr>
      <w:r w:rsidRPr="00BB6671">
        <w:rPr>
          <w:szCs w:val="32"/>
        </w:rPr>
        <w:t>&lt;!-- Header End --&gt;</w:t>
      </w:r>
    </w:p>
    <w:p w:rsidR="00BB6671" w:rsidRPr="00BB6671" w:rsidRDefault="00BB6671" w:rsidP="00BB6671">
      <w:pPr>
        <w:jc w:val="both"/>
        <w:rPr>
          <w:szCs w:val="32"/>
        </w:rPr>
      </w:pPr>
      <w:r w:rsidRPr="00BB6671">
        <w:rPr>
          <w:szCs w:val="32"/>
        </w:rPr>
        <w:t>&lt;br&gt;&lt;br&gt;</w:t>
      </w:r>
    </w:p>
    <w:p w:rsidR="00BB6671" w:rsidRPr="00BB6671" w:rsidRDefault="00BB6671" w:rsidP="00BB6671">
      <w:pPr>
        <w:jc w:val="both"/>
        <w:rPr>
          <w:szCs w:val="32"/>
        </w:rPr>
      </w:pPr>
      <w:r w:rsidRPr="00BB6671">
        <w:rPr>
          <w:szCs w:val="32"/>
        </w:rPr>
        <w:t>&lt;table align="center" border="5" bordercolor="#000000" cellpadding="5" cellspacing="5"&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d&gt;&lt;font size="+2" color="#000000"&gt;Name&lt;/td&gt;&lt;/font&gt;</w:t>
      </w:r>
    </w:p>
    <w:p w:rsidR="00BB6671" w:rsidRPr="00BB6671" w:rsidRDefault="00BB6671" w:rsidP="00BB6671">
      <w:pPr>
        <w:jc w:val="both"/>
        <w:rPr>
          <w:szCs w:val="32"/>
        </w:rPr>
      </w:pPr>
      <w:r w:rsidRPr="00BB6671">
        <w:rPr>
          <w:szCs w:val="32"/>
        </w:rPr>
        <w:t>&lt;td&gt;&lt;input type="text" name="nm"&g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d&gt;&lt;font size="+2" color="#000000"&gt;City&lt;/td&gt;</w:t>
      </w:r>
    </w:p>
    <w:p w:rsidR="00BB6671" w:rsidRPr="00BB6671" w:rsidRDefault="00BB6671" w:rsidP="00BB6671">
      <w:pPr>
        <w:jc w:val="both"/>
        <w:rPr>
          <w:szCs w:val="32"/>
        </w:rPr>
      </w:pPr>
      <w:r w:rsidRPr="00BB6671">
        <w:rPr>
          <w:szCs w:val="32"/>
        </w:rPr>
        <w:t>&lt;td&gt;&lt;input type="text" name="city"&g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d&gt;&lt;font size="+2" color="#000000"&gt;Mobile No&lt;/td&gt;</w:t>
      </w:r>
    </w:p>
    <w:p w:rsidR="00BB6671" w:rsidRPr="00BB6671" w:rsidRDefault="00BB6671" w:rsidP="00BB6671">
      <w:pPr>
        <w:jc w:val="both"/>
        <w:rPr>
          <w:szCs w:val="32"/>
        </w:rPr>
      </w:pPr>
      <w:r w:rsidRPr="00BB6671">
        <w:rPr>
          <w:szCs w:val="32"/>
        </w:rPr>
        <w:t>&lt;td&gt;&lt;input type="text" name="mno"&g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d&gt;&lt;font size="+2" color="#000000"&gt;Email&lt;/td&gt;</w:t>
      </w:r>
    </w:p>
    <w:p w:rsidR="00BB6671" w:rsidRPr="00BB6671" w:rsidRDefault="00BB6671" w:rsidP="00BB6671">
      <w:pPr>
        <w:jc w:val="both"/>
        <w:rPr>
          <w:szCs w:val="32"/>
        </w:rPr>
      </w:pPr>
      <w:r w:rsidRPr="00BB6671">
        <w:rPr>
          <w:szCs w:val="32"/>
        </w:rPr>
        <w:t>&lt;td&gt;&lt;input type="text" name="email"&g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lastRenderedPageBreak/>
        <w:t>&lt;td&gt;&lt;font size="+2" color="#000000"&gt;Feedback&lt;/td&gt;</w:t>
      </w:r>
    </w:p>
    <w:p w:rsidR="00BB6671" w:rsidRPr="00BB6671" w:rsidRDefault="00BB6671" w:rsidP="00BB6671">
      <w:pPr>
        <w:jc w:val="both"/>
        <w:rPr>
          <w:szCs w:val="32"/>
        </w:rPr>
      </w:pPr>
      <w:r w:rsidRPr="00BB6671">
        <w:rPr>
          <w:szCs w:val="32"/>
        </w:rPr>
        <w:t>&lt;td&gt;&lt;textarea name="feed"&gt;&lt;/textarea&g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r w:rsidRPr="00BB6671">
        <w:rPr>
          <w:szCs w:val="32"/>
        </w:rPr>
        <w:t>&lt;td  align="center" bgcolor="#FF8080"&gt;</w:t>
      </w:r>
    </w:p>
    <w:p w:rsidR="00BB6671" w:rsidRPr="00BB6671" w:rsidRDefault="00BB6671" w:rsidP="00BB6671">
      <w:pPr>
        <w:jc w:val="both"/>
        <w:rPr>
          <w:szCs w:val="32"/>
        </w:rPr>
      </w:pPr>
      <w:r w:rsidRPr="00BB6671">
        <w:rPr>
          <w:szCs w:val="32"/>
        </w:rPr>
        <w:t>&lt;input name="submit" type="submit" value="Feedback"&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td&gt;</w:t>
      </w:r>
    </w:p>
    <w:p w:rsidR="00BB6671" w:rsidRPr="00BB6671" w:rsidRDefault="00BB6671" w:rsidP="00BB6671">
      <w:pPr>
        <w:jc w:val="both"/>
        <w:rPr>
          <w:szCs w:val="32"/>
        </w:rPr>
      </w:pPr>
      <w:r w:rsidRPr="00BB6671">
        <w:rPr>
          <w:szCs w:val="32"/>
        </w:rPr>
        <w:t>&lt;td  align="center" bgcolor="#FF8080"&gt;</w:t>
      </w:r>
    </w:p>
    <w:p w:rsidR="00BB6671" w:rsidRPr="00BB6671" w:rsidRDefault="00BB6671" w:rsidP="00BB6671">
      <w:pPr>
        <w:jc w:val="both"/>
        <w:rPr>
          <w:szCs w:val="32"/>
        </w:rPr>
      </w:pPr>
      <w:r w:rsidRPr="00BB6671">
        <w:rPr>
          <w:szCs w:val="32"/>
        </w:rPr>
        <w:t>&lt;input name="reset" type="reset" value="Cancel"&gt;</w:t>
      </w:r>
    </w:p>
    <w:p w:rsidR="00BB6671" w:rsidRPr="00BB6671" w:rsidRDefault="00BB6671" w:rsidP="00BB6671">
      <w:pPr>
        <w:jc w:val="both"/>
        <w:rPr>
          <w:szCs w:val="32"/>
        </w:rPr>
      </w:pPr>
      <w:r w:rsidRPr="00BB6671">
        <w:rPr>
          <w:szCs w:val="32"/>
        </w:rPr>
        <w:t>&lt;/td&gt;</w:t>
      </w:r>
    </w:p>
    <w:p w:rsidR="00BB6671" w:rsidRPr="00BB6671" w:rsidRDefault="00BB6671" w:rsidP="00BB6671">
      <w:pPr>
        <w:jc w:val="both"/>
        <w:rPr>
          <w:szCs w:val="32"/>
        </w:rPr>
      </w:pPr>
      <w:r w:rsidRPr="00BB6671">
        <w:rPr>
          <w:szCs w:val="32"/>
        </w:rPr>
        <w:t>&lt;/tr&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table&gt;</w:t>
      </w:r>
    </w:p>
    <w:p w:rsidR="00BB6671" w:rsidRPr="00BB6671" w:rsidRDefault="00BB6671" w:rsidP="00BB6671">
      <w:pPr>
        <w:jc w:val="both"/>
        <w:rPr>
          <w:szCs w:val="32"/>
        </w:rPr>
      </w:pPr>
      <w:r w:rsidRPr="00BB6671">
        <w:rPr>
          <w:szCs w:val="32"/>
        </w:rPr>
        <w:t>&lt;/form&gt;</w:t>
      </w:r>
    </w:p>
    <w:p w:rsidR="00BB6671" w:rsidRPr="00BB6671" w:rsidRDefault="00BB6671" w:rsidP="00BB6671">
      <w:pPr>
        <w:jc w:val="both"/>
        <w:rPr>
          <w:szCs w:val="32"/>
        </w:rPr>
      </w:pPr>
      <w:r w:rsidRPr="00BB6671">
        <w:rPr>
          <w:szCs w:val="32"/>
        </w:rPr>
        <w:t>&lt;/body&gt;</w:t>
      </w:r>
    </w:p>
    <w:p w:rsidR="00BB6671" w:rsidRPr="00BB6671" w:rsidRDefault="00BB6671" w:rsidP="00BB6671">
      <w:pPr>
        <w:jc w:val="both"/>
        <w:rPr>
          <w:szCs w:val="32"/>
        </w:rPr>
      </w:pPr>
      <w:r w:rsidRPr="00BB6671">
        <w:rPr>
          <w:szCs w:val="32"/>
        </w:rPr>
        <w:t>&lt;/html&gt;</w:t>
      </w:r>
    </w:p>
    <w:p w:rsidR="00BB6671" w:rsidRPr="00BB6671" w:rsidRDefault="00BB6671" w:rsidP="00BB6671">
      <w:pPr>
        <w:jc w:val="both"/>
        <w:rPr>
          <w:szCs w:val="32"/>
        </w:rPr>
      </w:pPr>
    </w:p>
    <w:p w:rsidR="00BB6671" w:rsidRPr="00BB6671" w:rsidRDefault="00BB6671" w:rsidP="00BB6671">
      <w:pPr>
        <w:jc w:val="both"/>
        <w:rPr>
          <w:szCs w:val="32"/>
        </w:rPr>
      </w:pPr>
      <w:r w:rsidRPr="00BB6671">
        <w:rPr>
          <w:szCs w:val="32"/>
        </w:rPr>
        <w:t>&lt;?php</w:t>
      </w:r>
    </w:p>
    <w:p w:rsidR="00BB6671" w:rsidRPr="00BB6671" w:rsidRDefault="00BB6671" w:rsidP="00BB6671">
      <w:pPr>
        <w:jc w:val="both"/>
        <w:rPr>
          <w:szCs w:val="32"/>
        </w:rPr>
      </w:pPr>
      <w:r w:rsidRPr="00BB6671">
        <w:rPr>
          <w:szCs w:val="32"/>
        </w:rPr>
        <w:t xml:space="preserve">include("footer1.php") </w:t>
      </w:r>
    </w:p>
    <w:p w:rsidR="00BB6671" w:rsidRPr="00BB6671" w:rsidRDefault="00BB6671" w:rsidP="00BB6671">
      <w:pPr>
        <w:jc w:val="both"/>
        <w:rPr>
          <w:szCs w:val="32"/>
        </w:rPr>
      </w:pPr>
      <w:r w:rsidRPr="00BB6671">
        <w:rPr>
          <w:szCs w:val="32"/>
        </w:rPr>
        <w:t>?&gt;</w:t>
      </w:r>
    </w:p>
    <w:p w:rsidR="001F15ED" w:rsidRDefault="001F15ED" w:rsidP="00DA7A17">
      <w:pPr>
        <w:jc w:val="both"/>
        <w:rPr>
          <w:b/>
          <w:color w:val="E36C0A" w:themeColor="accent6" w:themeShade="BF"/>
          <w:sz w:val="32"/>
          <w:szCs w:val="32"/>
        </w:rPr>
      </w:pPr>
    </w:p>
    <w:p w:rsidR="00CA395E" w:rsidRPr="001F15ED" w:rsidRDefault="00A5090A" w:rsidP="00DA7A17">
      <w:pPr>
        <w:jc w:val="both"/>
        <w:rPr>
          <w:b/>
          <w:color w:val="FF7C80"/>
          <w:sz w:val="36"/>
          <w:szCs w:val="36"/>
        </w:rPr>
      </w:pPr>
      <w:r w:rsidRPr="001F15ED">
        <w:rPr>
          <w:b/>
          <w:color w:val="FF7C80"/>
          <w:sz w:val="36"/>
          <w:szCs w:val="36"/>
        </w:rPr>
        <w:t xml:space="preserve">Coding:- </w:t>
      </w:r>
      <w:r w:rsidR="008E4189" w:rsidRPr="001F15ED">
        <w:rPr>
          <w:b/>
          <w:color w:val="FF7C80"/>
          <w:sz w:val="36"/>
          <w:szCs w:val="36"/>
        </w:rPr>
        <w:t>h</w:t>
      </w:r>
      <w:r w:rsidR="00243A76" w:rsidRPr="001F15ED">
        <w:rPr>
          <w:b/>
          <w:color w:val="FF7C80"/>
          <w:sz w:val="36"/>
          <w:szCs w:val="36"/>
        </w:rPr>
        <w:t>eader.php</w:t>
      </w:r>
    </w:p>
    <w:p w:rsidR="001F15ED" w:rsidRPr="00DA7A17" w:rsidRDefault="001F15ED" w:rsidP="00DA7A17">
      <w:pPr>
        <w:jc w:val="both"/>
        <w:rPr>
          <w:b/>
          <w:color w:val="E36C0A" w:themeColor="accent6" w:themeShade="BF"/>
          <w:sz w:val="32"/>
          <w:szCs w:val="32"/>
        </w:rPr>
      </w:pPr>
    </w:p>
    <w:p w:rsidR="00BB6671" w:rsidRDefault="00BB6671" w:rsidP="00BB6671">
      <w:pPr>
        <w:jc w:val="both"/>
      </w:pPr>
      <w:r>
        <w:t>&lt;!DOCTYPE html&gt;</w:t>
      </w:r>
    </w:p>
    <w:p w:rsidR="00BB6671" w:rsidRDefault="00BB6671" w:rsidP="00BB6671">
      <w:pPr>
        <w:jc w:val="both"/>
      </w:pPr>
      <w:r>
        <w:t>&lt;html lang="en"&gt;</w:t>
      </w:r>
    </w:p>
    <w:p w:rsidR="00BB6671" w:rsidRDefault="00BB6671" w:rsidP="00BB6671">
      <w:pPr>
        <w:jc w:val="both"/>
      </w:pPr>
    </w:p>
    <w:p w:rsidR="00BB6671" w:rsidRDefault="00BB6671" w:rsidP="00BB6671">
      <w:pPr>
        <w:jc w:val="both"/>
      </w:pPr>
      <w:r>
        <w:t>&lt;head&gt;</w:t>
      </w:r>
    </w:p>
    <w:p w:rsidR="00BB6671" w:rsidRDefault="00BB6671" w:rsidP="00BB6671">
      <w:pPr>
        <w:jc w:val="both"/>
      </w:pPr>
      <w:r>
        <w:t>&lt;meta charset="utf-8"&gt;</w:t>
      </w:r>
    </w:p>
    <w:p w:rsidR="00BB6671" w:rsidRDefault="00BB6671" w:rsidP="00BB6671">
      <w:pPr>
        <w:jc w:val="both"/>
      </w:pPr>
      <w:r>
        <w:t>&lt;title&gt;BeautyZone Beauty Products&lt;/title&gt;</w:t>
      </w:r>
    </w:p>
    <w:p w:rsidR="00BB6671" w:rsidRDefault="00BB6671" w:rsidP="00BB6671">
      <w:pPr>
        <w:jc w:val="both"/>
      </w:pPr>
      <w:r>
        <w:t>&lt;meta content="width=device-width, initial-scale=1.0" name="viewport"&gt;</w:t>
      </w:r>
    </w:p>
    <w:p w:rsidR="00BB6671" w:rsidRDefault="00BB6671" w:rsidP="00BB6671">
      <w:pPr>
        <w:jc w:val="both"/>
      </w:pPr>
      <w:r>
        <w:t>&lt;meta content="Free HTML Templates" name="keywords"&gt;</w:t>
      </w:r>
    </w:p>
    <w:p w:rsidR="00BB6671" w:rsidRDefault="00BB6671" w:rsidP="00BB6671">
      <w:pPr>
        <w:jc w:val="both"/>
      </w:pPr>
      <w:r>
        <w:t>&lt;meta content="Free HTML Templates" name="description"&gt;</w:t>
      </w:r>
    </w:p>
    <w:p w:rsidR="00BB6671" w:rsidRDefault="00BB6671" w:rsidP="00BB6671">
      <w:pPr>
        <w:jc w:val="both"/>
      </w:pPr>
    </w:p>
    <w:p w:rsidR="00BB6671" w:rsidRDefault="00BB6671" w:rsidP="00BB6671">
      <w:pPr>
        <w:jc w:val="both"/>
      </w:pPr>
      <w:r>
        <w:t>&lt;!-- Favicon --&gt;</w:t>
      </w:r>
    </w:p>
    <w:p w:rsidR="00BB6671" w:rsidRDefault="00BB6671" w:rsidP="00BB6671">
      <w:pPr>
        <w:jc w:val="both"/>
      </w:pPr>
      <w:r>
        <w:t>&lt;link href="img/favicon.ico" rel="icon"&gt;</w:t>
      </w:r>
    </w:p>
    <w:p w:rsidR="00BB6671" w:rsidRDefault="00BB6671" w:rsidP="00BB6671">
      <w:pPr>
        <w:jc w:val="both"/>
      </w:pPr>
    </w:p>
    <w:p w:rsidR="00BB6671" w:rsidRDefault="00BB6671" w:rsidP="00BB6671">
      <w:pPr>
        <w:jc w:val="both"/>
      </w:pPr>
      <w:r>
        <w:t>&lt;!-- Google Web Fonts --&gt;</w:t>
      </w:r>
    </w:p>
    <w:p w:rsidR="00BB6671" w:rsidRDefault="00BB6671" w:rsidP="00BB6671">
      <w:pPr>
        <w:jc w:val="both"/>
      </w:pPr>
      <w:r>
        <w:t>&lt;link rel="preconnect" href="https://fonts.gstatic.com"&gt;</w:t>
      </w:r>
    </w:p>
    <w:p w:rsidR="00BB6671" w:rsidRDefault="00BB6671" w:rsidP="00BB6671">
      <w:pPr>
        <w:jc w:val="both"/>
      </w:pPr>
      <w:r>
        <w:t>&lt;link href="https://fonts.googleapis.com/css2?family=Poppins:wght@400;500;600;700&amp;display=swap" rel="stylesheet"&gt;</w:t>
      </w:r>
    </w:p>
    <w:p w:rsidR="00BB6671" w:rsidRDefault="00BB6671" w:rsidP="00BB6671">
      <w:pPr>
        <w:jc w:val="both"/>
      </w:pPr>
    </w:p>
    <w:p w:rsidR="00BB6671" w:rsidRDefault="00BB6671" w:rsidP="00BB6671">
      <w:pPr>
        <w:jc w:val="both"/>
      </w:pPr>
      <w:r>
        <w:t>&lt;!-- Font Awesome --&gt;</w:t>
      </w:r>
    </w:p>
    <w:p w:rsidR="00BB6671" w:rsidRDefault="00BB6671" w:rsidP="00BB6671">
      <w:pPr>
        <w:jc w:val="both"/>
      </w:pPr>
      <w:r>
        <w:t>&lt;link href="https://cdnjs.cloudflare.com/ajax/libs/font-awesome/5.10.0/css/all.min.css" rel="stylesheet"&gt;</w:t>
      </w:r>
    </w:p>
    <w:p w:rsidR="00BB6671" w:rsidRDefault="00BB6671" w:rsidP="00BB6671">
      <w:pPr>
        <w:jc w:val="both"/>
      </w:pPr>
    </w:p>
    <w:p w:rsidR="00BB6671" w:rsidRDefault="00BB6671" w:rsidP="00BB6671">
      <w:pPr>
        <w:jc w:val="both"/>
      </w:pPr>
      <w:r>
        <w:lastRenderedPageBreak/>
        <w:t>&lt;!-- Libraries Stylesheet --&gt;</w:t>
      </w:r>
    </w:p>
    <w:p w:rsidR="00BB6671" w:rsidRDefault="00BB6671" w:rsidP="00BB6671">
      <w:pPr>
        <w:jc w:val="both"/>
      </w:pPr>
      <w:r>
        <w:t>&lt;link href="lib/animate/animate.min.css" rel="stylesheet"&gt;</w:t>
      </w:r>
    </w:p>
    <w:p w:rsidR="00BB6671" w:rsidRDefault="00BB6671" w:rsidP="00BB6671">
      <w:pPr>
        <w:jc w:val="both"/>
      </w:pPr>
      <w:r>
        <w:t>&lt;link href="lib/owlcarousel/assets/owl.carousel.min.css" rel="stylesheet"&gt;</w:t>
      </w:r>
    </w:p>
    <w:p w:rsidR="00BB6671" w:rsidRDefault="00BB6671" w:rsidP="00BB6671">
      <w:pPr>
        <w:jc w:val="both"/>
      </w:pPr>
      <w:r>
        <w:t>&lt;link href="lib/tempusdominus/css/tempusdominus-bootstrap-4.min.css" rel="stylesheet" /&gt;</w:t>
      </w:r>
    </w:p>
    <w:p w:rsidR="00BB6671" w:rsidRDefault="00BB6671" w:rsidP="00BB6671">
      <w:pPr>
        <w:jc w:val="both"/>
      </w:pPr>
    </w:p>
    <w:p w:rsidR="00BB6671" w:rsidRDefault="00BB6671" w:rsidP="00BB6671">
      <w:pPr>
        <w:jc w:val="both"/>
      </w:pPr>
      <w:r>
        <w:t>&lt;!-- Customized Bootstrap Stylesheet --&gt;</w:t>
      </w:r>
    </w:p>
    <w:p w:rsidR="00BB6671" w:rsidRDefault="00BB6671" w:rsidP="00BB6671">
      <w:pPr>
        <w:jc w:val="both"/>
      </w:pPr>
      <w:r>
        <w:t>&lt;link href="css/style.css" rel="stylesheet"&gt;</w:t>
      </w:r>
    </w:p>
    <w:p w:rsidR="00BB6671" w:rsidRDefault="00BB6671" w:rsidP="00BB6671">
      <w:pPr>
        <w:jc w:val="both"/>
      </w:pPr>
      <w:r>
        <w:t>&lt;/head&gt;</w:t>
      </w:r>
    </w:p>
    <w:p w:rsidR="00BB6671" w:rsidRDefault="00BB6671" w:rsidP="00BB6671">
      <w:pPr>
        <w:jc w:val="both"/>
      </w:pPr>
    </w:p>
    <w:p w:rsidR="00BB6671" w:rsidRDefault="00BB6671" w:rsidP="00BB6671">
      <w:pPr>
        <w:jc w:val="both"/>
      </w:pPr>
      <w:r>
        <w:t>&lt;body&gt;</w:t>
      </w:r>
    </w:p>
    <w:p w:rsidR="00BB6671" w:rsidRDefault="00BB6671" w:rsidP="00BB6671">
      <w:pPr>
        <w:jc w:val="both"/>
      </w:pPr>
      <w:r>
        <w:t>&lt;!-- Topbar Start --&gt;</w:t>
      </w:r>
    </w:p>
    <w:p w:rsidR="00BB6671" w:rsidRDefault="00BB6671" w:rsidP="00BB6671">
      <w:pPr>
        <w:jc w:val="both"/>
      </w:pPr>
      <w:r>
        <w:t>&lt;div class="container-fluid bg-light d-none d-lg-block"&gt;</w:t>
      </w:r>
    </w:p>
    <w:p w:rsidR="00BB6671" w:rsidRDefault="00BB6671" w:rsidP="00BB6671">
      <w:pPr>
        <w:jc w:val="both"/>
      </w:pPr>
      <w:r>
        <w:t>&lt;div class="row py-2 px-lg-5"&gt;</w:t>
      </w:r>
    </w:p>
    <w:p w:rsidR="00BB6671" w:rsidRDefault="00BB6671" w:rsidP="00BB6671">
      <w:pPr>
        <w:jc w:val="both"/>
      </w:pPr>
      <w:r>
        <w:t>&lt;div class="col-lg-6 text-left mb-2 mb-lg-0"&gt;</w:t>
      </w:r>
    </w:p>
    <w:p w:rsidR="00BB6671" w:rsidRDefault="00BB6671" w:rsidP="00BB6671">
      <w:pPr>
        <w:jc w:val="both"/>
      </w:pPr>
      <w:r>
        <w:t>&lt;div class="d-inline-flex align-items-center"&gt;</w:t>
      </w:r>
    </w:p>
    <w:p w:rsidR="00BB6671" w:rsidRDefault="00BB6671" w:rsidP="00BB6671">
      <w:pPr>
        <w:jc w:val="both"/>
      </w:pPr>
      <w:r>
        <w:t>&lt;small&gt;&lt;i class="fa fa-phone-alt mr-2"&gt;&lt;/i&gt;+012 345 6789&lt;/small&gt;</w:t>
      </w:r>
    </w:p>
    <w:p w:rsidR="00BB6671" w:rsidRDefault="00BB6671" w:rsidP="00BB6671">
      <w:pPr>
        <w:jc w:val="both"/>
      </w:pPr>
      <w:r>
        <w:t>&lt;small class="px-3"&gt;|&lt;/small&gt;</w:t>
      </w:r>
    </w:p>
    <w:p w:rsidR="00BB6671" w:rsidRDefault="00BB6671" w:rsidP="00BB6671">
      <w:pPr>
        <w:jc w:val="both"/>
      </w:pPr>
      <w:r>
        <w:t>&lt;small&gt;&lt;i class="fa fa-envelope mr-2"&gt;&lt;/i&gt;BeautyZone@example.com&lt;/small&gt;</w:t>
      </w:r>
    </w:p>
    <w:p w:rsidR="00BB6671" w:rsidRDefault="00BB6671" w:rsidP="00BB6671">
      <w:pPr>
        <w:jc w:val="both"/>
      </w:pPr>
      <w:r>
        <w:t>&lt;/div&gt;</w:t>
      </w:r>
    </w:p>
    <w:p w:rsidR="00BB6671" w:rsidRDefault="00BB6671" w:rsidP="00BB6671">
      <w:pPr>
        <w:jc w:val="both"/>
      </w:pPr>
      <w:r>
        <w:t>&lt;/div&gt;</w:t>
      </w:r>
    </w:p>
    <w:p w:rsidR="00BB6671" w:rsidRDefault="00BB6671" w:rsidP="00BB6671">
      <w:pPr>
        <w:jc w:val="both"/>
      </w:pPr>
      <w:r>
        <w:t>&lt;div class="col-lg-6 text-right"&gt;</w:t>
      </w:r>
    </w:p>
    <w:p w:rsidR="00BB6671" w:rsidRDefault="00BB6671" w:rsidP="00BB6671">
      <w:pPr>
        <w:jc w:val="both"/>
      </w:pPr>
      <w:r>
        <w:t>&lt;div class="d-inline-flex align-items-center"&gt;</w:t>
      </w:r>
    </w:p>
    <w:p w:rsidR="00BB6671" w:rsidRDefault="00BB6671" w:rsidP="00BB6671">
      <w:pPr>
        <w:jc w:val="both"/>
      </w:pPr>
      <w:r>
        <w:t>&lt;a class="text-primary px-2" href=""&gt;</w:t>
      </w:r>
    </w:p>
    <w:p w:rsidR="00BB6671" w:rsidRDefault="00BB6671" w:rsidP="00BB6671">
      <w:pPr>
        <w:jc w:val="both"/>
      </w:pPr>
      <w:r>
        <w:t>&lt;i class="fab fa-facebook-f"&gt;&lt;/i&gt;</w:t>
      </w:r>
    </w:p>
    <w:p w:rsidR="00BB6671" w:rsidRDefault="00BB6671" w:rsidP="00BB6671">
      <w:pPr>
        <w:jc w:val="both"/>
      </w:pPr>
      <w:r>
        <w:t>&lt;/a&gt;</w:t>
      </w:r>
    </w:p>
    <w:p w:rsidR="00BB6671" w:rsidRDefault="00BB6671" w:rsidP="00BB6671">
      <w:pPr>
        <w:jc w:val="both"/>
      </w:pPr>
      <w:r>
        <w:t>&lt;a class="text-primary px-2" href=""&gt;</w:t>
      </w:r>
    </w:p>
    <w:p w:rsidR="00BB6671" w:rsidRDefault="00BB6671" w:rsidP="00BB6671">
      <w:pPr>
        <w:jc w:val="both"/>
      </w:pPr>
      <w:r>
        <w:t>&lt;i class="fab fa-twitter"&gt;&lt;/i&gt;</w:t>
      </w:r>
    </w:p>
    <w:p w:rsidR="00BB6671" w:rsidRDefault="00BB6671" w:rsidP="00BB6671">
      <w:pPr>
        <w:jc w:val="both"/>
      </w:pPr>
      <w:r>
        <w:t>&lt;/a&gt;</w:t>
      </w:r>
    </w:p>
    <w:p w:rsidR="00BB6671" w:rsidRDefault="00BB6671" w:rsidP="00BB6671">
      <w:pPr>
        <w:jc w:val="both"/>
      </w:pPr>
      <w:r>
        <w:t>&lt;a class="text-primary px-2" href=""&gt;</w:t>
      </w:r>
    </w:p>
    <w:p w:rsidR="00BB6671" w:rsidRDefault="00BB6671" w:rsidP="00BB6671">
      <w:pPr>
        <w:jc w:val="both"/>
      </w:pPr>
      <w:r>
        <w:t>&lt;i class="fab fa-linkedin-in"&gt;&lt;/i&gt;</w:t>
      </w:r>
    </w:p>
    <w:p w:rsidR="00BB6671" w:rsidRDefault="00BB6671" w:rsidP="00BB6671">
      <w:pPr>
        <w:jc w:val="both"/>
      </w:pPr>
      <w:r>
        <w:t>&lt;/a&gt;</w:t>
      </w:r>
    </w:p>
    <w:p w:rsidR="00BB6671" w:rsidRDefault="00BB6671" w:rsidP="00BB6671">
      <w:pPr>
        <w:jc w:val="both"/>
      </w:pPr>
      <w:r>
        <w:t>&lt;a class="text-primary px-2" href=""&gt;</w:t>
      </w:r>
    </w:p>
    <w:p w:rsidR="00BB6671" w:rsidRDefault="00BB6671" w:rsidP="00BB6671">
      <w:pPr>
        <w:jc w:val="both"/>
      </w:pPr>
      <w:r>
        <w:t>&lt;i class="fab fa-instagram"&gt;&lt;/i&gt;</w:t>
      </w:r>
    </w:p>
    <w:p w:rsidR="00BB6671" w:rsidRDefault="00BB6671" w:rsidP="00BB6671">
      <w:pPr>
        <w:jc w:val="both"/>
      </w:pPr>
      <w:r>
        <w:t>&lt;/a&gt;</w:t>
      </w:r>
    </w:p>
    <w:p w:rsidR="00BB6671" w:rsidRDefault="00BB6671" w:rsidP="00BB6671">
      <w:pPr>
        <w:jc w:val="both"/>
      </w:pPr>
      <w:r>
        <w:t>&lt;a class="text-primary pl-2" href=""&gt;</w:t>
      </w:r>
    </w:p>
    <w:p w:rsidR="00BB6671" w:rsidRDefault="00BB6671" w:rsidP="00BB6671">
      <w:pPr>
        <w:jc w:val="both"/>
      </w:pPr>
      <w:r>
        <w:t>&lt;i class="fab fa-youtube"&gt;&lt;/i&gt;</w:t>
      </w:r>
    </w:p>
    <w:p w:rsidR="00BB6671" w:rsidRDefault="00BB6671" w:rsidP="00BB6671">
      <w:pPr>
        <w:jc w:val="both"/>
      </w:pPr>
      <w:r>
        <w:t>&lt;/a&gt;</w:t>
      </w:r>
    </w:p>
    <w:p w:rsidR="00BB6671" w:rsidRDefault="00BB6671" w:rsidP="00BB6671">
      <w:pPr>
        <w:jc w:val="both"/>
      </w:pPr>
      <w:r>
        <w:t>&lt;/div&gt;</w:t>
      </w:r>
    </w:p>
    <w:p w:rsidR="00BB6671" w:rsidRDefault="00BB6671" w:rsidP="00BB6671">
      <w:pPr>
        <w:jc w:val="both"/>
      </w:pPr>
      <w:r>
        <w:t>&lt;/div&gt;</w:t>
      </w:r>
    </w:p>
    <w:p w:rsidR="00BB6671" w:rsidRDefault="00BB6671" w:rsidP="00BB6671">
      <w:pPr>
        <w:jc w:val="both"/>
      </w:pPr>
      <w:r>
        <w:t>&lt;/div&gt;</w:t>
      </w:r>
    </w:p>
    <w:p w:rsidR="00BB6671" w:rsidRDefault="00BB6671" w:rsidP="00BB6671">
      <w:pPr>
        <w:jc w:val="both"/>
      </w:pPr>
      <w:r>
        <w:t>&lt;/div&gt;</w:t>
      </w:r>
    </w:p>
    <w:p w:rsidR="00BB6671" w:rsidRDefault="00BB6671" w:rsidP="00BB6671">
      <w:pPr>
        <w:jc w:val="both"/>
      </w:pPr>
      <w:r>
        <w:t>&lt;!-- Topbar End --&gt;</w:t>
      </w:r>
    </w:p>
    <w:p w:rsidR="00BB6671" w:rsidRDefault="00BB6671" w:rsidP="00BB6671">
      <w:pPr>
        <w:jc w:val="both"/>
      </w:pPr>
    </w:p>
    <w:p w:rsidR="00BB6671" w:rsidRDefault="00BB6671" w:rsidP="00BB6671">
      <w:pPr>
        <w:jc w:val="both"/>
      </w:pPr>
    </w:p>
    <w:p w:rsidR="00BB6671" w:rsidRDefault="00BB6671" w:rsidP="00BB6671">
      <w:pPr>
        <w:jc w:val="both"/>
      </w:pPr>
      <w:r>
        <w:t>&lt;!-- Navbar Start --&gt;</w:t>
      </w:r>
    </w:p>
    <w:p w:rsidR="00BB6671" w:rsidRDefault="00BB6671" w:rsidP="00BB6671">
      <w:pPr>
        <w:jc w:val="both"/>
      </w:pPr>
      <w:r>
        <w:t>&lt;div class="container-fluid p-0"&gt;</w:t>
      </w:r>
    </w:p>
    <w:p w:rsidR="00BB6671" w:rsidRDefault="00BB6671" w:rsidP="00BB6671">
      <w:pPr>
        <w:jc w:val="both"/>
      </w:pPr>
      <w:r>
        <w:t>&lt;nav class="navbar navbar-expand-lg bg-white navbar-light py-3 py-lg-0 px-lg-5"&gt;</w:t>
      </w:r>
    </w:p>
    <w:p w:rsidR="00BB6671" w:rsidRDefault="00BB6671" w:rsidP="00BB6671">
      <w:pPr>
        <w:jc w:val="both"/>
      </w:pPr>
      <w:r>
        <w:t>&lt;a href="index.php" class="navbar-brand ml-lg-3"&gt;</w:t>
      </w:r>
    </w:p>
    <w:p w:rsidR="00BB6671" w:rsidRDefault="00BB6671" w:rsidP="00BB6671">
      <w:pPr>
        <w:jc w:val="both"/>
      </w:pPr>
      <w:r>
        <w:t>&lt;h1 class="m-0 text-primary"&gt;&lt;span class="text-dark"&gt;Beauty&lt;/span&gt;Zone&lt;/h1&gt;</w:t>
      </w:r>
    </w:p>
    <w:p w:rsidR="00BB6671" w:rsidRDefault="00BB6671" w:rsidP="00BB6671">
      <w:pPr>
        <w:jc w:val="both"/>
      </w:pPr>
      <w:r>
        <w:lastRenderedPageBreak/>
        <w:t>&lt;/a&gt;</w:t>
      </w:r>
    </w:p>
    <w:p w:rsidR="00BB6671" w:rsidRDefault="00BB6671" w:rsidP="00BB6671">
      <w:pPr>
        <w:jc w:val="both"/>
      </w:pPr>
      <w:r>
        <w:t>&lt;button type="button" class="navbar-toggler" data-toggle="collapse" data-target="#navbarCollapse"&gt;</w:t>
      </w:r>
    </w:p>
    <w:p w:rsidR="00BB6671" w:rsidRDefault="00BB6671" w:rsidP="00BB6671">
      <w:pPr>
        <w:jc w:val="both"/>
      </w:pPr>
      <w:r>
        <w:t>&lt;span class="navbar-toggler-icon"&gt;&lt;/span&gt;</w:t>
      </w:r>
    </w:p>
    <w:p w:rsidR="00BB6671" w:rsidRDefault="00BB6671" w:rsidP="00BB6671">
      <w:pPr>
        <w:jc w:val="both"/>
      </w:pPr>
      <w:r>
        <w:t>&lt;/button&gt;</w:t>
      </w:r>
    </w:p>
    <w:p w:rsidR="00BB6671" w:rsidRDefault="00BB6671" w:rsidP="00BB6671">
      <w:pPr>
        <w:jc w:val="both"/>
      </w:pPr>
      <w:r>
        <w:t>&lt;div class="collapse navbar-collapse justify-content-between px-lg-3" id="navbarCollapse"&gt;</w:t>
      </w:r>
    </w:p>
    <w:p w:rsidR="00BB6671" w:rsidRDefault="00BB6671" w:rsidP="00BB6671">
      <w:pPr>
        <w:jc w:val="both"/>
      </w:pPr>
      <w:r>
        <w:t>&lt;div class="navbar-nav m-auto py-0"&gt;</w:t>
      </w:r>
    </w:p>
    <w:p w:rsidR="00BB6671" w:rsidRDefault="00BB6671" w:rsidP="00BB6671">
      <w:pPr>
        <w:jc w:val="both"/>
      </w:pPr>
      <w:r>
        <w:tab/>
      </w:r>
      <w:r>
        <w:tab/>
      </w:r>
      <w:r>
        <w:tab/>
      </w:r>
      <w:r>
        <w:tab/>
      </w:r>
    </w:p>
    <w:p w:rsidR="00BB6671" w:rsidRDefault="00BB6671" w:rsidP="00BB6671">
      <w:pPr>
        <w:jc w:val="both"/>
      </w:pPr>
      <w:r>
        <w:t>&lt;a href="index.php" class="nav-item nav-link active"&gt;Home&lt;/a&gt;</w:t>
      </w:r>
    </w:p>
    <w:p w:rsidR="00BB6671" w:rsidRDefault="00BB6671" w:rsidP="00BB6671">
      <w:pPr>
        <w:jc w:val="both"/>
      </w:pPr>
      <w:r>
        <w:t>&lt;div class="nav-item dropdown"&gt;</w:t>
      </w:r>
    </w:p>
    <w:p w:rsidR="00BB6671" w:rsidRDefault="00BB6671" w:rsidP="00BB6671">
      <w:pPr>
        <w:jc w:val="both"/>
      </w:pPr>
      <w:r>
        <w:t>&lt;a href="#" class="nav-link dropdown-toggle" data-toggle="dropdown"&gt;Company&lt;/a&gt;</w:t>
      </w:r>
    </w:p>
    <w:p w:rsidR="00BB6671" w:rsidRDefault="00BB6671" w:rsidP="00BB6671">
      <w:pPr>
        <w:jc w:val="both"/>
      </w:pPr>
      <w:r>
        <w:t>&lt;div class="dropdown-menu rounded-0 m-0"&gt;</w:t>
      </w:r>
    </w:p>
    <w:p w:rsidR="00BB6671" w:rsidRDefault="00BB6671" w:rsidP="00BB6671">
      <w:pPr>
        <w:jc w:val="both"/>
      </w:pPr>
      <w:r>
        <w:t>&lt;a href="HUDA Beauty.php" class="dropdown-item"&gt;HUDA Beauty&lt;/a&gt;</w:t>
      </w:r>
    </w:p>
    <w:p w:rsidR="00BB6671" w:rsidRDefault="00BB6671" w:rsidP="00BB6671">
      <w:pPr>
        <w:jc w:val="both"/>
      </w:pPr>
      <w:r>
        <w:t>&lt;a href="Swiss Beauty.php" class="dropdown-item"&gt;Swiss Beauty&lt;/a&gt;</w:t>
      </w:r>
    </w:p>
    <w:p w:rsidR="00BB6671" w:rsidRDefault="00BB6671" w:rsidP="00BB6671">
      <w:pPr>
        <w:jc w:val="both"/>
      </w:pPr>
      <w:r>
        <w:t>&lt;a href="Lakme.php" class="dropdown-item"&gt;Lakme&lt;/a&gt;</w:t>
      </w:r>
    </w:p>
    <w:p w:rsidR="00BB6671" w:rsidRDefault="00BB6671" w:rsidP="00BB6671">
      <w:pPr>
        <w:jc w:val="both"/>
      </w:pPr>
      <w:r>
        <w:t>&lt;a href="Sugar.php" class="dropdown-item"&gt;Sugar&lt;/a&gt;</w:t>
      </w:r>
    </w:p>
    <w:p w:rsidR="00BB6671" w:rsidRDefault="00BB6671" w:rsidP="00BB6671">
      <w:pPr>
        <w:jc w:val="both"/>
      </w:pPr>
      <w:r>
        <w:t>&lt;/div&gt;</w:t>
      </w:r>
    </w:p>
    <w:p w:rsidR="00BB6671" w:rsidRDefault="00BB6671" w:rsidP="00BB6671">
      <w:pPr>
        <w:jc w:val="both"/>
      </w:pPr>
      <w:r>
        <w:t>&lt;/div&gt;</w:t>
      </w:r>
    </w:p>
    <w:p w:rsidR="00BB6671" w:rsidRDefault="00D62352" w:rsidP="00BB6671">
      <w:pPr>
        <w:jc w:val="both"/>
      </w:pPr>
      <w:r>
        <w:tab/>
      </w:r>
      <w:r>
        <w:tab/>
      </w:r>
      <w:r w:rsidR="00BB6671">
        <w:t>&lt;div class="nav-item dropdown"&gt;</w:t>
      </w:r>
    </w:p>
    <w:p w:rsidR="00BB6671" w:rsidRDefault="00BB6671" w:rsidP="00BB6671">
      <w:pPr>
        <w:jc w:val="both"/>
      </w:pPr>
      <w:r>
        <w:t>&lt;a href="#" class="nav-link dropdown-toggle" data-toggle="dropdown"&gt;Products&lt;/a&gt;</w:t>
      </w:r>
    </w:p>
    <w:p w:rsidR="00BB6671" w:rsidRDefault="00BB6671" w:rsidP="00BB6671">
      <w:pPr>
        <w:jc w:val="both"/>
      </w:pPr>
      <w:r>
        <w:t>&lt;div class="dropdown-menu rounded-0 m-0"&gt;</w:t>
      </w:r>
    </w:p>
    <w:p w:rsidR="00BB6671" w:rsidRDefault="00BB6671" w:rsidP="00BB6671">
      <w:pPr>
        <w:jc w:val="both"/>
      </w:pPr>
      <w:r>
        <w:tab/>
      </w:r>
      <w:r>
        <w:tab/>
      </w:r>
      <w:r>
        <w:tab/>
      </w:r>
      <w:r>
        <w:tab/>
      </w:r>
      <w:r>
        <w:tab/>
      </w:r>
      <w:r>
        <w:tab/>
      </w:r>
    </w:p>
    <w:p w:rsidR="00BB6671" w:rsidRDefault="00BB6671" w:rsidP="00BB6671">
      <w:pPr>
        <w:jc w:val="both"/>
      </w:pPr>
      <w:r>
        <w:t>&lt;a href="Foundation.php" class="dropdown-item"&gt;Foundation&lt;/a&gt;</w:t>
      </w:r>
    </w:p>
    <w:p w:rsidR="00BB6671" w:rsidRDefault="00BB6671" w:rsidP="00BB6671">
      <w:pPr>
        <w:jc w:val="both"/>
      </w:pPr>
      <w:r>
        <w:t>&lt;a href="Compect.php" class="dropdown-item"&gt;Compect&lt;/a&gt;</w:t>
      </w:r>
    </w:p>
    <w:p w:rsidR="00BB6671" w:rsidRDefault="00BB6671" w:rsidP="00BB6671">
      <w:pPr>
        <w:jc w:val="both"/>
      </w:pPr>
      <w:r>
        <w:tab/>
      </w:r>
      <w:r>
        <w:tab/>
        <w:t>&lt;a href="Eyeshadow.php" class="dropdown-item"&gt;Eyeshadow&lt;/a&gt;</w:t>
      </w:r>
    </w:p>
    <w:p w:rsidR="00BB6671" w:rsidRDefault="00D62352" w:rsidP="00BB6671">
      <w:pPr>
        <w:jc w:val="both"/>
      </w:pPr>
      <w:r>
        <w:tab/>
      </w:r>
      <w:r>
        <w:tab/>
      </w:r>
      <w:r w:rsidR="00BB6671">
        <w:t>&lt;a href="Lipstick.php" class="dropdown-item"&gt;Lipstick&lt;/a&gt;</w:t>
      </w:r>
    </w:p>
    <w:p w:rsidR="00BB6671" w:rsidRDefault="00BB6671" w:rsidP="00BB6671">
      <w:pPr>
        <w:jc w:val="both"/>
      </w:pPr>
      <w:r>
        <w:tab/>
      </w:r>
      <w:r>
        <w:tab/>
      </w:r>
      <w:r>
        <w:tab/>
      </w:r>
      <w:r>
        <w:tab/>
      </w:r>
      <w:r>
        <w:tab/>
      </w:r>
      <w:r>
        <w:tab/>
      </w:r>
      <w:r>
        <w:tab/>
      </w:r>
    </w:p>
    <w:p w:rsidR="00BB6671" w:rsidRDefault="00BB6671" w:rsidP="00BB6671">
      <w:pPr>
        <w:jc w:val="both"/>
      </w:pPr>
      <w:r>
        <w:t>&lt;/div&gt;</w:t>
      </w:r>
    </w:p>
    <w:p w:rsidR="00BB6671" w:rsidRDefault="00BB6671" w:rsidP="00BB6671">
      <w:pPr>
        <w:jc w:val="both"/>
      </w:pPr>
      <w:r>
        <w:t>&lt;/div&gt;</w:t>
      </w:r>
    </w:p>
    <w:p w:rsidR="00BB6671" w:rsidRDefault="00BB6671" w:rsidP="00BB6671">
      <w:pPr>
        <w:jc w:val="both"/>
      </w:pPr>
      <w:r>
        <w:tab/>
      </w:r>
      <w:r>
        <w:tab/>
        <w:t>&lt;a href="product.php" class="nav-item nav-link"&gt;All Product&lt;/a&gt;</w:t>
      </w:r>
    </w:p>
    <w:p w:rsidR="00BB6671" w:rsidRDefault="00BB6671" w:rsidP="00BB6671">
      <w:pPr>
        <w:jc w:val="both"/>
      </w:pPr>
      <w:r>
        <w:tab/>
      </w:r>
      <w:r>
        <w:tab/>
        <w:t>&lt;a href="feedback.php" class="nav-item nav-link"&gt;Feedback&lt;/a&gt;</w:t>
      </w:r>
    </w:p>
    <w:p w:rsidR="00BB6671" w:rsidRDefault="00BB6671" w:rsidP="00BB6671">
      <w:pPr>
        <w:jc w:val="both"/>
      </w:pPr>
      <w:r>
        <w:tab/>
      </w:r>
      <w:r>
        <w:tab/>
        <w:t>&lt;a href="about.php" class="nav-item nav-link"&gt;About&lt;/a&gt;</w:t>
      </w:r>
    </w:p>
    <w:p w:rsidR="00BB6671" w:rsidRDefault="00BB6671" w:rsidP="00BB6671">
      <w:pPr>
        <w:jc w:val="both"/>
      </w:pPr>
      <w:r>
        <w:t>&lt;a href="contact.php" class="nav-item nav-link"&gt;Contact&lt;/a&gt;</w:t>
      </w:r>
    </w:p>
    <w:p w:rsidR="00BB6671" w:rsidRDefault="00BB6671" w:rsidP="00BB6671">
      <w:pPr>
        <w:jc w:val="both"/>
      </w:pPr>
      <w:r>
        <w:tab/>
      </w:r>
      <w:r>
        <w:tab/>
      </w:r>
      <w:r>
        <w:tab/>
      </w:r>
      <w:r>
        <w:tab/>
      </w:r>
      <w:r>
        <w:tab/>
      </w:r>
    </w:p>
    <w:p w:rsidR="00BB6671" w:rsidRDefault="00BB6671" w:rsidP="00BB6671">
      <w:pPr>
        <w:jc w:val="both"/>
      </w:pPr>
      <w:r>
        <w:t>&lt;/div&gt;</w:t>
      </w:r>
    </w:p>
    <w:p w:rsidR="00BB6671" w:rsidRDefault="00BB6671" w:rsidP="00BB6671">
      <w:pPr>
        <w:jc w:val="both"/>
      </w:pPr>
      <w:r>
        <w:t>&lt;a href="login.php" class="btn btn-primary d-none d-lg-block"&gt;LogOut&lt;/a&gt;</w:t>
      </w:r>
    </w:p>
    <w:p w:rsidR="00BB6671" w:rsidRDefault="00BB6671" w:rsidP="00BB6671">
      <w:pPr>
        <w:jc w:val="both"/>
      </w:pPr>
      <w:r>
        <w:t>&lt;/div&gt;</w:t>
      </w:r>
    </w:p>
    <w:p w:rsidR="00BB6671" w:rsidRDefault="00BB6671" w:rsidP="00BB6671">
      <w:pPr>
        <w:jc w:val="both"/>
      </w:pPr>
      <w:r>
        <w:t>&lt;/nav&gt;</w:t>
      </w:r>
    </w:p>
    <w:p w:rsidR="00BB6671" w:rsidRDefault="00BB6671" w:rsidP="00BB6671">
      <w:pPr>
        <w:jc w:val="both"/>
      </w:pPr>
      <w:r>
        <w:t>&lt;/div&gt;</w:t>
      </w:r>
    </w:p>
    <w:p w:rsidR="00BB6671" w:rsidRDefault="00BB6671" w:rsidP="00BB6671">
      <w:pPr>
        <w:jc w:val="both"/>
      </w:pPr>
      <w:r>
        <w:t>&lt;!-- Navbar End --&gt;</w:t>
      </w:r>
    </w:p>
    <w:p w:rsidR="00BB6671" w:rsidRDefault="00BB6671" w:rsidP="00BB6671">
      <w:pPr>
        <w:jc w:val="both"/>
      </w:pPr>
    </w:p>
    <w:p w:rsidR="00D466D5" w:rsidRDefault="008E4189" w:rsidP="00DA7A17">
      <w:pPr>
        <w:jc w:val="both"/>
        <w:rPr>
          <w:b/>
          <w:color w:val="FF7C80"/>
          <w:sz w:val="36"/>
          <w:szCs w:val="36"/>
        </w:rPr>
      </w:pPr>
      <w:r w:rsidRPr="001F15ED">
        <w:rPr>
          <w:b/>
          <w:color w:val="FF7C80"/>
          <w:sz w:val="36"/>
          <w:szCs w:val="36"/>
        </w:rPr>
        <w:t>Coding :- f</w:t>
      </w:r>
      <w:r w:rsidR="005B3E5E" w:rsidRPr="001F15ED">
        <w:rPr>
          <w:b/>
          <w:color w:val="FF7C80"/>
          <w:sz w:val="36"/>
          <w:szCs w:val="36"/>
        </w:rPr>
        <w:t>ooter.php</w:t>
      </w:r>
    </w:p>
    <w:p w:rsidR="001F15ED" w:rsidRPr="001F15ED" w:rsidRDefault="001F15ED" w:rsidP="00DA7A17">
      <w:pPr>
        <w:jc w:val="both"/>
        <w:rPr>
          <w:color w:val="FF7C80"/>
          <w:sz w:val="28"/>
          <w:szCs w:val="28"/>
        </w:rPr>
      </w:pPr>
    </w:p>
    <w:p w:rsidR="00B725F6" w:rsidRDefault="00B725F6" w:rsidP="00B725F6">
      <w:pPr>
        <w:jc w:val="both"/>
      </w:pPr>
      <w:r>
        <w:t>&lt;!DOCTYPE html&gt;</w:t>
      </w:r>
    </w:p>
    <w:p w:rsidR="00B725F6" w:rsidRDefault="00B725F6" w:rsidP="00B725F6">
      <w:pPr>
        <w:jc w:val="both"/>
      </w:pPr>
      <w:r>
        <w:t>&lt;html lang="en"&gt;</w:t>
      </w:r>
    </w:p>
    <w:p w:rsidR="00B725F6" w:rsidRDefault="00B725F6" w:rsidP="00B725F6">
      <w:pPr>
        <w:jc w:val="both"/>
      </w:pPr>
    </w:p>
    <w:p w:rsidR="00B725F6" w:rsidRDefault="00B725F6" w:rsidP="00B725F6">
      <w:pPr>
        <w:jc w:val="both"/>
      </w:pPr>
      <w:r>
        <w:t>&lt;head&gt;</w:t>
      </w:r>
    </w:p>
    <w:p w:rsidR="00B725F6" w:rsidRDefault="00B725F6" w:rsidP="00B725F6">
      <w:pPr>
        <w:jc w:val="both"/>
      </w:pPr>
      <w:r>
        <w:t>&lt;meta charset="utf-8"&gt;</w:t>
      </w:r>
    </w:p>
    <w:p w:rsidR="00B725F6" w:rsidRDefault="00B725F6" w:rsidP="00B725F6">
      <w:pPr>
        <w:jc w:val="both"/>
      </w:pPr>
      <w:r>
        <w:lastRenderedPageBreak/>
        <w:t>&lt;title&gt;BeautyZone Beauty Products&lt;/title&gt;</w:t>
      </w:r>
    </w:p>
    <w:p w:rsidR="00B725F6" w:rsidRDefault="00B725F6" w:rsidP="00B725F6">
      <w:pPr>
        <w:jc w:val="both"/>
      </w:pPr>
      <w:r>
        <w:t>&lt;meta content="width=device-width, initial-scale=1.0" name="viewport"&gt;</w:t>
      </w:r>
    </w:p>
    <w:p w:rsidR="00B725F6" w:rsidRDefault="00B725F6" w:rsidP="00B725F6">
      <w:pPr>
        <w:jc w:val="both"/>
      </w:pPr>
      <w:r>
        <w:t>&lt;meta content="Free HTML Templates" name="keywords"&gt;</w:t>
      </w:r>
    </w:p>
    <w:p w:rsidR="00B725F6" w:rsidRDefault="00B725F6" w:rsidP="00B725F6">
      <w:pPr>
        <w:jc w:val="both"/>
      </w:pPr>
      <w:r>
        <w:t>&lt;meta content="Free HTML Templates" name="description"&gt;</w:t>
      </w:r>
    </w:p>
    <w:p w:rsidR="00B725F6" w:rsidRDefault="00B725F6" w:rsidP="00B725F6">
      <w:pPr>
        <w:jc w:val="both"/>
      </w:pPr>
    </w:p>
    <w:p w:rsidR="00B725F6" w:rsidRDefault="00B725F6" w:rsidP="00B725F6">
      <w:pPr>
        <w:jc w:val="both"/>
      </w:pPr>
      <w:r>
        <w:t>&lt;!-- Favicon --&gt;</w:t>
      </w:r>
    </w:p>
    <w:p w:rsidR="00B725F6" w:rsidRDefault="00B725F6" w:rsidP="00B725F6">
      <w:pPr>
        <w:jc w:val="both"/>
      </w:pPr>
      <w:r>
        <w:t>&lt;link href="img/favicon.ico" rel="icon"&gt;</w:t>
      </w:r>
    </w:p>
    <w:p w:rsidR="00B725F6" w:rsidRDefault="00B725F6" w:rsidP="00B725F6">
      <w:pPr>
        <w:jc w:val="both"/>
      </w:pPr>
    </w:p>
    <w:p w:rsidR="00B725F6" w:rsidRDefault="00B725F6" w:rsidP="00B725F6">
      <w:pPr>
        <w:jc w:val="both"/>
      </w:pPr>
      <w:r>
        <w:t>&lt;!-- Google Web Fonts --&gt;</w:t>
      </w:r>
    </w:p>
    <w:p w:rsidR="00B725F6" w:rsidRDefault="00B725F6" w:rsidP="00B725F6">
      <w:pPr>
        <w:jc w:val="both"/>
      </w:pPr>
      <w:r>
        <w:t>&lt;link rel="preconnect" href="https://fonts.gstatic.com"&gt;</w:t>
      </w:r>
    </w:p>
    <w:p w:rsidR="00B725F6" w:rsidRDefault="00B725F6" w:rsidP="00B725F6">
      <w:pPr>
        <w:jc w:val="both"/>
      </w:pPr>
      <w:r>
        <w:t>&lt;link href="https://fonts.googleapis.com/css2?family=Poppins:wght@400;500;600;700&amp;display=swap" rel="stylesheet"&gt;</w:t>
      </w:r>
    </w:p>
    <w:p w:rsidR="00B725F6" w:rsidRDefault="00B725F6" w:rsidP="00B725F6">
      <w:pPr>
        <w:jc w:val="both"/>
      </w:pPr>
    </w:p>
    <w:p w:rsidR="00B725F6" w:rsidRDefault="00B725F6" w:rsidP="00B725F6">
      <w:pPr>
        <w:jc w:val="both"/>
      </w:pPr>
      <w:r>
        <w:t>&lt;!-- Font Awesome --&gt;</w:t>
      </w:r>
    </w:p>
    <w:p w:rsidR="00B725F6" w:rsidRDefault="00B725F6" w:rsidP="00B725F6">
      <w:pPr>
        <w:jc w:val="both"/>
      </w:pPr>
      <w:r>
        <w:t>&lt;link href="https://cdnjs.cloudflare.com/ajax/libs/font-awesome/5.10.0/css/all.min.css" rel="stylesheet"&gt;</w:t>
      </w:r>
    </w:p>
    <w:p w:rsidR="00B725F6" w:rsidRDefault="00B725F6" w:rsidP="00B725F6">
      <w:pPr>
        <w:jc w:val="both"/>
      </w:pPr>
    </w:p>
    <w:p w:rsidR="00B725F6" w:rsidRDefault="00B725F6" w:rsidP="00B725F6">
      <w:pPr>
        <w:jc w:val="both"/>
      </w:pPr>
      <w:r>
        <w:t>&lt;!-- Libraries Stylesheet --&gt;</w:t>
      </w:r>
    </w:p>
    <w:p w:rsidR="00B725F6" w:rsidRDefault="00B725F6" w:rsidP="00B725F6">
      <w:pPr>
        <w:jc w:val="both"/>
      </w:pPr>
      <w:r>
        <w:t>&lt;link href="lib/animate/animate.min.css" rel="stylesheet"&gt;</w:t>
      </w:r>
    </w:p>
    <w:p w:rsidR="00B725F6" w:rsidRDefault="00B725F6" w:rsidP="00B725F6">
      <w:pPr>
        <w:jc w:val="both"/>
      </w:pPr>
      <w:r>
        <w:t>&lt;link href="lib/owlcarousel/assets/owl.carousel.min.css" rel="stylesheet"&gt;</w:t>
      </w:r>
    </w:p>
    <w:p w:rsidR="00B725F6" w:rsidRDefault="00B725F6" w:rsidP="00B725F6">
      <w:pPr>
        <w:jc w:val="both"/>
      </w:pPr>
      <w:r>
        <w:t>&lt;link href="lib/tempusdominus/css/tempusdominus-bootstrap-4.min.css" rel="stylesheet" /&gt;</w:t>
      </w:r>
    </w:p>
    <w:p w:rsidR="00B725F6" w:rsidRDefault="00B725F6" w:rsidP="00B725F6">
      <w:pPr>
        <w:jc w:val="both"/>
      </w:pPr>
    </w:p>
    <w:p w:rsidR="00B725F6" w:rsidRDefault="00B725F6" w:rsidP="00B725F6">
      <w:pPr>
        <w:jc w:val="both"/>
      </w:pPr>
      <w:r>
        <w:t>&lt;!-- Customized Bootstrap Stylesheet --&gt;</w:t>
      </w:r>
    </w:p>
    <w:p w:rsidR="00B725F6" w:rsidRDefault="00B725F6" w:rsidP="00B725F6">
      <w:pPr>
        <w:jc w:val="both"/>
      </w:pPr>
      <w:r>
        <w:t>&lt;link href="css/style.css" rel="stylesheet"&gt;</w:t>
      </w:r>
    </w:p>
    <w:p w:rsidR="00B725F6" w:rsidRDefault="00B725F6" w:rsidP="00B725F6">
      <w:pPr>
        <w:jc w:val="both"/>
      </w:pPr>
      <w:r>
        <w:t>&lt;/head&gt;</w:t>
      </w:r>
    </w:p>
    <w:p w:rsidR="00B725F6" w:rsidRDefault="00B725F6" w:rsidP="00B725F6">
      <w:pPr>
        <w:jc w:val="both"/>
      </w:pPr>
      <w:r>
        <w:t>&lt;body&gt;</w:t>
      </w:r>
    </w:p>
    <w:p w:rsidR="00B725F6" w:rsidRDefault="00B725F6" w:rsidP="00B725F6">
      <w:pPr>
        <w:jc w:val="both"/>
      </w:pPr>
    </w:p>
    <w:p w:rsidR="00B725F6" w:rsidRDefault="00B725F6" w:rsidP="00B725F6">
      <w:pPr>
        <w:jc w:val="both"/>
      </w:pPr>
      <w:r>
        <w:t>&lt;!-- Footer Start --&gt;</w:t>
      </w:r>
    </w:p>
    <w:p w:rsidR="00B725F6" w:rsidRDefault="00B725F6" w:rsidP="00B725F6">
      <w:pPr>
        <w:jc w:val="both"/>
      </w:pPr>
      <w:r>
        <w:t>&lt;div class="footer container-fluid position-relative bg-dark py-5" style="margin-top: 90px;"&gt;</w:t>
      </w:r>
    </w:p>
    <w:p w:rsidR="00B725F6" w:rsidRDefault="00B725F6" w:rsidP="00B725F6">
      <w:pPr>
        <w:jc w:val="both"/>
      </w:pPr>
      <w:r>
        <w:t>&lt;div class="container pt-5"&gt;</w:t>
      </w:r>
    </w:p>
    <w:p w:rsidR="00B725F6" w:rsidRDefault="00B725F6" w:rsidP="00B725F6">
      <w:pPr>
        <w:jc w:val="both"/>
      </w:pPr>
      <w:r>
        <w:t>&lt;div class="row"&gt;</w:t>
      </w:r>
    </w:p>
    <w:p w:rsidR="00B725F6" w:rsidRDefault="00B725F6" w:rsidP="00B725F6">
      <w:pPr>
        <w:jc w:val="both"/>
      </w:pPr>
      <w:r>
        <w:t>&lt;div class="col-lg-6 pr-lg-5 mb-5"&gt;</w:t>
      </w:r>
    </w:p>
    <w:p w:rsidR="00B725F6" w:rsidRDefault="00B725F6" w:rsidP="00B725F6">
      <w:pPr>
        <w:jc w:val="both"/>
      </w:pPr>
      <w:r>
        <w:t>&lt;a href="index.html" class="navbar-brand"&gt;</w:t>
      </w:r>
    </w:p>
    <w:p w:rsidR="00B725F6" w:rsidRDefault="00B725F6" w:rsidP="00B725F6">
      <w:pPr>
        <w:jc w:val="both"/>
      </w:pPr>
      <w:r>
        <w:t>&lt;h1 class="mb-3 text-white"&gt;&lt;span class="text-primary"&gt;Beauty&lt;/span&gt;Zone&lt;/h1&gt;</w:t>
      </w:r>
    </w:p>
    <w:p w:rsidR="00B725F6" w:rsidRDefault="00B725F6" w:rsidP="00B725F6">
      <w:pPr>
        <w:jc w:val="both"/>
      </w:pPr>
      <w:r>
        <w:t>&lt;/a&gt;</w:t>
      </w:r>
    </w:p>
    <w:p w:rsidR="00B725F6" w:rsidRDefault="00B725F6" w:rsidP="00B725F6">
      <w:pPr>
        <w:jc w:val="both"/>
      </w:pPr>
      <w:r>
        <w:t>&lt;p&gt;Love your skin, embrace your beauty...&lt;/p&gt;&lt;br&gt;&lt;br&gt;</w:t>
      </w:r>
    </w:p>
    <w:p w:rsidR="00B725F6" w:rsidRDefault="00B725F6" w:rsidP="00B725F6">
      <w:pPr>
        <w:jc w:val="both"/>
      </w:pPr>
      <w:r>
        <w:t>&lt;p&gt;&lt;i class="fa fa-map-marker-alt mr-2"&gt;&lt;/i&gt;Sadar Patel ring road, Ahemdabad,360058&lt;/p&gt;</w:t>
      </w:r>
    </w:p>
    <w:p w:rsidR="00B725F6" w:rsidRDefault="00B725F6" w:rsidP="00B725F6">
      <w:pPr>
        <w:jc w:val="both"/>
      </w:pPr>
      <w:r>
        <w:t>&lt;p&gt;&lt;i class="fa fa-phone-alt mr-2"&gt;&lt;/i&gt;+91 7845839876&lt;/p&gt;</w:t>
      </w:r>
    </w:p>
    <w:p w:rsidR="00B725F6" w:rsidRDefault="00B725F6" w:rsidP="00B725F6">
      <w:pPr>
        <w:jc w:val="both"/>
      </w:pPr>
      <w:r>
        <w:t>&lt;p&gt;&lt;i class="fa fa-envelope mr-2"&gt;&lt;/i&gt;beautyzone@example.com&lt;/p&gt;</w:t>
      </w:r>
    </w:p>
    <w:p w:rsidR="00B725F6" w:rsidRDefault="00B725F6" w:rsidP="00B725F6">
      <w:pPr>
        <w:jc w:val="both"/>
      </w:pPr>
      <w:r>
        <w:t>&lt;div class="d-flex justify-content-start mt-4"&gt;</w:t>
      </w:r>
    </w:p>
    <w:p w:rsidR="00B725F6" w:rsidRDefault="00B725F6" w:rsidP="00B725F6">
      <w:pPr>
        <w:jc w:val="both"/>
      </w:pPr>
      <w:r>
        <w:t>&lt;a class="btn btn-lg btn-primary btn-lg-square mr-2" href="#"&gt;&lt;i class="fab fa-twitter"&gt;&lt;/i&gt;&lt;/a&gt;</w:t>
      </w:r>
    </w:p>
    <w:p w:rsidR="00B725F6" w:rsidRDefault="00B725F6" w:rsidP="00B725F6">
      <w:pPr>
        <w:jc w:val="both"/>
      </w:pPr>
      <w:r>
        <w:t>&lt;a class="btn btn-lg btn-primary btn-lg-square mr-2" href="#"&gt;&lt;i class="fab fa-facebook-f"&gt;&lt;/i&gt;&lt;/a&gt;</w:t>
      </w:r>
    </w:p>
    <w:p w:rsidR="00B725F6" w:rsidRDefault="00B725F6" w:rsidP="00B725F6">
      <w:pPr>
        <w:jc w:val="both"/>
      </w:pPr>
      <w:r>
        <w:t>&lt;a class="btn btn-lg btn-primary btn-lg-square mr-2" href="#"&gt;&lt;i class="fab fa-linkedin-in"&gt;&lt;/i&gt;&lt;/a&gt;</w:t>
      </w:r>
    </w:p>
    <w:p w:rsidR="00B725F6" w:rsidRDefault="00B725F6" w:rsidP="00B725F6">
      <w:pPr>
        <w:jc w:val="both"/>
      </w:pPr>
      <w:r>
        <w:lastRenderedPageBreak/>
        <w:t>&lt;a class="btn btn-lg btn-primary btn-lg-square" href="#"&gt;&lt;i class="fab fa-instagram"&gt;&lt;/i&gt;&lt;/a&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 class="col-lg-6 pl-lg-5"&gt;</w:t>
      </w:r>
    </w:p>
    <w:p w:rsidR="00B725F6" w:rsidRDefault="00B725F6" w:rsidP="00B725F6">
      <w:pPr>
        <w:jc w:val="both"/>
      </w:pPr>
      <w:r>
        <w:t>&lt;div class="row"&gt;</w:t>
      </w:r>
    </w:p>
    <w:p w:rsidR="00B725F6" w:rsidRDefault="00B725F6" w:rsidP="00B725F6">
      <w:pPr>
        <w:jc w:val="both"/>
      </w:pPr>
      <w:r>
        <w:t>&lt;div class="col-sm-6 mb-5"&gt;</w:t>
      </w:r>
    </w:p>
    <w:p w:rsidR="00B725F6" w:rsidRDefault="00B725F6" w:rsidP="00B725F6">
      <w:pPr>
        <w:jc w:val="both"/>
      </w:pPr>
      <w:r>
        <w:t>&lt;h5 class="text-white text-uppercase mb-4"&gt;Quick Links&lt;/h5&gt;</w:t>
      </w:r>
    </w:p>
    <w:p w:rsidR="00B725F6" w:rsidRDefault="00B725F6" w:rsidP="00B725F6">
      <w:pPr>
        <w:jc w:val="both"/>
      </w:pPr>
      <w:r>
        <w:t>&lt;div class="d-flex flex-column justify-content-start"&gt;</w:t>
      </w:r>
    </w:p>
    <w:p w:rsidR="00B725F6" w:rsidRDefault="00B725F6" w:rsidP="00B725F6">
      <w:pPr>
        <w:jc w:val="both"/>
      </w:pPr>
      <w:r>
        <w:t>&lt;a class="text-white-50 mb-2" href="index.php"&gt;&lt;i class="fa fa-angle-right mr-2"&gt;&lt;/i&gt;Home&lt;/a&gt;</w:t>
      </w:r>
    </w:p>
    <w:p w:rsidR="00B725F6" w:rsidRDefault="00B725F6" w:rsidP="00B725F6">
      <w:pPr>
        <w:jc w:val="both"/>
      </w:pPr>
      <w:r>
        <w:t>&lt;a class="text-white-50 mb-2" href="about.php"&gt;&lt;i class="fa fa-angle-right mr-2"&gt;&lt;/i&gt;About Us&lt;/a&gt;</w:t>
      </w:r>
    </w:p>
    <w:p w:rsidR="00B725F6" w:rsidRDefault="00B725F6" w:rsidP="00B725F6">
      <w:pPr>
        <w:jc w:val="both"/>
      </w:pPr>
      <w:r>
        <w:t>&lt;a class="text-white-50 mb-2" href="Product.php"&gt;&lt;i class="fa fa-angle-right mr-2"&gt;&lt;/i&gt;Our Product&lt;/a&gt;</w:t>
      </w:r>
    </w:p>
    <w:p w:rsidR="00B725F6" w:rsidRDefault="00B725F6" w:rsidP="00B725F6">
      <w:pPr>
        <w:jc w:val="both"/>
      </w:pPr>
      <w:r>
        <w:t>&lt;a class="text-white-50" href="contact.php"&gt;&lt;i class="fa fa-angle-right mr-2"&gt;&lt;/i&gt;Contact Us&lt;/a&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 class="col-sm-6 mb-5"&gt;</w:t>
      </w:r>
    </w:p>
    <w:p w:rsidR="00B725F6" w:rsidRDefault="00B725F6" w:rsidP="00B725F6">
      <w:pPr>
        <w:jc w:val="both"/>
      </w:pPr>
      <w:r>
        <w:t>&lt;h5 class="text-white text-uppercase mb-4"&gt;Our Company&lt;/h5&gt;</w:t>
      </w:r>
    </w:p>
    <w:p w:rsidR="00B725F6" w:rsidRDefault="00B725F6" w:rsidP="00B725F6">
      <w:pPr>
        <w:jc w:val="both"/>
      </w:pPr>
      <w:r>
        <w:t>&lt;div class="d-flex flex-column justify-content-start"&gt;</w:t>
      </w:r>
    </w:p>
    <w:p w:rsidR="00B725F6" w:rsidRDefault="00B725F6" w:rsidP="00B725F6">
      <w:pPr>
        <w:jc w:val="both"/>
      </w:pPr>
      <w:r>
        <w:t>&lt;a class="text-white-50 mb-2" href="Swiss Beauty.php"&gt;&lt;i class="fa fa-angle-right mr-2"&gt;&lt;/i&gt;Swiss Beauty&lt;/a&gt;</w:t>
      </w:r>
    </w:p>
    <w:p w:rsidR="00B725F6" w:rsidRDefault="00B725F6" w:rsidP="00B725F6">
      <w:pPr>
        <w:jc w:val="both"/>
      </w:pPr>
      <w:r>
        <w:t>&lt;a class="text-white-50 mb-2" href="Huda Beauty.php"&gt;&lt;i class="fa fa-angle-right mr-2"&gt;&lt;/i&gt;Huda Beauty&lt;/a&gt;</w:t>
      </w:r>
    </w:p>
    <w:p w:rsidR="00B725F6" w:rsidRDefault="00B725F6" w:rsidP="00B725F6">
      <w:pPr>
        <w:jc w:val="both"/>
      </w:pPr>
      <w:r>
        <w:t>&lt;a class="text-white-50 mb-2" href="Sugar.php"&gt;&lt;i class="fa fa-angle-right mr-2"&gt;&lt;/i&gt;Sugar&lt;/a&gt;</w:t>
      </w:r>
    </w:p>
    <w:p w:rsidR="00B725F6" w:rsidRDefault="00B725F6" w:rsidP="00B725F6">
      <w:pPr>
        <w:jc w:val="both"/>
      </w:pPr>
      <w:r>
        <w:t>&lt;a class="text-white-50 mb-2" href="Lakme.php"&gt;&lt;i class="fa fa-angle-right mr-2"&gt;&lt;/i&gt;Lakme&lt;/a&gt;</w:t>
      </w:r>
    </w:p>
    <w:p w:rsidR="00B725F6" w:rsidRDefault="00B725F6" w:rsidP="00B725F6">
      <w:pPr>
        <w:jc w:val="both"/>
      </w:pP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 class="col-sm-12 mb-5"&gt;</w:t>
      </w:r>
    </w:p>
    <w:p w:rsidR="00B725F6" w:rsidRDefault="00B725F6" w:rsidP="00B725F6">
      <w:pPr>
        <w:jc w:val="both"/>
      </w:pPr>
      <w:r>
        <w:t>&lt;h5 class="text-white text-uppercase mb-4"&gt;Newsletter&lt;/h5&gt;</w:t>
      </w:r>
    </w:p>
    <w:p w:rsidR="00B725F6" w:rsidRDefault="00B725F6" w:rsidP="00B725F6">
      <w:pPr>
        <w:jc w:val="both"/>
      </w:pPr>
      <w:r>
        <w:t>&lt;div class="w-100"&gt;</w:t>
      </w:r>
    </w:p>
    <w:p w:rsidR="00B725F6" w:rsidRDefault="00B725F6" w:rsidP="00B725F6">
      <w:pPr>
        <w:jc w:val="both"/>
      </w:pPr>
    </w:p>
    <w:p w:rsidR="00B725F6" w:rsidRDefault="00B725F6" w:rsidP="00B725F6">
      <w:pPr>
        <w:jc w:val="both"/>
      </w:pPr>
    </w:p>
    <w:p w:rsidR="00B725F6" w:rsidRDefault="00B725F6" w:rsidP="00B725F6">
      <w:pPr>
        <w:jc w:val="both"/>
      </w:pPr>
      <w:r>
        <w:t>&lt;div class="input-group"&gt;</w:t>
      </w:r>
    </w:p>
    <w:p w:rsidR="00B725F6" w:rsidRDefault="00B725F6" w:rsidP="00B725F6">
      <w:pPr>
        <w:jc w:val="both"/>
      </w:pPr>
      <w:r>
        <w:t>&lt;input type="text" class="form-control border-light" style="padding: 30px;" placeholder="Your Email Address"&gt;</w:t>
      </w:r>
    </w:p>
    <w:p w:rsidR="00B725F6" w:rsidRDefault="00B725F6" w:rsidP="00B725F6">
      <w:pPr>
        <w:jc w:val="both"/>
      </w:pPr>
      <w:r>
        <w:t>&lt;div class="input-group-append"&gt;</w:t>
      </w:r>
    </w:p>
    <w:p w:rsidR="00B725F6" w:rsidRDefault="00B725F6" w:rsidP="00B725F6">
      <w:pPr>
        <w:jc w:val="both"/>
      </w:pPr>
      <w:r>
        <w:t>&lt;button class="btn btn-primary px-4"&gt;Sign Up&lt;/button&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lastRenderedPageBreak/>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 class="container-fluid bg-dark text-light border-top py-4" style="border-color: rgba(256, 256, 256, .15) !important;"&gt;</w:t>
      </w:r>
    </w:p>
    <w:p w:rsidR="00B725F6" w:rsidRDefault="00B725F6" w:rsidP="00B725F6">
      <w:pPr>
        <w:jc w:val="both"/>
      </w:pPr>
      <w:r>
        <w:t>&lt;div class="container"&gt;</w:t>
      </w:r>
    </w:p>
    <w:p w:rsidR="00B725F6" w:rsidRDefault="00B725F6" w:rsidP="00B725F6">
      <w:pPr>
        <w:jc w:val="both"/>
      </w:pPr>
      <w:r>
        <w:t>&lt;div class="row"&gt;</w:t>
      </w:r>
    </w:p>
    <w:p w:rsidR="00B725F6" w:rsidRDefault="00B725F6" w:rsidP="00B725F6">
      <w:pPr>
        <w:jc w:val="both"/>
      </w:pPr>
      <w:r>
        <w:t>&lt;div class="col-md-6 text-center text-md-left mb-3 mb-md-0"&gt;</w:t>
      </w:r>
    </w:p>
    <w:p w:rsidR="00B725F6" w:rsidRDefault="00B725F6" w:rsidP="00B725F6">
      <w:pPr>
        <w:jc w:val="both"/>
      </w:pPr>
      <w:r>
        <w:t>&lt;p class="m-0 text-white"&gt;&amp;copy; &lt;a href="#"&gt;BeautyZone&lt;/a&gt;. All Rights Reserved.&lt;/p&gt;</w:t>
      </w:r>
    </w:p>
    <w:p w:rsidR="00B725F6" w:rsidRDefault="00B725F6" w:rsidP="00B725F6">
      <w:pPr>
        <w:jc w:val="both"/>
      </w:pPr>
      <w:r>
        <w:t>&lt;/div&gt;</w:t>
      </w:r>
    </w:p>
    <w:p w:rsidR="00B725F6" w:rsidRDefault="00B725F6" w:rsidP="00B725F6">
      <w:pPr>
        <w:jc w:val="both"/>
      </w:pPr>
      <w:r>
        <w:t>&lt;div class="col-md-6 text-center text-md-right"&gt;</w:t>
      </w:r>
    </w:p>
    <w:p w:rsidR="00B725F6" w:rsidRDefault="00B725F6" w:rsidP="00B725F6">
      <w:pPr>
        <w:jc w:val="both"/>
      </w:pPr>
      <w:r>
        <w:t>&lt;p class="m-0 text-white"&gt;Designed by &lt;a href="https://htmlcodex.com"&gt;HTML Codex&lt;/a&gt;&lt;/p&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div&gt;</w:t>
      </w:r>
    </w:p>
    <w:p w:rsidR="00B725F6" w:rsidRDefault="00B725F6" w:rsidP="00B725F6">
      <w:pPr>
        <w:jc w:val="both"/>
      </w:pPr>
      <w:r>
        <w:t>&lt;!-- Footer End --&gt;</w:t>
      </w:r>
    </w:p>
    <w:p w:rsidR="00B725F6" w:rsidRDefault="00B725F6" w:rsidP="00B725F6">
      <w:pPr>
        <w:jc w:val="both"/>
      </w:pPr>
    </w:p>
    <w:p w:rsidR="00B725F6" w:rsidRDefault="00B725F6" w:rsidP="00B725F6">
      <w:pPr>
        <w:jc w:val="both"/>
      </w:pPr>
    </w:p>
    <w:p w:rsidR="00B725F6" w:rsidRDefault="00B725F6" w:rsidP="00B725F6">
      <w:pPr>
        <w:jc w:val="both"/>
      </w:pPr>
      <w:r>
        <w:t>&lt;!-- Back to Top --&gt;</w:t>
      </w:r>
    </w:p>
    <w:p w:rsidR="00B725F6" w:rsidRDefault="00B725F6" w:rsidP="00B725F6">
      <w:pPr>
        <w:jc w:val="both"/>
      </w:pPr>
      <w:r>
        <w:t>&lt;a href="#" class="btn btn-lg btn-primary back-to-top"&gt;&lt;i class="fa fa-angle-double-up"&gt;&lt;/i&gt;&lt;/a&gt;</w:t>
      </w:r>
    </w:p>
    <w:p w:rsidR="00B725F6" w:rsidRDefault="00B725F6" w:rsidP="00B725F6">
      <w:pPr>
        <w:jc w:val="both"/>
      </w:pPr>
    </w:p>
    <w:p w:rsidR="00B725F6" w:rsidRDefault="00B725F6" w:rsidP="00B725F6">
      <w:pPr>
        <w:jc w:val="both"/>
      </w:pPr>
    </w:p>
    <w:p w:rsidR="00B725F6" w:rsidRDefault="00B725F6" w:rsidP="00B725F6">
      <w:pPr>
        <w:jc w:val="both"/>
      </w:pPr>
      <w:r>
        <w:t>&lt;!-- JavaScript Libraries --&gt;</w:t>
      </w:r>
    </w:p>
    <w:p w:rsidR="00B725F6" w:rsidRDefault="00B725F6" w:rsidP="00B725F6">
      <w:pPr>
        <w:jc w:val="both"/>
      </w:pPr>
      <w:r>
        <w:t>&lt;script src="https://code.jquery.com/jquery-3.4.1.min.js"&gt;&lt;/script&gt;</w:t>
      </w:r>
    </w:p>
    <w:p w:rsidR="00B725F6" w:rsidRDefault="00B725F6" w:rsidP="00B725F6">
      <w:pPr>
        <w:jc w:val="both"/>
      </w:pPr>
      <w:r>
        <w:t>&lt;script src="https://stackpath.bootstrapcdn.com/bootstrap/4.4.1/js/bootstrap.bundle.min.js"&gt;&lt;/script&gt;</w:t>
      </w:r>
    </w:p>
    <w:p w:rsidR="00B725F6" w:rsidRDefault="00B725F6" w:rsidP="00B725F6">
      <w:pPr>
        <w:jc w:val="both"/>
      </w:pPr>
      <w:r>
        <w:t>&lt;script src="lib/easing/easing.min.js"&gt;&lt;/script&gt;</w:t>
      </w:r>
    </w:p>
    <w:p w:rsidR="00B725F6" w:rsidRDefault="00B725F6" w:rsidP="00B725F6">
      <w:pPr>
        <w:jc w:val="both"/>
      </w:pPr>
      <w:r>
        <w:t>&lt;script src="lib/waypoints/waypoints.min.js"&gt;&lt;/script&gt;</w:t>
      </w:r>
    </w:p>
    <w:p w:rsidR="00B725F6" w:rsidRDefault="00B725F6" w:rsidP="00B725F6">
      <w:pPr>
        <w:jc w:val="both"/>
      </w:pPr>
      <w:r>
        <w:t>&lt;script src="lib/counterup/counterup.min.js"&gt;&lt;/script&gt;</w:t>
      </w:r>
    </w:p>
    <w:p w:rsidR="00B725F6" w:rsidRDefault="00B725F6" w:rsidP="00B725F6">
      <w:pPr>
        <w:jc w:val="both"/>
      </w:pPr>
      <w:r>
        <w:t>&lt;script src="lib/owlcarousel/owl.carousel.min.js"&gt;&lt;/script&gt;</w:t>
      </w:r>
    </w:p>
    <w:p w:rsidR="00B725F6" w:rsidRDefault="00B725F6" w:rsidP="00B725F6">
      <w:pPr>
        <w:jc w:val="both"/>
      </w:pPr>
      <w:r>
        <w:t>&lt;script src="lib/tempusdominus/js/moment.min.js"&gt;&lt;/script&gt;</w:t>
      </w:r>
    </w:p>
    <w:p w:rsidR="00B725F6" w:rsidRDefault="00B725F6" w:rsidP="00B725F6">
      <w:pPr>
        <w:jc w:val="both"/>
      </w:pPr>
      <w:r>
        <w:t>&lt;script src="lib/tempusdominus/js/moment-timezone.min.js"&gt;&lt;/script&gt;</w:t>
      </w:r>
    </w:p>
    <w:p w:rsidR="00B725F6" w:rsidRDefault="00B725F6" w:rsidP="00B725F6">
      <w:pPr>
        <w:jc w:val="both"/>
      </w:pPr>
      <w:r>
        <w:t>&lt;script src="lib/tempusdominus/js/tempusdominus-bootstrap-4.min.js"&gt;&lt;/script&gt;</w:t>
      </w:r>
    </w:p>
    <w:p w:rsidR="00B725F6" w:rsidRDefault="00B725F6" w:rsidP="00B725F6">
      <w:pPr>
        <w:jc w:val="both"/>
      </w:pPr>
    </w:p>
    <w:p w:rsidR="00B725F6" w:rsidRDefault="00B725F6" w:rsidP="00B725F6">
      <w:pPr>
        <w:jc w:val="both"/>
      </w:pPr>
      <w:r>
        <w:t>&lt;!-- Contact Javascript File --&gt;</w:t>
      </w:r>
    </w:p>
    <w:p w:rsidR="00B725F6" w:rsidRDefault="00B725F6" w:rsidP="00B725F6">
      <w:pPr>
        <w:jc w:val="both"/>
      </w:pPr>
      <w:r>
        <w:t>&lt;script src="mail/jqBootstrapValidation.min.js"&gt;&lt;/script&gt;</w:t>
      </w:r>
    </w:p>
    <w:p w:rsidR="00B725F6" w:rsidRDefault="00B725F6" w:rsidP="00B725F6">
      <w:pPr>
        <w:jc w:val="both"/>
      </w:pPr>
      <w:r>
        <w:t>&lt;script src="mail/contact.js"&gt;&lt;/script&gt;</w:t>
      </w:r>
    </w:p>
    <w:p w:rsidR="00B725F6" w:rsidRDefault="00B725F6" w:rsidP="00B725F6">
      <w:pPr>
        <w:jc w:val="both"/>
      </w:pPr>
    </w:p>
    <w:p w:rsidR="00B725F6" w:rsidRDefault="00B725F6" w:rsidP="00B725F6">
      <w:pPr>
        <w:jc w:val="both"/>
      </w:pPr>
      <w:r>
        <w:t>&lt;!-- Template Javascript --&gt;</w:t>
      </w:r>
    </w:p>
    <w:p w:rsidR="00B725F6" w:rsidRDefault="00B725F6" w:rsidP="00B725F6">
      <w:pPr>
        <w:jc w:val="both"/>
      </w:pPr>
      <w:r>
        <w:t>&lt;script src="js/main.js"&gt;&lt;/script&gt;</w:t>
      </w:r>
    </w:p>
    <w:p w:rsidR="00B725F6" w:rsidRDefault="00B725F6" w:rsidP="00B725F6">
      <w:pPr>
        <w:jc w:val="both"/>
      </w:pPr>
      <w:r>
        <w:t>&lt;/body&gt;</w:t>
      </w:r>
    </w:p>
    <w:p w:rsidR="00B725F6" w:rsidRDefault="00B725F6" w:rsidP="00B725F6">
      <w:pPr>
        <w:jc w:val="both"/>
      </w:pPr>
      <w:r>
        <w:t>&lt;/html&gt;</w:t>
      </w:r>
    </w:p>
    <w:p w:rsidR="00BC0E00" w:rsidRPr="00B737C8" w:rsidRDefault="00BC0E00" w:rsidP="000046EE">
      <w:pPr>
        <w:jc w:val="center"/>
        <w:rPr>
          <w:b/>
          <w:bCs/>
          <w:i/>
          <w:iCs/>
          <w:caps/>
          <w:color w:val="0F243E" w:themeColor="text2" w:themeShade="80"/>
          <w:spacing w:val="54"/>
          <w:sz w:val="40"/>
          <w:szCs w:val="40"/>
          <w:u w:val="single"/>
        </w:rPr>
      </w:pPr>
    </w:p>
    <w:p w:rsidR="00BC0E00" w:rsidRPr="00B737C8" w:rsidRDefault="00BC0E00" w:rsidP="000046EE">
      <w:pPr>
        <w:jc w:val="center"/>
        <w:rPr>
          <w:b/>
          <w:bCs/>
          <w:i/>
          <w:iCs/>
          <w:caps/>
          <w:color w:val="0F243E" w:themeColor="text2" w:themeShade="80"/>
          <w:spacing w:val="54"/>
          <w:sz w:val="40"/>
          <w:szCs w:val="40"/>
          <w:u w:val="single"/>
        </w:rPr>
      </w:pPr>
    </w:p>
    <w:p w:rsidR="00850C53" w:rsidRPr="001F15ED" w:rsidRDefault="00850C53" w:rsidP="00212896">
      <w:pPr>
        <w:jc w:val="center"/>
        <w:rPr>
          <w:rFonts w:ascii="Algerian" w:hAnsi="Algerian"/>
          <w:sz w:val="28"/>
          <w:szCs w:val="28"/>
        </w:rPr>
      </w:pPr>
      <w:r w:rsidRPr="001F15ED">
        <w:rPr>
          <w:rFonts w:ascii="Algerian" w:hAnsi="Algerian"/>
          <w:b/>
          <w:bCs/>
          <w:i/>
          <w:iCs/>
          <w:caps/>
          <w:color w:val="0F243E" w:themeColor="text2" w:themeShade="80"/>
          <w:spacing w:val="54"/>
          <w:sz w:val="44"/>
          <w:szCs w:val="44"/>
          <w:u w:val="single"/>
        </w:rPr>
        <w:lastRenderedPageBreak/>
        <w:t>TESTING</w:t>
      </w:r>
    </w:p>
    <w:p w:rsidR="00850C53" w:rsidRPr="001F15ED" w:rsidRDefault="00850C53" w:rsidP="00F61CA0">
      <w:pPr>
        <w:tabs>
          <w:tab w:val="left" w:pos="1605"/>
        </w:tabs>
        <w:spacing w:beforeLines="60" w:afterLines="60"/>
        <w:jc w:val="both"/>
        <w:rPr>
          <w:rFonts w:ascii="Algerian" w:hAnsi="Algerian"/>
          <w:b/>
          <w:color w:val="365F91"/>
          <w:sz w:val="40"/>
          <w:szCs w:val="40"/>
          <w:u w:val="single"/>
        </w:rPr>
      </w:pPr>
    </w:p>
    <w:p w:rsidR="00850C53" w:rsidRDefault="00850C53" w:rsidP="00DA7A17">
      <w:pPr>
        <w:keepNext/>
        <w:jc w:val="both"/>
        <w:outlineLvl w:val="1"/>
        <w:rPr>
          <w:b/>
          <w:bCs/>
          <w:i/>
          <w:iCs/>
          <w:color w:val="17365D" w:themeColor="text2" w:themeShade="BF"/>
          <w:sz w:val="32"/>
          <w:szCs w:val="32"/>
          <w:u w:val="single"/>
        </w:rPr>
      </w:pPr>
      <w:bookmarkStart w:id="0" w:name="_Toc340494111"/>
      <w:bookmarkStart w:id="1" w:name="_Toc340495418"/>
      <w:r w:rsidRPr="00881CD1">
        <w:rPr>
          <w:b/>
          <w:bCs/>
          <w:i/>
          <w:iCs/>
          <w:color w:val="17365D" w:themeColor="text2" w:themeShade="BF"/>
          <w:sz w:val="32"/>
          <w:szCs w:val="32"/>
          <w:u w:val="single"/>
        </w:rPr>
        <w:t>White-box Testing</w:t>
      </w:r>
      <w:bookmarkEnd w:id="0"/>
      <w:bookmarkEnd w:id="1"/>
      <w:r w:rsidR="000046EE">
        <w:rPr>
          <w:b/>
          <w:bCs/>
          <w:i/>
          <w:iCs/>
          <w:color w:val="17365D" w:themeColor="text2" w:themeShade="BF"/>
          <w:sz w:val="32"/>
          <w:szCs w:val="32"/>
          <w:u w:val="single"/>
        </w:rPr>
        <w:t xml:space="preserve"> :</w:t>
      </w:r>
    </w:p>
    <w:p w:rsidR="005834ED" w:rsidRPr="00881CD1" w:rsidRDefault="005834ED" w:rsidP="00DA7A17">
      <w:pPr>
        <w:keepNext/>
        <w:jc w:val="both"/>
        <w:outlineLvl w:val="1"/>
        <w:rPr>
          <w:b/>
          <w:bCs/>
          <w:i/>
          <w:iCs/>
          <w:color w:val="17365D" w:themeColor="text2" w:themeShade="BF"/>
          <w:sz w:val="32"/>
          <w:szCs w:val="32"/>
          <w:u w:val="single"/>
        </w:rPr>
      </w:pPr>
    </w:p>
    <w:p w:rsidR="00850C53" w:rsidRPr="00DA7A17" w:rsidRDefault="00850C53" w:rsidP="002813B0">
      <w:pPr>
        <w:jc w:val="both"/>
      </w:pPr>
      <w:r w:rsidRPr="00DA7A17">
        <w:t>White Box testing is used as an important primary testing approach. Code is tested using code scripts, driver etc that are employed to directly interface with and drive the code.</w:t>
      </w:r>
    </w:p>
    <w:p w:rsidR="00850C53" w:rsidRDefault="00850C53" w:rsidP="002813B0">
      <w:pPr>
        <w:jc w:val="both"/>
      </w:pPr>
      <w:r w:rsidRPr="00DA7A17">
        <w:t xml:space="preserve">White-box testing, sometimes called </w:t>
      </w:r>
      <w:r w:rsidRPr="00DA7A17">
        <w:rPr>
          <w:iCs/>
        </w:rPr>
        <w:t xml:space="preserve">glass-box testing </w:t>
      </w:r>
      <w:r w:rsidRPr="00DA7A17">
        <w:t>is a test case design method that uses the control structure of the procedural design to derive test cases. White-box tests can be designed only after a component-level design (or source code) exists.</w:t>
      </w:r>
    </w:p>
    <w:p w:rsidR="0026474F" w:rsidRPr="00DA7A17" w:rsidRDefault="0026474F" w:rsidP="00DA7A17">
      <w:pPr>
        <w:jc w:val="both"/>
      </w:pPr>
    </w:p>
    <w:p w:rsidR="00850C53" w:rsidRDefault="00850C53" w:rsidP="007D2B48">
      <w:pPr>
        <w:numPr>
          <w:ilvl w:val="0"/>
          <w:numId w:val="26"/>
        </w:numPr>
        <w:jc w:val="both"/>
        <w:rPr>
          <w:szCs w:val="22"/>
        </w:rPr>
      </w:pPr>
      <w:r w:rsidRPr="00DA7A17">
        <w:rPr>
          <w:szCs w:val="22"/>
        </w:rPr>
        <w:t xml:space="preserve">Condition Testing. </w:t>
      </w:r>
    </w:p>
    <w:p w:rsidR="0026474F" w:rsidRPr="00DA7A17" w:rsidRDefault="0026474F" w:rsidP="0026474F">
      <w:pPr>
        <w:ind w:left="720"/>
        <w:jc w:val="both"/>
        <w:rPr>
          <w:szCs w:val="22"/>
        </w:rPr>
      </w:pPr>
    </w:p>
    <w:p w:rsidR="00850C53" w:rsidRDefault="00850C53" w:rsidP="007D2B48">
      <w:pPr>
        <w:numPr>
          <w:ilvl w:val="0"/>
          <w:numId w:val="26"/>
        </w:numPr>
        <w:jc w:val="both"/>
      </w:pPr>
      <w:r w:rsidRPr="00DA7A17">
        <w:t>Unit Testing.</w:t>
      </w:r>
    </w:p>
    <w:p w:rsidR="00881CD1" w:rsidRPr="00DA7A17" w:rsidRDefault="00881CD1" w:rsidP="00881CD1">
      <w:pPr>
        <w:ind w:left="720"/>
        <w:jc w:val="both"/>
      </w:pPr>
    </w:p>
    <w:p w:rsidR="00850C53" w:rsidRDefault="00850C53" w:rsidP="00DA7A17">
      <w:pPr>
        <w:keepNext/>
        <w:jc w:val="both"/>
        <w:outlineLvl w:val="1"/>
        <w:rPr>
          <w:b/>
          <w:bCs/>
          <w:i/>
          <w:iCs/>
          <w:color w:val="17365D" w:themeColor="text2" w:themeShade="BF"/>
          <w:sz w:val="32"/>
          <w:szCs w:val="32"/>
          <w:u w:val="single"/>
        </w:rPr>
      </w:pPr>
      <w:bookmarkStart w:id="2" w:name="_Toc340494112"/>
      <w:bookmarkStart w:id="3" w:name="_Toc340495419"/>
      <w:r w:rsidRPr="00881CD1">
        <w:rPr>
          <w:b/>
          <w:bCs/>
          <w:i/>
          <w:iCs/>
          <w:color w:val="17365D" w:themeColor="text2" w:themeShade="BF"/>
          <w:sz w:val="32"/>
          <w:szCs w:val="32"/>
          <w:u w:val="single"/>
        </w:rPr>
        <w:t>Black-box Testing:</w:t>
      </w:r>
      <w:bookmarkEnd w:id="2"/>
      <w:bookmarkEnd w:id="3"/>
    </w:p>
    <w:p w:rsidR="005834ED" w:rsidRPr="00881CD1" w:rsidRDefault="005834ED" w:rsidP="00DA7A17">
      <w:pPr>
        <w:keepNext/>
        <w:jc w:val="both"/>
        <w:outlineLvl w:val="1"/>
        <w:rPr>
          <w:b/>
          <w:bCs/>
          <w:i/>
          <w:iCs/>
          <w:color w:val="17365D" w:themeColor="text2" w:themeShade="BF"/>
          <w:sz w:val="32"/>
          <w:szCs w:val="32"/>
          <w:u w:val="single"/>
        </w:rPr>
      </w:pPr>
    </w:p>
    <w:p w:rsidR="00850C53" w:rsidRPr="00DA7A17" w:rsidRDefault="00850C53" w:rsidP="00DA7A17">
      <w:pPr>
        <w:jc w:val="both"/>
      </w:pPr>
      <w:r w:rsidRPr="00DA7A17">
        <w:t>In Black-Box Testing or Functional Testing, the output of the module and software, is taken into consideration, i.e. whether the software gives proper output as per the requirements or not. This can be done in Input, Interface Processing and Output Interface.</w:t>
      </w:r>
    </w:p>
    <w:p w:rsidR="00850C53" w:rsidRPr="00DA7A17" w:rsidRDefault="00850C53" w:rsidP="00DA7A17">
      <w:pPr>
        <w:jc w:val="both"/>
        <w:rPr>
          <w:szCs w:val="22"/>
        </w:rPr>
      </w:pPr>
      <w:r w:rsidRPr="00DA7A17">
        <w:rPr>
          <w:iCs/>
          <w:szCs w:val="22"/>
        </w:rPr>
        <w:t xml:space="preserve">Black-box testing, </w:t>
      </w:r>
      <w:r w:rsidRPr="00DA7A17">
        <w:rPr>
          <w:szCs w:val="22"/>
        </w:rPr>
        <w:t xml:space="preserve">also called </w:t>
      </w:r>
      <w:r w:rsidRPr="00DA7A17">
        <w:rPr>
          <w:iCs/>
          <w:szCs w:val="22"/>
        </w:rPr>
        <w:t xml:space="preserve">behavioral testing, </w:t>
      </w:r>
      <w:r w:rsidRPr="00DA7A17">
        <w:rPr>
          <w:szCs w:val="22"/>
        </w:rPr>
        <w:t>focuses on the functional requirements of the software. That is, black-box testing enables the software engineer to derive sets of input conditions that will fully exercise all functional requirements for a program</w:t>
      </w:r>
      <w:r w:rsidRPr="00DA7A17">
        <w:rPr>
          <w:b/>
          <w:bCs/>
          <w:szCs w:val="22"/>
        </w:rPr>
        <w:t>.</w:t>
      </w:r>
    </w:p>
    <w:p w:rsidR="00850C53" w:rsidRPr="00DA7A17" w:rsidRDefault="00850C53" w:rsidP="00DA7A17">
      <w:pPr>
        <w:jc w:val="both"/>
        <w:rPr>
          <w:szCs w:val="22"/>
        </w:rPr>
      </w:pPr>
    </w:p>
    <w:p w:rsidR="00A357A0" w:rsidRDefault="00A357A0" w:rsidP="00707968">
      <w:pPr>
        <w:jc w:val="center"/>
        <w:rPr>
          <w:szCs w:val="22"/>
        </w:rPr>
      </w:pPr>
    </w:p>
    <w:p w:rsidR="00AE644D" w:rsidRDefault="00AE644D" w:rsidP="00707968">
      <w:pPr>
        <w:jc w:val="center"/>
        <w:rPr>
          <w:b/>
          <w:color w:val="5F497A" w:themeColor="accent4" w:themeShade="BF"/>
          <w:sz w:val="56"/>
          <w:szCs w:val="56"/>
        </w:rPr>
      </w:pPr>
    </w:p>
    <w:p w:rsidR="00AE644D" w:rsidRDefault="00AE644D" w:rsidP="00567AEB">
      <w:pPr>
        <w:rPr>
          <w:b/>
          <w:color w:val="5F497A" w:themeColor="accent4" w:themeShade="BF"/>
          <w:sz w:val="56"/>
          <w:szCs w:val="56"/>
        </w:rPr>
      </w:pPr>
    </w:p>
    <w:p w:rsidR="0026474F" w:rsidRDefault="0026474F" w:rsidP="00707968">
      <w:pPr>
        <w:jc w:val="center"/>
        <w:rPr>
          <w:b/>
          <w:color w:val="5F497A" w:themeColor="accent4" w:themeShade="BF"/>
          <w:sz w:val="56"/>
          <w:szCs w:val="56"/>
        </w:rPr>
      </w:pPr>
    </w:p>
    <w:p w:rsidR="00401BE3" w:rsidRDefault="00401BE3" w:rsidP="00707968">
      <w:pPr>
        <w:jc w:val="center"/>
        <w:rPr>
          <w:b/>
          <w:color w:val="5F497A" w:themeColor="accent4" w:themeShade="BF"/>
          <w:sz w:val="56"/>
          <w:szCs w:val="56"/>
        </w:rPr>
      </w:pPr>
    </w:p>
    <w:p w:rsidR="00401BE3" w:rsidRDefault="00401BE3" w:rsidP="00707968">
      <w:pPr>
        <w:jc w:val="center"/>
        <w:rPr>
          <w:rFonts w:ascii="AlgerianD" w:hAnsi="AlgerianD"/>
          <w:b/>
          <w:i/>
          <w:iCs/>
          <w:color w:val="1F497D" w:themeColor="text2"/>
          <w:sz w:val="44"/>
          <w:szCs w:val="44"/>
          <w:u w:val="single"/>
        </w:rPr>
      </w:pPr>
    </w:p>
    <w:p w:rsidR="00401BE3" w:rsidRDefault="00401BE3" w:rsidP="00707968">
      <w:pPr>
        <w:jc w:val="center"/>
        <w:rPr>
          <w:rFonts w:ascii="AlgerianD" w:hAnsi="AlgerianD"/>
          <w:b/>
          <w:i/>
          <w:iCs/>
          <w:color w:val="1F497D" w:themeColor="text2"/>
          <w:sz w:val="44"/>
          <w:szCs w:val="44"/>
          <w:u w:val="single"/>
        </w:rPr>
      </w:pPr>
    </w:p>
    <w:p w:rsidR="008E32E8" w:rsidRDefault="008E32E8" w:rsidP="008E32E8">
      <w:pPr>
        <w:rPr>
          <w:rFonts w:ascii="AlgerianD" w:hAnsi="AlgerianD"/>
          <w:b/>
          <w:i/>
          <w:iCs/>
          <w:color w:val="1F497D" w:themeColor="text2"/>
          <w:sz w:val="44"/>
          <w:szCs w:val="44"/>
          <w:u w:val="single"/>
        </w:rPr>
      </w:pPr>
      <w:bookmarkStart w:id="4" w:name="_GoBack"/>
      <w:bookmarkEnd w:id="4"/>
    </w:p>
    <w:p w:rsidR="00212896" w:rsidRDefault="00212896" w:rsidP="008E32E8">
      <w:pPr>
        <w:jc w:val="center"/>
        <w:rPr>
          <w:rFonts w:ascii="AlgerianD" w:hAnsi="AlgerianD"/>
          <w:b/>
          <w:i/>
          <w:iCs/>
          <w:color w:val="1F497D" w:themeColor="text2"/>
          <w:sz w:val="48"/>
          <w:szCs w:val="48"/>
          <w:u w:val="single"/>
        </w:rPr>
      </w:pPr>
    </w:p>
    <w:p w:rsidR="00B11225" w:rsidRPr="008E32E8" w:rsidRDefault="00081F40" w:rsidP="008E32E8">
      <w:pPr>
        <w:jc w:val="center"/>
        <w:rPr>
          <w:rFonts w:ascii="AlgerianD" w:hAnsi="AlgerianD"/>
          <w:b/>
          <w:i/>
          <w:iCs/>
          <w:color w:val="1F497D" w:themeColor="text2"/>
          <w:sz w:val="48"/>
          <w:szCs w:val="48"/>
          <w:u w:val="single"/>
        </w:rPr>
      </w:pPr>
      <w:r w:rsidRPr="008E32E8">
        <w:rPr>
          <w:rFonts w:ascii="AlgerianD" w:hAnsi="AlgerianD"/>
          <w:b/>
          <w:i/>
          <w:iCs/>
          <w:color w:val="1F497D" w:themeColor="text2"/>
          <w:sz w:val="48"/>
          <w:szCs w:val="48"/>
          <w:u w:val="single"/>
        </w:rPr>
        <w:lastRenderedPageBreak/>
        <w:t>Te</w:t>
      </w:r>
      <w:r w:rsidR="0082641A" w:rsidRPr="008E32E8">
        <w:rPr>
          <w:rFonts w:ascii="AlgerianD" w:hAnsi="AlgerianD"/>
          <w:b/>
          <w:i/>
          <w:iCs/>
          <w:color w:val="1F497D" w:themeColor="text2"/>
          <w:sz w:val="48"/>
          <w:szCs w:val="48"/>
          <w:u w:val="single"/>
        </w:rPr>
        <w:t>st Case</w:t>
      </w:r>
    </w:p>
    <w:p w:rsidR="009E6913" w:rsidRPr="00B81C2E" w:rsidRDefault="009E6913" w:rsidP="00707968">
      <w:pPr>
        <w:jc w:val="center"/>
        <w:rPr>
          <w:color w:val="548DD4" w:themeColor="text2" w:themeTint="99"/>
          <w:sz w:val="32"/>
          <w:szCs w:val="32"/>
        </w:rPr>
      </w:pPr>
      <w:r w:rsidRPr="00B81C2E">
        <w:rPr>
          <w:b/>
          <w:color w:val="548DD4" w:themeColor="text2" w:themeTint="99"/>
          <w:sz w:val="32"/>
          <w:szCs w:val="32"/>
          <w:u w:val="single"/>
        </w:rPr>
        <w:t>Testcase of Registration form:</w:t>
      </w:r>
    </w:p>
    <w:p w:rsidR="009E6913" w:rsidRPr="00DA7A17" w:rsidRDefault="009E6913" w:rsidP="00DA7A17">
      <w:pPr>
        <w:jc w:val="both"/>
        <w:rPr>
          <w:b/>
          <w:color w:val="365F91"/>
          <w:sz w:val="28"/>
          <w:szCs w:val="28"/>
        </w:rPr>
      </w:pPr>
    </w:p>
    <w:tbl>
      <w:tblPr>
        <w:tblW w:w="10638"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8"/>
        <w:gridCol w:w="1170"/>
        <w:gridCol w:w="1170"/>
        <w:gridCol w:w="1414"/>
        <w:gridCol w:w="926"/>
        <w:gridCol w:w="1080"/>
        <w:gridCol w:w="1080"/>
        <w:gridCol w:w="1170"/>
        <w:gridCol w:w="1170"/>
        <w:gridCol w:w="900"/>
      </w:tblGrid>
      <w:tr w:rsidR="0082641A" w:rsidRPr="00DA7A17" w:rsidTr="00B81C2E">
        <w:trPr>
          <w:trHeight w:val="865"/>
        </w:trPr>
        <w:tc>
          <w:tcPr>
            <w:tcW w:w="558" w:type="dxa"/>
          </w:tcPr>
          <w:p w:rsidR="0082641A" w:rsidRPr="00DA7A17" w:rsidRDefault="00707968" w:rsidP="00DA7A17">
            <w:pPr>
              <w:jc w:val="both"/>
              <w:rPr>
                <w:b/>
                <w:color w:val="31849B"/>
              </w:rPr>
            </w:pPr>
            <w:r>
              <w:rPr>
                <w:b/>
                <w:color w:val="31849B"/>
              </w:rPr>
              <w:t>No</w:t>
            </w:r>
          </w:p>
        </w:tc>
        <w:tc>
          <w:tcPr>
            <w:tcW w:w="1170" w:type="dxa"/>
          </w:tcPr>
          <w:p w:rsidR="0082641A" w:rsidRPr="00DA7A17" w:rsidRDefault="0082641A" w:rsidP="00DA7A17">
            <w:pPr>
              <w:jc w:val="both"/>
              <w:rPr>
                <w:b/>
                <w:color w:val="31849B"/>
              </w:rPr>
            </w:pPr>
            <w:r w:rsidRPr="00DA7A17">
              <w:rPr>
                <w:b/>
                <w:color w:val="31849B"/>
              </w:rPr>
              <w:t>Test Case</w:t>
            </w:r>
          </w:p>
        </w:tc>
        <w:tc>
          <w:tcPr>
            <w:tcW w:w="1170" w:type="dxa"/>
          </w:tcPr>
          <w:p w:rsidR="0082641A" w:rsidRPr="00DA7A17" w:rsidRDefault="0082641A" w:rsidP="00DA7A17">
            <w:pPr>
              <w:jc w:val="both"/>
              <w:rPr>
                <w:b/>
                <w:color w:val="31849B"/>
              </w:rPr>
            </w:pPr>
            <w:r w:rsidRPr="00DA7A17">
              <w:rPr>
                <w:b/>
                <w:color w:val="31849B"/>
              </w:rPr>
              <w:t>Description</w:t>
            </w:r>
          </w:p>
        </w:tc>
        <w:tc>
          <w:tcPr>
            <w:tcW w:w="1414" w:type="dxa"/>
          </w:tcPr>
          <w:p w:rsidR="0082641A" w:rsidRPr="00DA7A17" w:rsidRDefault="0082641A" w:rsidP="00DA7A17">
            <w:pPr>
              <w:jc w:val="both"/>
              <w:rPr>
                <w:b/>
                <w:color w:val="31849B"/>
              </w:rPr>
            </w:pPr>
            <w:r w:rsidRPr="00DA7A17">
              <w:rPr>
                <w:b/>
                <w:color w:val="31849B"/>
              </w:rPr>
              <w:t>Prerequisites</w:t>
            </w:r>
          </w:p>
        </w:tc>
        <w:tc>
          <w:tcPr>
            <w:tcW w:w="926" w:type="dxa"/>
          </w:tcPr>
          <w:p w:rsidR="0082641A" w:rsidRPr="00DA7A17" w:rsidRDefault="0082641A" w:rsidP="00DA7A17">
            <w:pPr>
              <w:jc w:val="both"/>
              <w:rPr>
                <w:b/>
                <w:color w:val="31849B"/>
              </w:rPr>
            </w:pPr>
            <w:r w:rsidRPr="00DA7A17">
              <w:rPr>
                <w:b/>
                <w:color w:val="31849B"/>
              </w:rPr>
              <w:t>Input data</w:t>
            </w:r>
          </w:p>
        </w:tc>
        <w:tc>
          <w:tcPr>
            <w:tcW w:w="1080" w:type="dxa"/>
          </w:tcPr>
          <w:p w:rsidR="0082641A" w:rsidRPr="00DA7A17" w:rsidRDefault="0082641A" w:rsidP="00DA7A17">
            <w:pPr>
              <w:jc w:val="both"/>
              <w:rPr>
                <w:b/>
                <w:color w:val="31849B"/>
              </w:rPr>
            </w:pPr>
            <w:r w:rsidRPr="00DA7A17">
              <w:rPr>
                <w:b/>
                <w:color w:val="31849B"/>
              </w:rPr>
              <w:t>Severity</w:t>
            </w:r>
          </w:p>
        </w:tc>
        <w:tc>
          <w:tcPr>
            <w:tcW w:w="1080" w:type="dxa"/>
          </w:tcPr>
          <w:p w:rsidR="0082641A" w:rsidRPr="00DA7A17" w:rsidRDefault="0082641A" w:rsidP="00DA7A17">
            <w:pPr>
              <w:jc w:val="both"/>
              <w:rPr>
                <w:b/>
                <w:color w:val="31849B"/>
              </w:rPr>
            </w:pPr>
            <w:r w:rsidRPr="00DA7A17">
              <w:rPr>
                <w:b/>
                <w:color w:val="31849B"/>
              </w:rPr>
              <w:t>Priority</w:t>
            </w:r>
          </w:p>
        </w:tc>
        <w:tc>
          <w:tcPr>
            <w:tcW w:w="1170" w:type="dxa"/>
          </w:tcPr>
          <w:p w:rsidR="0082641A" w:rsidRPr="00DA7A17" w:rsidRDefault="0082641A" w:rsidP="00DA7A17">
            <w:pPr>
              <w:jc w:val="both"/>
              <w:rPr>
                <w:b/>
                <w:color w:val="31849B"/>
              </w:rPr>
            </w:pPr>
            <w:r w:rsidRPr="00DA7A17">
              <w:rPr>
                <w:b/>
                <w:color w:val="31849B"/>
              </w:rPr>
              <w:t>Expected Result</w:t>
            </w:r>
          </w:p>
        </w:tc>
        <w:tc>
          <w:tcPr>
            <w:tcW w:w="1170" w:type="dxa"/>
          </w:tcPr>
          <w:p w:rsidR="0082641A" w:rsidRPr="00DA7A17" w:rsidRDefault="0082641A" w:rsidP="00DA7A17">
            <w:pPr>
              <w:jc w:val="both"/>
              <w:rPr>
                <w:b/>
                <w:color w:val="31849B"/>
              </w:rPr>
            </w:pPr>
            <w:r w:rsidRPr="00DA7A17">
              <w:rPr>
                <w:b/>
                <w:color w:val="31849B"/>
              </w:rPr>
              <w:t>Actual Result</w:t>
            </w:r>
          </w:p>
        </w:tc>
        <w:tc>
          <w:tcPr>
            <w:tcW w:w="900" w:type="dxa"/>
          </w:tcPr>
          <w:p w:rsidR="0082641A" w:rsidRPr="00DA7A17" w:rsidRDefault="0082641A" w:rsidP="00DA7A17">
            <w:pPr>
              <w:jc w:val="both"/>
              <w:rPr>
                <w:b/>
                <w:color w:val="31849B"/>
              </w:rPr>
            </w:pPr>
            <w:r w:rsidRPr="00DA7A17">
              <w:rPr>
                <w:b/>
                <w:color w:val="31849B"/>
              </w:rPr>
              <w:t>Pass /fail</w:t>
            </w:r>
          </w:p>
        </w:tc>
      </w:tr>
      <w:tr w:rsidR="0082641A" w:rsidRPr="00DA7A17" w:rsidTr="00B81C2E">
        <w:trPr>
          <w:trHeight w:val="446"/>
        </w:trPr>
        <w:tc>
          <w:tcPr>
            <w:tcW w:w="558" w:type="dxa"/>
          </w:tcPr>
          <w:p w:rsidR="0082641A" w:rsidRPr="00DA7A17" w:rsidRDefault="0082641A" w:rsidP="00DA7A17">
            <w:pPr>
              <w:jc w:val="both"/>
            </w:pPr>
            <w:r w:rsidRPr="00DA7A17">
              <w:t>1</w:t>
            </w:r>
          </w:p>
        </w:tc>
        <w:tc>
          <w:tcPr>
            <w:tcW w:w="1170" w:type="dxa"/>
          </w:tcPr>
          <w:p w:rsidR="0082641A" w:rsidRPr="00DA7A17" w:rsidRDefault="0082641A" w:rsidP="00DA7A17">
            <w:pPr>
              <w:jc w:val="both"/>
            </w:pPr>
            <w:r w:rsidRPr="00DA7A17">
              <w:t xml:space="preserve">name  </w:t>
            </w:r>
          </w:p>
        </w:tc>
        <w:tc>
          <w:tcPr>
            <w:tcW w:w="1170" w:type="dxa"/>
          </w:tcPr>
          <w:p w:rsidR="0082641A" w:rsidRPr="00DA7A17" w:rsidRDefault="0082641A" w:rsidP="00B81C2E">
            <w:pPr>
              <w:jc w:val="both"/>
            </w:pPr>
            <w:r w:rsidRPr="00DA7A17">
              <w:t xml:space="preserve">To check that  name field have cursor  </w:t>
            </w:r>
          </w:p>
        </w:tc>
        <w:tc>
          <w:tcPr>
            <w:tcW w:w="1414" w:type="dxa"/>
          </w:tcPr>
          <w:p w:rsidR="0082641A" w:rsidRPr="00DA7A17" w:rsidRDefault="0082641A" w:rsidP="00DA7A17">
            <w:pPr>
              <w:jc w:val="both"/>
            </w:pPr>
            <w:r w:rsidRPr="00DA7A17">
              <w:t>Internet should have available</w:t>
            </w:r>
          </w:p>
        </w:tc>
        <w:tc>
          <w:tcPr>
            <w:tcW w:w="926" w:type="dxa"/>
          </w:tcPr>
          <w:p w:rsidR="0082641A" w:rsidRPr="00DA7A17" w:rsidRDefault="0082641A" w:rsidP="00DA7A17">
            <w:pPr>
              <w:jc w:val="both"/>
            </w:pPr>
            <w:r w:rsidRPr="00DA7A17">
              <w:t>-</w:t>
            </w:r>
          </w:p>
        </w:tc>
        <w:tc>
          <w:tcPr>
            <w:tcW w:w="1080" w:type="dxa"/>
          </w:tcPr>
          <w:p w:rsidR="0082641A" w:rsidRPr="00DA7A17" w:rsidRDefault="0082641A" w:rsidP="00DA7A17">
            <w:pPr>
              <w:jc w:val="both"/>
            </w:pPr>
            <w:r w:rsidRPr="00DA7A17">
              <w:t>Low-level</w:t>
            </w:r>
          </w:p>
        </w:tc>
        <w:tc>
          <w:tcPr>
            <w:tcW w:w="1080" w:type="dxa"/>
          </w:tcPr>
          <w:p w:rsidR="0082641A" w:rsidRPr="00DA7A17" w:rsidRDefault="0082641A" w:rsidP="00DA7A17">
            <w:pPr>
              <w:jc w:val="both"/>
            </w:pPr>
            <w:r w:rsidRPr="00DA7A17">
              <w:t>Low</w:t>
            </w:r>
          </w:p>
        </w:tc>
        <w:tc>
          <w:tcPr>
            <w:tcW w:w="1170" w:type="dxa"/>
          </w:tcPr>
          <w:p w:rsidR="0082641A" w:rsidRPr="00DA7A17" w:rsidRDefault="0082641A" w:rsidP="00DA7A17">
            <w:pPr>
              <w:jc w:val="both"/>
            </w:pPr>
            <w:r w:rsidRPr="00DA7A17">
              <w:t>Cursor should display in the  fname</w:t>
            </w:r>
          </w:p>
        </w:tc>
        <w:tc>
          <w:tcPr>
            <w:tcW w:w="1170" w:type="dxa"/>
          </w:tcPr>
          <w:p w:rsidR="0082641A" w:rsidRPr="00DA7A17" w:rsidRDefault="0082641A" w:rsidP="00DA7A17">
            <w:pPr>
              <w:jc w:val="both"/>
            </w:pPr>
            <w:r w:rsidRPr="00DA7A17">
              <w:t>Cursor not able to display in the  fname</w:t>
            </w:r>
          </w:p>
        </w:tc>
        <w:tc>
          <w:tcPr>
            <w:tcW w:w="900" w:type="dxa"/>
          </w:tcPr>
          <w:p w:rsidR="0082641A" w:rsidRPr="00DA7A17" w:rsidRDefault="0082641A" w:rsidP="00DA7A17">
            <w:pPr>
              <w:jc w:val="both"/>
            </w:pPr>
            <w:r w:rsidRPr="00DA7A17">
              <w:t>Fail</w:t>
            </w:r>
          </w:p>
        </w:tc>
      </w:tr>
      <w:tr w:rsidR="0082641A" w:rsidRPr="00DA7A17" w:rsidTr="00B81C2E">
        <w:trPr>
          <w:trHeight w:val="446"/>
        </w:trPr>
        <w:tc>
          <w:tcPr>
            <w:tcW w:w="558" w:type="dxa"/>
          </w:tcPr>
          <w:p w:rsidR="0082641A" w:rsidRPr="00DA7A17" w:rsidRDefault="00E20F9A" w:rsidP="00DA7A17">
            <w:pPr>
              <w:jc w:val="both"/>
            </w:pPr>
            <w:r>
              <w:t>2</w:t>
            </w:r>
          </w:p>
        </w:tc>
        <w:tc>
          <w:tcPr>
            <w:tcW w:w="1170" w:type="dxa"/>
          </w:tcPr>
          <w:p w:rsidR="0082641A" w:rsidRPr="00DA7A17" w:rsidRDefault="0082641A" w:rsidP="00DA7A17">
            <w:pPr>
              <w:jc w:val="both"/>
            </w:pPr>
            <w:r w:rsidRPr="00DA7A17">
              <w:t>Password</w:t>
            </w:r>
          </w:p>
          <w:p w:rsidR="0082641A" w:rsidRPr="00DA7A17" w:rsidRDefault="0082641A" w:rsidP="00DA7A17">
            <w:pPr>
              <w:jc w:val="both"/>
            </w:pPr>
            <w:r w:rsidRPr="00DA7A17">
              <w:t>field</w:t>
            </w:r>
          </w:p>
        </w:tc>
        <w:tc>
          <w:tcPr>
            <w:tcW w:w="1170" w:type="dxa"/>
          </w:tcPr>
          <w:p w:rsidR="0082641A" w:rsidRPr="00DA7A17" w:rsidRDefault="0082641A" w:rsidP="00DA7A17">
            <w:pPr>
              <w:jc w:val="both"/>
            </w:pPr>
            <w:r w:rsidRPr="00DA7A17">
              <w:t xml:space="preserve">To check that </w:t>
            </w:r>
          </w:p>
          <w:p w:rsidR="0082641A" w:rsidRPr="00DA7A17" w:rsidRDefault="0082641A" w:rsidP="00DA7A17">
            <w:pPr>
              <w:jc w:val="both"/>
            </w:pPr>
            <w:r w:rsidRPr="00DA7A17">
              <w:t>Password</w:t>
            </w:r>
          </w:p>
          <w:p w:rsidR="0082641A" w:rsidRPr="00DA7A17" w:rsidRDefault="0082641A" w:rsidP="00DA7A17">
            <w:pPr>
              <w:jc w:val="both"/>
            </w:pPr>
            <w:r w:rsidRPr="00DA7A17">
              <w:t>Can contain</w:t>
            </w:r>
          </w:p>
          <w:p w:rsidR="0082641A" w:rsidRPr="00DA7A17" w:rsidRDefault="0082641A" w:rsidP="00DA7A17">
            <w:pPr>
              <w:jc w:val="both"/>
            </w:pPr>
            <w:r w:rsidRPr="00DA7A17">
              <w:t>Space or</w:t>
            </w:r>
          </w:p>
          <w:p w:rsidR="0082641A" w:rsidRPr="00DA7A17" w:rsidRDefault="0082641A" w:rsidP="00DA7A17">
            <w:pPr>
              <w:jc w:val="both"/>
            </w:pPr>
            <w:r w:rsidRPr="00DA7A17">
              <w:t>special character</w:t>
            </w:r>
          </w:p>
        </w:tc>
        <w:tc>
          <w:tcPr>
            <w:tcW w:w="1414" w:type="dxa"/>
          </w:tcPr>
          <w:p w:rsidR="0082641A" w:rsidRPr="00DA7A17" w:rsidRDefault="0082641A" w:rsidP="00DA7A17">
            <w:pPr>
              <w:jc w:val="both"/>
            </w:pPr>
            <w:r w:rsidRPr="00DA7A17">
              <w:t>Password</w:t>
            </w:r>
          </w:p>
          <w:p w:rsidR="0082641A" w:rsidRPr="00DA7A17" w:rsidRDefault="0082641A" w:rsidP="00DA7A17">
            <w:pPr>
              <w:jc w:val="both"/>
            </w:pPr>
            <w:r w:rsidRPr="00DA7A17">
              <w:t>Must</w:t>
            </w:r>
          </w:p>
          <w:p w:rsidR="0082641A" w:rsidRPr="00DA7A17" w:rsidRDefault="0082641A" w:rsidP="00DA7A17">
            <w:pPr>
              <w:jc w:val="both"/>
            </w:pPr>
            <w:r w:rsidRPr="00DA7A17">
              <w:t>Entered</w:t>
            </w:r>
          </w:p>
        </w:tc>
        <w:tc>
          <w:tcPr>
            <w:tcW w:w="926" w:type="dxa"/>
          </w:tcPr>
          <w:p w:rsidR="0082641A" w:rsidRPr="00DA7A17" w:rsidRDefault="0082641A" w:rsidP="00DA7A17">
            <w:pPr>
              <w:jc w:val="both"/>
            </w:pPr>
            <w:r w:rsidRPr="00DA7A17">
              <w:t>mmmm</w:t>
            </w:r>
          </w:p>
          <w:p w:rsidR="0082641A" w:rsidRPr="00DA7A17" w:rsidRDefault="0082641A" w:rsidP="00DA7A17">
            <w:pPr>
              <w:jc w:val="both"/>
            </w:pPr>
            <w:r w:rsidRPr="00DA7A17">
              <w:t>mmmm</w:t>
            </w:r>
          </w:p>
        </w:tc>
        <w:tc>
          <w:tcPr>
            <w:tcW w:w="1080" w:type="dxa"/>
          </w:tcPr>
          <w:p w:rsidR="0082641A" w:rsidRPr="00DA7A17" w:rsidRDefault="0082641A" w:rsidP="00DA7A17">
            <w:pPr>
              <w:jc w:val="both"/>
            </w:pPr>
            <w:r w:rsidRPr="00DA7A17">
              <w:t>High-level</w:t>
            </w:r>
          </w:p>
        </w:tc>
        <w:tc>
          <w:tcPr>
            <w:tcW w:w="1080" w:type="dxa"/>
          </w:tcPr>
          <w:p w:rsidR="0082641A" w:rsidRPr="00DA7A17" w:rsidRDefault="0082641A" w:rsidP="00DA7A17">
            <w:pPr>
              <w:jc w:val="both"/>
            </w:pPr>
            <w:r w:rsidRPr="00DA7A17">
              <w:t xml:space="preserve">High </w:t>
            </w:r>
          </w:p>
        </w:tc>
        <w:tc>
          <w:tcPr>
            <w:tcW w:w="1170" w:type="dxa"/>
          </w:tcPr>
          <w:p w:rsidR="0082641A" w:rsidRPr="00DA7A17" w:rsidRDefault="0082641A" w:rsidP="00DA7A17">
            <w:pPr>
              <w:jc w:val="both"/>
            </w:pPr>
            <w:r w:rsidRPr="00DA7A17">
              <w:t>Password</w:t>
            </w:r>
          </w:p>
          <w:p w:rsidR="0082641A" w:rsidRPr="00DA7A17" w:rsidRDefault="0082641A" w:rsidP="00DA7A17">
            <w:pPr>
              <w:jc w:val="both"/>
            </w:pPr>
            <w:r w:rsidRPr="00DA7A17">
              <w:t>Can’t</w:t>
            </w:r>
          </w:p>
          <w:p w:rsidR="0082641A" w:rsidRPr="00DA7A17" w:rsidRDefault="0082641A" w:rsidP="00DA7A17">
            <w:pPr>
              <w:jc w:val="both"/>
            </w:pPr>
            <w:r w:rsidRPr="00DA7A17">
              <w:t>Have</w:t>
            </w:r>
          </w:p>
          <w:p w:rsidR="0082641A" w:rsidRPr="00DA7A17" w:rsidRDefault="0082641A" w:rsidP="00DA7A17">
            <w:pPr>
              <w:jc w:val="both"/>
            </w:pPr>
            <w:r w:rsidRPr="00DA7A17">
              <w:t>Space or</w:t>
            </w:r>
          </w:p>
          <w:p w:rsidR="0082641A" w:rsidRPr="00DA7A17" w:rsidRDefault="0082641A" w:rsidP="00DA7A17">
            <w:pPr>
              <w:jc w:val="both"/>
            </w:pPr>
            <w:r w:rsidRPr="00DA7A17">
              <w:t>special character</w:t>
            </w:r>
          </w:p>
        </w:tc>
        <w:tc>
          <w:tcPr>
            <w:tcW w:w="1170" w:type="dxa"/>
          </w:tcPr>
          <w:p w:rsidR="0082641A" w:rsidRPr="00DA7A17" w:rsidRDefault="0082641A" w:rsidP="00DA7A17">
            <w:pPr>
              <w:jc w:val="both"/>
            </w:pPr>
            <w:r w:rsidRPr="00DA7A17">
              <w:t>Password</w:t>
            </w:r>
          </w:p>
          <w:p w:rsidR="0082641A" w:rsidRPr="00DA7A17" w:rsidRDefault="0082641A" w:rsidP="00DA7A17">
            <w:pPr>
              <w:jc w:val="both"/>
            </w:pPr>
            <w:r w:rsidRPr="00DA7A17">
              <w:t>Have not</w:t>
            </w:r>
          </w:p>
          <w:p w:rsidR="0082641A" w:rsidRPr="00DA7A17" w:rsidRDefault="0082641A" w:rsidP="00DA7A17">
            <w:pPr>
              <w:jc w:val="both"/>
            </w:pPr>
            <w:r w:rsidRPr="00DA7A17">
              <w:t>Space or</w:t>
            </w:r>
          </w:p>
          <w:p w:rsidR="0082641A" w:rsidRPr="00DA7A17" w:rsidRDefault="0082641A" w:rsidP="00DA7A17">
            <w:pPr>
              <w:jc w:val="both"/>
            </w:pPr>
            <w:r w:rsidRPr="00DA7A17">
              <w:t>special character</w:t>
            </w:r>
          </w:p>
        </w:tc>
        <w:tc>
          <w:tcPr>
            <w:tcW w:w="900" w:type="dxa"/>
          </w:tcPr>
          <w:p w:rsidR="0082641A" w:rsidRPr="00DA7A17" w:rsidRDefault="0082641A" w:rsidP="00DA7A17">
            <w:pPr>
              <w:jc w:val="both"/>
            </w:pPr>
            <w:r w:rsidRPr="00DA7A17">
              <w:t>pass</w:t>
            </w:r>
          </w:p>
          <w:p w:rsidR="0082641A" w:rsidRPr="00DA7A17" w:rsidRDefault="0082641A" w:rsidP="00DA7A17">
            <w:pPr>
              <w:jc w:val="both"/>
            </w:pPr>
          </w:p>
        </w:tc>
      </w:tr>
      <w:tr w:rsidR="0082641A" w:rsidRPr="00DA7A17" w:rsidTr="00B81C2E">
        <w:trPr>
          <w:trHeight w:val="446"/>
        </w:trPr>
        <w:tc>
          <w:tcPr>
            <w:tcW w:w="558" w:type="dxa"/>
          </w:tcPr>
          <w:p w:rsidR="0082641A" w:rsidRPr="00DA7A17" w:rsidRDefault="00E20F9A" w:rsidP="00DA7A17">
            <w:pPr>
              <w:jc w:val="both"/>
            </w:pPr>
            <w:r>
              <w:t>3</w:t>
            </w:r>
          </w:p>
        </w:tc>
        <w:tc>
          <w:tcPr>
            <w:tcW w:w="1170" w:type="dxa"/>
          </w:tcPr>
          <w:p w:rsidR="0082641A" w:rsidRPr="00DA7A17" w:rsidRDefault="0082641A" w:rsidP="00DA7A17">
            <w:pPr>
              <w:jc w:val="both"/>
            </w:pPr>
            <w:r w:rsidRPr="00DA7A17">
              <w:t>Mo</w:t>
            </w:r>
            <w:r w:rsidR="00A223EC">
              <w:t>bile</w:t>
            </w:r>
            <w:r w:rsidRPr="00DA7A17">
              <w:t>_no</w:t>
            </w:r>
          </w:p>
        </w:tc>
        <w:tc>
          <w:tcPr>
            <w:tcW w:w="1170" w:type="dxa"/>
          </w:tcPr>
          <w:p w:rsidR="0082641A" w:rsidRPr="00DA7A17" w:rsidRDefault="0082641A" w:rsidP="00DA7A17">
            <w:pPr>
              <w:jc w:val="both"/>
            </w:pPr>
            <w:r w:rsidRPr="00DA7A17">
              <w:t xml:space="preserve">To check </w:t>
            </w:r>
          </w:p>
          <w:p w:rsidR="0082641A" w:rsidRPr="00DA7A17" w:rsidRDefault="0082641A" w:rsidP="00DA7A17">
            <w:pPr>
              <w:jc w:val="both"/>
            </w:pPr>
            <w:r w:rsidRPr="00DA7A17">
              <w:t>Minimum boundaryOf mo_no</w:t>
            </w:r>
          </w:p>
        </w:tc>
        <w:tc>
          <w:tcPr>
            <w:tcW w:w="1414" w:type="dxa"/>
          </w:tcPr>
          <w:p w:rsidR="0082641A" w:rsidRPr="00DA7A17" w:rsidRDefault="0082641A" w:rsidP="00DA7A17">
            <w:pPr>
              <w:jc w:val="both"/>
            </w:pPr>
            <w:r w:rsidRPr="00DA7A17">
              <w:t>Mo</w:t>
            </w:r>
            <w:r w:rsidR="00A223EC">
              <w:t>bile</w:t>
            </w:r>
            <w:r w:rsidRPr="00DA7A17">
              <w:t>_No</w:t>
            </w:r>
          </w:p>
        </w:tc>
        <w:tc>
          <w:tcPr>
            <w:tcW w:w="926" w:type="dxa"/>
          </w:tcPr>
          <w:p w:rsidR="0082641A" w:rsidRPr="00DA7A17" w:rsidRDefault="0082641A" w:rsidP="00DA7A17">
            <w:pPr>
              <w:jc w:val="both"/>
            </w:pPr>
            <w:r w:rsidRPr="00DA7A17">
              <w:t>1234567894</w:t>
            </w:r>
          </w:p>
        </w:tc>
        <w:tc>
          <w:tcPr>
            <w:tcW w:w="1080" w:type="dxa"/>
          </w:tcPr>
          <w:p w:rsidR="0082641A" w:rsidRPr="00DA7A17" w:rsidRDefault="0082641A" w:rsidP="00DA7A17">
            <w:pPr>
              <w:jc w:val="both"/>
            </w:pPr>
            <w:r w:rsidRPr="00DA7A17">
              <w:t>Low-level</w:t>
            </w:r>
          </w:p>
        </w:tc>
        <w:tc>
          <w:tcPr>
            <w:tcW w:w="1080" w:type="dxa"/>
          </w:tcPr>
          <w:p w:rsidR="0082641A" w:rsidRPr="00DA7A17" w:rsidRDefault="0082641A" w:rsidP="00DA7A17">
            <w:pPr>
              <w:jc w:val="both"/>
            </w:pPr>
            <w:r w:rsidRPr="00DA7A17">
              <w:t xml:space="preserve">High </w:t>
            </w:r>
          </w:p>
        </w:tc>
        <w:tc>
          <w:tcPr>
            <w:tcW w:w="1170" w:type="dxa"/>
          </w:tcPr>
          <w:p w:rsidR="0082641A" w:rsidRPr="00DA7A17" w:rsidRDefault="0082641A" w:rsidP="00DA7A17">
            <w:pPr>
              <w:jc w:val="both"/>
            </w:pPr>
            <w:r w:rsidRPr="00DA7A17">
              <w:t>Mo</w:t>
            </w:r>
            <w:r w:rsidR="00B4432D">
              <w:t>bile</w:t>
            </w:r>
            <w:r w:rsidR="002C55D0">
              <w:t xml:space="preserve">_No must be a </w:t>
            </w:r>
            <w:r w:rsidRPr="00DA7A17">
              <w:t>10 digit long.</w:t>
            </w:r>
          </w:p>
        </w:tc>
        <w:tc>
          <w:tcPr>
            <w:tcW w:w="1170" w:type="dxa"/>
          </w:tcPr>
          <w:p w:rsidR="0082641A" w:rsidRPr="00DA7A17" w:rsidRDefault="0082641A" w:rsidP="00DA7A17">
            <w:pPr>
              <w:jc w:val="both"/>
            </w:pPr>
            <w:r w:rsidRPr="00DA7A17">
              <w:t>Mo</w:t>
            </w:r>
            <w:r w:rsidR="00B4432D">
              <w:t>bile</w:t>
            </w:r>
            <w:r w:rsidRPr="00DA7A17">
              <w:t xml:space="preserve">_No is </w:t>
            </w:r>
          </w:p>
          <w:p w:rsidR="0082641A" w:rsidRPr="00DA7A17" w:rsidRDefault="0082641A" w:rsidP="00DA7A17">
            <w:pPr>
              <w:jc w:val="both"/>
            </w:pPr>
            <w:r w:rsidRPr="00DA7A17">
              <w:t>10 digit</w:t>
            </w:r>
          </w:p>
          <w:p w:rsidR="0082641A" w:rsidRPr="00DA7A17" w:rsidRDefault="0082641A" w:rsidP="00DA7A17">
            <w:pPr>
              <w:jc w:val="both"/>
            </w:pPr>
            <w:r w:rsidRPr="00DA7A17">
              <w:t>long</w:t>
            </w:r>
          </w:p>
        </w:tc>
        <w:tc>
          <w:tcPr>
            <w:tcW w:w="900" w:type="dxa"/>
          </w:tcPr>
          <w:p w:rsidR="0082641A" w:rsidRPr="00DA7A17" w:rsidRDefault="0082641A" w:rsidP="00DA7A17">
            <w:pPr>
              <w:jc w:val="both"/>
            </w:pPr>
            <w:r w:rsidRPr="00DA7A17">
              <w:t>Pass</w:t>
            </w:r>
          </w:p>
        </w:tc>
      </w:tr>
      <w:tr w:rsidR="0082641A" w:rsidRPr="00DA7A17" w:rsidTr="00B81C2E">
        <w:trPr>
          <w:trHeight w:val="446"/>
        </w:trPr>
        <w:tc>
          <w:tcPr>
            <w:tcW w:w="558" w:type="dxa"/>
          </w:tcPr>
          <w:p w:rsidR="0082641A" w:rsidRPr="00DA7A17" w:rsidRDefault="00E20F9A" w:rsidP="00DA7A17">
            <w:pPr>
              <w:jc w:val="both"/>
            </w:pPr>
            <w:r>
              <w:t>4</w:t>
            </w:r>
          </w:p>
        </w:tc>
        <w:tc>
          <w:tcPr>
            <w:tcW w:w="1170" w:type="dxa"/>
          </w:tcPr>
          <w:p w:rsidR="0082641A" w:rsidRPr="00DA7A17" w:rsidRDefault="0082641A" w:rsidP="00DA7A17">
            <w:pPr>
              <w:jc w:val="both"/>
            </w:pPr>
            <w:r w:rsidRPr="00DA7A17">
              <w:t>DOB</w:t>
            </w:r>
          </w:p>
        </w:tc>
        <w:tc>
          <w:tcPr>
            <w:tcW w:w="1170" w:type="dxa"/>
          </w:tcPr>
          <w:p w:rsidR="0082641A" w:rsidRPr="00DA7A17" w:rsidRDefault="0082641A" w:rsidP="00DA7A17">
            <w:pPr>
              <w:jc w:val="both"/>
            </w:pPr>
            <w:r w:rsidRPr="00DA7A17">
              <w:t xml:space="preserve">To check </w:t>
            </w:r>
          </w:p>
          <w:p w:rsidR="0082641A" w:rsidRPr="00DA7A17" w:rsidRDefault="0082641A" w:rsidP="00DA7A17">
            <w:pPr>
              <w:jc w:val="both"/>
            </w:pPr>
            <w:r w:rsidRPr="00DA7A17">
              <w:t>That dob have dd-mm-yy formate</w:t>
            </w:r>
          </w:p>
        </w:tc>
        <w:tc>
          <w:tcPr>
            <w:tcW w:w="1414" w:type="dxa"/>
          </w:tcPr>
          <w:p w:rsidR="0082641A" w:rsidRPr="00DA7A17" w:rsidRDefault="0082641A" w:rsidP="00DA7A17">
            <w:pPr>
              <w:jc w:val="both"/>
            </w:pPr>
            <w:r w:rsidRPr="00DA7A17">
              <w:t>dd-mm-yy</w:t>
            </w:r>
          </w:p>
        </w:tc>
        <w:tc>
          <w:tcPr>
            <w:tcW w:w="926" w:type="dxa"/>
          </w:tcPr>
          <w:p w:rsidR="0082641A" w:rsidRPr="00DA7A17" w:rsidRDefault="0082641A" w:rsidP="00DA7A17">
            <w:pPr>
              <w:jc w:val="both"/>
              <w:rPr>
                <w:b/>
              </w:rPr>
            </w:pPr>
            <w:r w:rsidRPr="00DA7A17">
              <w:t>-</w:t>
            </w:r>
          </w:p>
        </w:tc>
        <w:tc>
          <w:tcPr>
            <w:tcW w:w="1080" w:type="dxa"/>
          </w:tcPr>
          <w:p w:rsidR="0082641A" w:rsidRPr="00DA7A17" w:rsidRDefault="0082641A" w:rsidP="00DA7A17">
            <w:pPr>
              <w:jc w:val="both"/>
            </w:pPr>
            <w:r w:rsidRPr="00DA7A17">
              <w:t>Low-level</w:t>
            </w:r>
          </w:p>
        </w:tc>
        <w:tc>
          <w:tcPr>
            <w:tcW w:w="1080" w:type="dxa"/>
          </w:tcPr>
          <w:p w:rsidR="0082641A" w:rsidRPr="00DA7A17" w:rsidRDefault="0082641A" w:rsidP="00DA7A17">
            <w:pPr>
              <w:jc w:val="both"/>
            </w:pPr>
            <w:r w:rsidRPr="00DA7A17">
              <w:t xml:space="preserve">High </w:t>
            </w:r>
          </w:p>
        </w:tc>
        <w:tc>
          <w:tcPr>
            <w:tcW w:w="1170" w:type="dxa"/>
          </w:tcPr>
          <w:p w:rsidR="0082641A" w:rsidRPr="00DA7A17" w:rsidRDefault="0082641A" w:rsidP="00DA7A17">
            <w:pPr>
              <w:jc w:val="both"/>
            </w:pPr>
            <w:r w:rsidRPr="00DA7A17">
              <w:t>DOB</w:t>
            </w:r>
          </w:p>
          <w:p w:rsidR="0082641A" w:rsidRPr="00DA7A17" w:rsidRDefault="0082641A" w:rsidP="00DA7A17">
            <w:pPr>
              <w:jc w:val="both"/>
            </w:pPr>
            <w:r w:rsidRPr="00DA7A17">
              <w:t>must entered digit or character</w:t>
            </w:r>
          </w:p>
        </w:tc>
        <w:tc>
          <w:tcPr>
            <w:tcW w:w="1170" w:type="dxa"/>
          </w:tcPr>
          <w:p w:rsidR="0082641A" w:rsidRPr="00DA7A17" w:rsidRDefault="0082641A" w:rsidP="00DA7A17">
            <w:pPr>
              <w:jc w:val="both"/>
            </w:pPr>
            <w:r w:rsidRPr="00DA7A17">
              <w:t xml:space="preserve">DOB is  not valid </w:t>
            </w:r>
          </w:p>
          <w:p w:rsidR="0082641A" w:rsidRPr="00DA7A17" w:rsidRDefault="0082641A" w:rsidP="00DA7A17">
            <w:pPr>
              <w:jc w:val="both"/>
            </w:pPr>
            <w:r w:rsidRPr="00DA7A17">
              <w:t>format</w:t>
            </w:r>
          </w:p>
        </w:tc>
        <w:tc>
          <w:tcPr>
            <w:tcW w:w="900" w:type="dxa"/>
          </w:tcPr>
          <w:p w:rsidR="0082641A" w:rsidRPr="00DA7A17" w:rsidRDefault="0082641A" w:rsidP="00DA7A17">
            <w:pPr>
              <w:jc w:val="both"/>
            </w:pPr>
            <w:r w:rsidRPr="00DA7A17">
              <w:t>fail</w:t>
            </w:r>
          </w:p>
        </w:tc>
      </w:tr>
      <w:tr w:rsidR="0082641A" w:rsidRPr="00DA7A17" w:rsidTr="00B81C2E">
        <w:trPr>
          <w:trHeight w:val="446"/>
        </w:trPr>
        <w:tc>
          <w:tcPr>
            <w:tcW w:w="558" w:type="dxa"/>
          </w:tcPr>
          <w:p w:rsidR="0082641A" w:rsidRPr="00DA7A17" w:rsidRDefault="00E20F9A" w:rsidP="00DA7A17">
            <w:pPr>
              <w:jc w:val="both"/>
            </w:pPr>
            <w:r>
              <w:t>5</w:t>
            </w:r>
          </w:p>
        </w:tc>
        <w:tc>
          <w:tcPr>
            <w:tcW w:w="1170" w:type="dxa"/>
          </w:tcPr>
          <w:p w:rsidR="0082641A" w:rsidRPr="00DA7A17" w:rsidRDefault="00AE126E" w:rsidP="00DA7A17">
            <w:pPr>
              <w:jc w:val="both"/>
            </w:pPr>
            <w:r w:rsidRPr="00DA7A17">
              <w:t>Country</w:t>
            </w:r>
          </w:p>
        </w:tc>
        <w:tc>
          <w:tcPr>
            <w:tcW w:w="1170" w:type="dxa"/>
          </w:tcPr>
          <w:p w:rsidR="0082641A" w:rsidRPr="00DA7A17" w:rsidRDefault="0082641A" w:rsidP="00DA7A17">
            <w:pPr>
              <w:jc w:val="both"/>
            </w:pPr>
            <w:r w:rsidRPr="00DA7A17">
              <w:t>To check that Country have</w:t>
            </w:r>
          </w:p>
          <w:p w:rsidR="0082641A" w:rsidRPr="00DA7A17" w:rsidRDefault="0082641A" w:rsidP="00DA7A17">
            <w:pPr>
              <w:jc w:val="both"/>
            </w:pPr>
            <w:r w:rsidRPr="00DA7A17">
              <w:t>character</w:t>
            </w:r>
          </w:p>
        </w:tc>
        <w:tc>
          <w:tcPr>
            <w:tcW w:w="1414" w:type="dxa"/>
          </w:tcPr>
          <w:p w:rsidR="0082641A" w:rsidRPr="00DA7A17" w:rsidRDefault="0082641A" w:rsidP="00DA7A17">
            <w:pPr>
              <w:jc w:val="both"/>
            </w:pPr>
            <w:r w:rsidRPr="00DA7A17">
              <w:t>Country must be enter</w:t>
            </w:r>
          </w:p>
        </w:tc>
        <w:tc>
          <w:tcPr>
            <w:tcW w:w="926" w:type="dxa"/>
          </w:tcPr>
          <w:p w:rsidR="0082641A" w:rsidRPr="00DA7A17" w:rsidRDefault="0082641A" w:rsidP="00DA7A17">
            <w:pPr>
              <w:jc w:val="both"/>
            </w:pPr>
            <w:r w:rsidRPr="00DA7A17">
              <w:t>nnnrrrji</w:t>
            </w:r>
          </w:p>
        </w:tc>
        <w:tc>
          <w:tcPr>
            <w:tcW w:w="1080" w:type="dxa"/>
          </w:tcPr>
          <w:p w:rsidR="0082641A" w:rsidRPr="00DA7A17" w:rsidRDefault="0082641A" w:rsidP="00DA7A17">
            <w:pPr>
              <w:jc w:val="both"/>
            </w:pPr>
            <w:r w:rsidRPr="00DA7A17">
              <w:t>Low-level</w:t>
            </w:r>
          </w:p>
        </w:tc>
        <w:tc>
          <w:tcPr>
            <w:tcW w:w="1080" w:type="dxa"/>
          </w:tcPr>
          <w:p w:rsidR="0082641A" w:rsidRPr="00DA7A17" w:rsidRDefault="0082641A" w:rsidP="00DA7A17">
            <w:pPr>
              <w:jc w:val="both"/>
            </w:pPr>
            <w:r w:rsidRPr="00DA7A17">
              <w:t>High</w:t>
            </w:r>
          </w:p>
        </w:tc>
        <w:tc>
          <w:tcPr>
            <w:tcW w:w="1170" w:type="dxa"/>
          </w:tcPr>
          <w:p w:rsidR="0082641A" w:rsidRPr="00DA7A17" w:rsidRDefault="0082641A" w:rsidP="00DA7A17">
            <w:pPr>
              <w:jc w:val="both"/>
            </w:pPr>
            <w:r w:rsidRPr="00DA7A17">
              <w:t>Country Shoule</w:t>
            </w:r>
          </w:p>
          <w:p w:rsidR="0082641A" w:rsidRPr="00DA7A17" w:rsidRDefault="0082641A" w:rsidP="00DA7A17">
            <w:pPr>
              <w:jc w:val="both"/>
            </w:pPr>
            <w:r w:rsidRPr="00DA7A17">
              <w:t>have</w:t>
            </w:r>
          </w:p>
          <w:p w:rsidR="0082641A" w:rsidRPr="00DA7A17" w:rsidRDefault="0082641A" w:rsidP="00DA7A17">
            <w:pPr>
              <w:jc w:val="both"/>
            </w:pPr>
            <w:r w:rsidRPr="00DA7A17">
              <w:t>display</w:t>
            </w:r>
          </w:p>
          <w:p w:rsidR="0082641A" w:rsidRPr="00DA7A17" w:rsidRDefault="0082641A" w:rsidP="00DA7A17">
            <w:pPr>
              <w:jc w:val="both"/>
            </w:pPr>
            <w:r w:rsidRPr="00DA7A17">
              <w:t>text area</w:t>
            </w:r>
          </w:p>
          <w:p w:rsidR="0082641A" w:rsidRPr="00DA7A17" w:rsidRDefault="0082641A" w:rsidP="00DA7A17">
            <w:pPr>
              <w:jc w:val="both"/>
            </w:pPr>
            <w:r w:rsidRPr="00DA7A17">
              <w:t>format</w:t>
            </w:r>
          </w:p>
        </w:tc>
        <w:tc>
          <w:tcPr>
            <w:tcW w:w="1170" w:type="dxa"/>
          </w:tcPr>
          <w:p w:rsidR="0082641A" w:rsidRPr="00DA7A17" w:rsidRDefault="0082641A" w:rsidP="00DA7A17">
            <w:pPr>
              <w:jc w:val="both"/>
            </w:pPr>
            <w:r w:rsidRPr="00DA7A17">
              <w:t xml:space="preserve"> Country</w:t>
            </w:r>
          </w:p>
          <w:p w:rsidR="0082641A" w:rsidRPr="00DA7A17" w:rsidRDefault="0082641A" w:rsidP="00DA7A17">
            <w:pPr>
              <w:jc w:val="both"/>
            </w:pPr>
            <w:r w:rsidRPr="00DA7A17">
              <w:t>Display in</w:t>
            </w:r>
          </w:p>
          <w:p w:rsidR="0082641A" w:rsidRPr="00DA7A17" w:rsidRDefault="0082641A" w:rsidP="00DA7A17">
            <w:pPr>
              <w:jc w:val="both"/>
            </w:pPr>
            <w:r w:rsidRPr="00DA7A17">
              <w:t>The text area</w:t>
            </w:r>
          </w:p>
        </w:tc>
        <w:tc>
          <w:tcPr>
            <w:tcW w:w="900" w:type="dxa"/>
          </w:tcPr>
          <w:p w:rsidR="0082641A" w:rsidRPr="00DA7A17" w:rsidRDefault="0082641A" w:rsidP="00DA7A17">
            <w:pPr>
              <w:jc w:val="both"/>
            </w:pPr>
            <w:r w:rsidRPr="00DA7A17">
              <w:t>fail</w:t>
            </w:r>
          </w:p>
        </w:tc>
      </w:tr>
      <w:tr w:rsidR="0082641A" w:rsidRPr="00DA7A17" w:rsidTr="00B81C2E">
        <w:trPr>
          <w:trHeight w:val="446"/>
        </w:trPr>
        <w:tc>
          <w:tcPr>
            <w:tcW w:w="558" w:type="dxa"/>
          </w:tcPr>
          <w:p w:rsidR="0082641A" w:rsidRPr="00DA7A17" w:rsidRDefault="00E20F9A" w:rsidP="00DA7A17">
            <w:pPr>
              <w:jc w:val="both"/>
            </w:pPr>
            <w:r>
              <w:t>6</w:t>
            </w:r>
          </w:p>
        </w:tc>
        <w:tc>
          <w:tcPr>
            <w:tcW w:w="1170" w:type="dxa"/>
          </w:tcPr>
          <w:p w:rsidR="0082641A" w:rsidRPr="00DA7A17" w:rsidRDefault="0082641A" w:rsidP="00DA7A17">
            <w:pPr>
              <w:jc w:val="both"/>
              <w:rPr>
                <w:sz w:val="20"/>
                <w:szCs w:val="20"/>
              </w:rPr>
            </w:pPr>
            <w:r w:rsidRPr="00DA7A17">
              <w:rPr>
                <w:sz w:val="20"/>
                <w:szCs w:val="20"/>
              </w:rPr>
              <w:t>User</w:t>
            </w:r>
          </w:p>
          <w:p w:rsidR="0082641A" w:rsidRPr="00DA7A17" w:rsidRDefault="0082641A" w:rsidP="00DA7A17">
            <w:pPr>
              <w:jc w:val="both"/>
              <w:rPr>
                <w:sz w:val="20"/>
                <w:szCs w:val="20"/>
              </w:rPr>
            </w:pPr>
            <w:r w:rsidRPr="00DA7A17">
              <w:rPr>
                <w:sz w:val="20"/>
                <w:szCs w:val="20"/>
              </w:rPr>
              <w:t>name</w:t>
            </w:r>
          </w:p>
        </w:tc>
        <w:tc>
          <w:tcPr>
            <w:tcW w:w="1170" w:type="dxa"/>
          </w:tcPr>
          <w:p w:rsidR="0082641A" w:rsidRPr="00DA7A17" w:rsidRDefault="0082641A" w:rsidP="00DA7A17">
            <w:pPr>
              <w:jc w:val="both"/>
              <w:rPr>
                <w:sz w:val="20"/>
                <w:szCs w:val="20"/>
              </w:rPr>
            </w:pPr>
            <w:r w:rsidRPr="00DA7A17">
              <w:rPr>
                <w:sz w:val="20"/>
                <w:szCs w:val="20"/>
              </w:rPr>
              <w:t>To check user</w:t>
            </w:r>
          </w:p>
          <w:p w:rsidR="0082641A" w:rsidRPr="00DA7A17" w:rsidRDefault="0082641A" w:rsidP="00DA7A17">
            <w:pPr>
              <w:jc w:val="both"/>
              <w:rPr>
                <w:sz w:val="20"/>
                <w:szCs w:val="20"/>
              </w:rPr>
            </w:pPr>
            <w:r w:rsidRPr="00DA7A17">
              <w:rPr>
                <w:sz w:val="20"/>
                <w:szCs w:val="20"/>
              </w:rPr>
              <w:t>Name can be left blank.</w:t>
            </w:r>
          </w:p>
        </w:tc>
        <w:tc>
          <w:tcPr>
            <w:tcW w:w="1414" w:type="dxa"/>
          </w:tcPr>
          <w:p w:rsidR="0082641A" w:rsidRPr="00DA7A17" w:rsidRDefault="0082641A" w:rsidP="00DA7A17">
            <w:pPr>
              <w:jc w:val="both"/>
              <w:rPr>
                <w:sz w:val="20"/>
                <w:szCs w:val="20"/>
              </w:rPr>
            </w:pPr>
            <w:r w:rsidRPr="00DA7A17">
              <w:rPr>
                <w:sz w:val="20"/>
                <w:szCs w:val="20"/>
              </w:rPr>
              <w:t xml:space="preserve">Internet </w:t>
            </w:r>
          </w:p>
        </w:tc>
        <w:tc>
          <w:tcPr>
            <w:tcW w:w="926" w:type="dxa"/>
          </w:tcPr>
          <w:p w:rsidR="0082641A" w:rsidRPr="00DA7A17" w:rsidRDefault="0082641A" w:rsidP="00DA7A17">
            <w:pPr>
              <w:jc w:val="both"/>
              <w:rPr>
                <w:sz w:val="20"/>
                <w:szCs w:val="20"/>
              </w:rPr>
            </w:pPr>
            <w:r w:rsidRPr="00DA7A17">
              <w:rPr>
                <w:sz w:val="20"/>
                <w:szCs w:val="20"/>
              </w:rPr>
              <w:t>-</w:t>
            </w:r>
          </w:p>
        </w:tc>
        <w:tc>
          <w:tcPr>
            <w:tcW w:w="1080" w:type="dxa"/>
          </w:tcPr>
          <w:p w:rsidR="0082641A" w:rsidRPr="00DA7A17" w:rsidRDefault="0082641A" w:rsidP="00DA7A17">
            <w:pPr>
              <w:jc w:val="both"/>
              <w:rPr>
                <w:sz w:val="20"/>
                <w:szCs w:val="20"/>
              </w:rPr>
            </w:pPr>
            <w:r w:rsidRPr="00DA7A17">
              <w:rPr>
                <w:sz w:val="20"/>
                <w:szCs w:val="20"/>
              </w:rPr>
              <w:t>Low-level</w:t>
            </w:r>
          </w:p>
        </w:tc>
        <w:tc>
          <w:tcPr>
            <w:tcW w:w="1080" w:type="dxa"/>
          </w:tcPr>
          <w:p w:rsidR="0082641A" w:rsidRPr="00DA7A17" w:rsidRDefault="0082641A" w:rsidP="00DA7A17">
            <w:pPr>
              <w:jc w:val="both"/>
              <w:rPr>
                <w:sz w:val="20"/>
                <w:szCs w:val="20"/>
              </w:rPr>
            </w:pPr>
            <w:r w:rsidRPr="00DA7A17">
              <w:rPr>
                <w:sz w:val="20"/>
                <w:szCs w:val="20"/>
              </w:rPr>
              <w:t xml:space="preserve">Low </w:t>
            </w:r>
          </w:p>
        </w:tc>
        <w:tc>
          <w:tcPr>
            <w:tcW w:w="1170" w:type="dxa"/>
          </w:tcPr>
          <w:p w:rsidR="0082641A" w:rsidRPr="00DA7A17" w:rsidRDefault="0082641A" w:rsidP="00DA7A17">
            <w:pPr>
              <w:jc w:val="both"/>
              <w:rPr>
                <w:sz w:val="20"/>
                <w:szCs w:val="20"/>
              </w:rPr>
            </w:pPr>
            <w:r w:rsidRPr="00DA7A17">
              <w:rPr>
                <w:sz w:val="20"/>
                <w:szCs w:val="20"/>
              </w:rPr>
              <w:t>Username can’t be blank.</w:t>
            </w:r>
          </w:p>
        </w:tc>
        <w:tc>
          <w:tcPr>
            <w:tcW w:w="1170" w:type="dxa"/>
          </w:tcPr>
          <w:p w:rsidR="0082641A" w:rsidRPr="00DA7A17" w:rsidRDefault="0082641A" w:rsidP="00DA7A17">
            <w:pPr>
              <w:jc w:val="both"/>
              <w:rPr>
                <w:sz w:val="20"/>
                <w:szCs w:val="20"/>
              </w:rPr>
            </w:pPr>
            <w:r w:rsidRPr="00DA7A17">
              <w:rPr>
                <w:sz w:val="20"/>
                <w:szCs w:val="20"/>
              </w:rPr>
              <w:t>Username is blank</w:t>
            </w:r>
          </w:p>
        </w:tc>
        <w:tc>
          <w:tcPr>
            <w:tcW w:w="900" w:type="dxa"/>
          </w:tcPr>
          <w:p w:rsidR="0082641A" w:rsidRPr="00DA7A17" w:rsidRDefault="0082641A" w:rsidP="00DA7A17">
            <w:pPr>
              <w:jc w:val="both"/>
              <w:rPr>
                <w:sz w:val="20"/>
                <w:szCs w:val="20"/>
              </w:rPr>
            </w:pPr>
            <w:r w:rsidRPr="00DA7A17">
              <w:rPr>
                <w:sz w:val="20"/>
                <w:szCs w:val="20"/>
              </w:rPr>
              <w:t>Fail</w:t>
            </w:r>
          </w:p>
        </w:tc>
      </w:tr>
      <w:tr w:rsidR="0082641A" w:rsidRPr="00DA7A17" w:rsidTr="00B81C2E">
        <w:trPr>
          <w:trHeight w:val="446"/>
        </w:trPr>
        <w:tc>
          <w:tcPr>
            <w:tcW w:w="558" w:type="dxa"/>
          </w:tcPr>
          <w:p w:rsidR="0082641A" w:rsidRPr="00DA7A17" w:rsidRDefault="00E20F9A" w:rsidP="00DA7A17">
            <w:pPr>
              <w:jc w:val="both"/>
            </w:pPr>
            <w:r>
              <w:t>7</w:t>
            </w:r>
          </w:p>
        </w:tc>
        <w:tc>
          <w:tcPr>
            <w:tcW w:w="1170" w:type="dxa"/>
          </w:tcPr>
          <w:p w:rsidR="0082641A" w:rsidRPr="00DA7A17" w:rsidRDefault="0082641A" w:rsidP="00DA7A17">
            <w:pPr>
              <w:jc w:val="both"/>
            </w:pPr>
            <w:r w:rsidRPr="00DA7A17">
              <w:t>Email</w:t>
            </w:r>
          </w:p>
          <w:p w:rsidR="0082641A" w:rsidRPr="00DA7A17" w:rsidRDefault="0082641A" w:rsidP="00DA7A17">
            <w:pPr>
              <w:jc w:val="both"/>
            </w:pPr>
          </w:p>
        </w:tc>
        <w:tc>
          <w:tcPr>
            <w:tcW w:w="1170" w:type="dxa"/>
          </w:tcPr>
          <w:p w:rsidR="0082641A" w:rsidRPr="00DA7A17" w:rsidRDefault="0082641A" w:rsidP="00DA7A17">
            <w:pPr>
              <w:jc w:val="both"/>
            </w:pPr>
            <w:r w:rsidRPr="00DA7A17">
              <w:t>To check that</w:t>
            </w:r>
          </w:p>
          <w:p w:rsidR="0082641A" w:rsidRPr="00DA7A17" w:rsidRDefault="0082641A" w:rsidP="00DA7A17">
            <w:pPr>
              <w:jc w:val="both"/>
            </w:pPr>
            <w:r w:rsidRPr="00DA7A17">
              <w:t>email is valid</w:t>
            </w:r>
          </w:p>
          <w:p w:rsidR="0082641A" w:rsidRPr="00DA7A17" w:rsidRDefault="0082641A" w:rsidP="00DA7A17">
            <w:pPr>
              <w:jc w:val="both"/>
            </w:pPr>
            <w:r w:rsidRPr="00DA7A17">
              <w:t>or not.</w:t>
            </w:r>
          </w:p>
        </w:tc>
        <w:tc>
          <w:tcPr>
            <w:tcW w:w="1414" w:type="dxa"/>
          </w:tcPr>
          <w:p w:rsidR="0082641A" w:rsidRPr="00DA7A17" w:rsidRDefault="0082641A" w:rsidP="00DA7A17">
            <w:pPr>
              <w:jc w:val="both"/>
            </w:pPr>
            <w:r w:rsidRPr="00DA7A17">
              <w:t>Internet should have available</w:t>
            </w:r>
          </w:p>
        </w:tc>
        <w:tc>
          <w:tcPr>
            <w:tcW w:w="926" w:type="dxa"/>
          </w:tcPr>
          <w:p w:rsidR="0082641A" w:rsidRPr="00DA7A17" w:rsidRDefault="0082641A" w:rsidP="00DA7A17">
            <w:pPr>
              <w:jc w:val="both"/>
            </w:pPr>
            <w:r w:rsidRPr="00DA7A17">
              <w:t>ssssss</w:t>
            </w:r>
          </w:p>
        </w:tc>
        <w:tc>
          <w:tcPr>
            <w:tcW w:w="1080" w:type="dxa"/>
          </w:tcPr>
          <w:p w:rsidR="0082641A" w:rsidRPr="00DA7A17" w:rsidRDefault="0082641A" w:rsidP="00DA7A17">
            <w:pPr>
              <w:jc w:val="both"/>
            </w:pPr>
            <w:r w:rsidRPr="00DA7A17">
              <w:t>Low-level</w:t>
            </w:r>
          </w:p>
        </w:tc>
        <w:tc>
          <w:tcPr>
            <w:tcW w:w="1080" w:type="dxa"/>
          </w:tcPr>
          <w:p w:rsidR="0082641A" w:rsidRPr="00DA7A17" w:rsidRDefault="00DF73D0" w:rsidP="00DA7A17">
            <w:pPr>
              <w:jc w:val="both"/>
            </w:pPr>
            <w:r w:rsidRPr="00DA7A17">
              <w:t>L</w:t>
            </w:r>
            <w:r w:rsidR="0082641A" w:rsidRPr="00DA7A17">
              <w:t>ow</w:t>
            </w:r>
          </w:p>
        </w:tc>
        <w:tc>
          <w:tcPr>
            <w:tcW w:w="1170" w:type="dxa"/>
          </w:tcPr>
          <w:p w:rsidR="0082641A" w:rsidRPr="00DA7A17" w:rsidRDefault="0082641A" w:rsidP="00DA7A17">
            <w:pPr>
              <w:jc w:val="both"/>
            </w:pPr>
            <w:r w:rsidRPr="00DA7A17">
              <w:t>Email must</w:t>
            </w:r>
          </w:p>
          <w:p w:rsidR="0082641A" w:rsidRPr="00DA7A17" w:rsidRDefault="0082641A" w:rsidP="00DA7A17">
            <w:pPr>
              <w:jc w:val="both"/>
            </w:pPr>
            <w:r w:rsidRPr="00DA7A17">
              <w:t xml:space="preserve">Be in valid </w:t>
            </w:r>
          </w:p>
          <w:p w:rsidR="0082641A" w:rsidRPr="00DA7A17" w:rsidRDefault="0082641A" w:rsidP="00DA7A17">
            <w:pPr>
              <w:jc w:val="both"/>
            </w:pPr>
            <w:r w:rsidRPr="00DA7A17">
              <w:t>format</w:t>
            </w:r>
          </w:p>
        </w:tc>
        <w:tc>
          <w:tcPr>
            <w:tcW w:w="1170" w:type="dxa"/>
          </w:tcPr>
          <w:p w:rsidR="0082641A" w:rsidRPr="00DA7A17" w:rsidRDefault="0082641A" w:rsidP="00DA7A17">
            <w:pPr>
              <w:jc w:val="both"/>
            </w:pPr>
            <w:r w:rsidRPr="00DA7A17">
              <w:t xml:space="preserve">Email is not in valid </w:t>
            </w:r>
          </w:p>
          <w:p w:rsidR="0082641A" w:rsidRPr="00DA7A17" w:rsidRDefault="0082641A" w:rsidP="00DA7A17">
            <w:pPr>
              <w:jc w:val="both"/>
            </w:pPr>
            <w:r w:rsidRPr="00DA7A17">
              <w:t>format</w:t>
            </w:r>
          </w:p>
        </w:tc>
        <w:tc>
          <w:tcPr>
            <w:tcW w:w="900" w:type="dxa"/>
          </w:tcPr>
          <w:p w:rsidR="0082641A" w:rsidRPr="00DA7A17" w:rsidRDefault="0082641A" w:rsidP="00DA7A17">
            <w:pPr>
              <w:jc w:val="both"/>
            </w:pPr>
            <w:r w:rsidRPr="00DA7A17">
              <w:t>Fail</w:t>
            </w:r>
          </w:p>
          <w:p w:rsidR="0082641A" w:rsidRPr="00DA7A17" w:rsidRDefault="0082641A" w:rsidP="00DA7A17">
            <w:pPr>
              <w:jc w:val="both"/>
            </w:pPr>
          </w:p>
          <w:p w:rsidR="0082641A" w:rsidRPr="00DA7A17" w:rsidRDefault="0082641A" w:rsidP="00DA7A17">
            <w:pPr>
              <w:jc w:val="both"/>
            </w:pPr>
          </w:p>
        </w:tc>
      </w:tr>
    </w:tbl>
    <w:p w:rsidR="00AE644D" w:rsidRDefault="00AE644D" w:rsidP="00F61CA0">
      <w:pPr>
        <w:spacing w:beforeLines="60" w:afterLines="60"/>
        <w:jc w:val="both"/>
        <w:rPr>
          <w:b/>
          <w:color w:val="E36C0A"/>
          <w:sz w:val="32"/>
          <w:szCs w:val="32"/>
          <w:u w:val="single"/>
        </w:rPr>
      </w:pPr>
    </w:p>
    <w:p w:rsidR="009E6913" w:rsidRPr="00B81C2E" w:rsidRDefault="009E6913" w:rsidP="00F61CA0">
      <w:pPr>
        <w:spacing w:beforeLines="60" w:afterLines="60"/>
        <w:jc w:val="center"/>
        <w:rPr>
          <w:b/>
          <w:color w:val="548DD4" w:themeColor="text2" w:themeTint="99"/>
          <w:sz w:val="32"/>
          <w:szCs w:val="32"/>
          <w:u w:val="single"/>
        </w:rPr>
      </w:pPr>
      <w:r w:rsidRPr="00B81C2E">
        <w:rPr>
          <w:b/>
          <w:color w:val="548DD4" w:themeColor="text2" w:themeTint="99"/>
          <w:sz w:val="32"/>
          <w:szCs w:val="32"/>
          <w:u w:val="single"/>
        </w:rPr>
        <w:t>Testcase of Login form:</w:t>
      </w:r>
    </w:p>
    <w:p w:rsidR="00B81C2E" w:rsidRDefault="00B81C2E" w:rsidP="00F61CA0">
      <w:pPr>
        <w:spacing w:beforeLines="60" w:afterLines="60"/>
        <w:jc w:val="both"/>
        <w:rPr>
          <w:b/>
          <w:color w:val="E36C0A"/>
          <w:sz w:val="32"/>
          <w:szCs w:val="32"/>
          <w:u w:val="single"/>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7"/>
        <w:gridCol w:w="1080"/>
        <w:gridCol w:w="1080"/>
        <w:gridCol w:w="1170"/>
        <w:gridCol w:w="814"/>
        <w:gridCol w:w="1346"/>
        <w:gridCol w:w="900"/>
        <w:gridCol w:w="1106"/>
        <w:gridCol w:w="1147"/>
        <w:gridCol w:w="868"/>
      </w:tblGrid>
      <w:tr w:rsidR="009E6913" w:rsidRPr="00DA7A17" w:rsidTr="00B81C2E">
        <w:trPr>
          <w:trHeight w:val="969"/>
        </w:trPr>
        <w:tc>
          <w:tcPr>
            <w:tcW w:w="837"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No</w:t>
            </w:r>
          </w:p>
        </w:tc>
        <w:tc>
          <w:tcPr>
            <w:tcW w:w="1080"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Test Case</w:t>
            </w:r>
          </w:p>
        </w:tc>
        <w:tc>
          <w:tcPr>
            <w:tcW w:w="1080"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Desciption</w:t>
            </w:r>
          </w:p>
        </w:tc>
        <w:tc>
          <w:tcPr>
            <w:tcW w:w="1170"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Prerequisit</w:t>
            </w:r>
          </w:p>
        </w:tc>
        <w:tc>
          <w:tcPr>
            <w:tcW w:w="814"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Input data</w:t>
            </w:r>
          </w:p>
        </w:tc>
        <w:tc>
          <w:tcPr>
            <w:tcW w:w="1346"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Serverity</w:t>
            </w:r>
          </w:p>
        </w:tc>
        <w:tc>
          <w:tcPr>
            <w:tcW w:w="900"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Priority</w:t>
            </w:r>
          </w:p>
        </w:tc>
        <w:tc>
          <w:tcPr>
            <w:tcW w:w="1106"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Expected Result</w:t>
            </w:r>
          </w:p>
        </w:tc>
        <w:tc>
          <w:tcPr>
            <w:tcW w:w="1147"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Acutual Result</w:t>
            </w:r>
          </w:p>
        </w:tc>
        <w:tc>
          <w:tcPr>
            <w:tcW w:w="868" w:type="dxa"/>
          </w:tcPr>
          <w:p w:rsidR="009E6913" w:rsidRPr="00DA7A17" w:rsidRDefault="009E6913" w:rsidP="00DA7A17">
            <w:pPr>
              <w:ind w:left="90"/>
              <w:jc w:val="both"/>
              <w:rPr>
                <w:b/>
                <w:color w:val="31849B" w:themeColor="accent5" w:themeShade="BF"/>
                <w:sz w:val="28"/>
                <w:szCs w:val="28"/>
              </w:rPr>
            </w:pPr>
            <w:r w:rsidRPr="00DA7A17">
              <w:rPr>
                <w:b/>
                <w:color w:val="31849B" w:themeColor="accent5" w:themeShade="BF"/>
                <w:sz w:val="28"/>
                <w:szCs w:val="28"/>
              </w:rPr>
              <w:t>Pass /fail</w:t>
            </w:r>
          </w:p>
        </w:tc>
      </w:tr>
      <w:tr w:rsidR="009E6913" w:rsidRPr="00DA7A17" w:rsidTr="00B81C2E">
        <w:trPr>
          <w:trHeight w:val="501"/>
        </w:trPr>
        <w:tc>
          <w:tcPr>
            <w:tcW w:w="837" w:type="dxa"/>
          </w:tcPr>
          <w:p w:rsidR="009E6913" w:rsidRPr="00DA7A17" w:rsidRDefault="009E6913" w:rsidP="00DA7A17">
            <w:pPr>
              <w:ind w:left="90"/>
              <w:jc w:val="both"/>
            </w:pPr>
            <w:r w:rsidRPr="00DA7A17">
              <w:t>1</w:t>
            </w:r>
          </w:p>
        </w:tc>
        <w:tc>
          <w:tcPr>
            <w:tcW w:w="1080" w:type="dxa"/>
          </w:tcPr>
          <w:p w:rsidR="009E6913" w:rsidRPr="00DA7A17" w:rsidRDefault="009E6913" w:rsidP="00DA7A17">
            <w:pPr>
              <w:ind w:left="90"/>
              <w:jc w:val="both"/>
            </w:pPr>
            <w:r w:rsidRPr="00DA7A17">
              <w:t>User name field</w:t>
            </w:r>
          </w:p>
        </w:tc>
        <w:tc>
          <w:tcPr>
            <w:tcW w:w="1080" w:type="dxa"/>
          </w:tcPr>
          <w:p w:rsidR="009E6913" w:rsidRPr="00DA7A17" w:rsidRDefault="009E6913" w:rsidP="00DA7A17">
            <w:pPr>
              <w:ind w:left="90"/>
              <w:jc w:val="both"/>
            </w:pPr>
            <w:r w:rsidRPr="00DA7A17">
              <w:t xml:space="preserve">To check that User name field can’t be blank </w:t>
            </w:r>
          </w:p>
        </w:tc>
        <w:tc>
          <w:tcPr>
            <w:tcW w:w="1170" w:type="dxa"/>
          </w:tcPr>
          <w:p w:rsidR="009E6913" w:rsidRPr="00DA7A17" w:rsidRDefault="009E6913" w:rsidP="00DA7A17">
            <w:pPr>
              <w:ind w:left="90"/>
              <w:jc w:val="both"/>
            </w:pPr>
            <w:r w:rsidRPr="00DA7A17">
              <w:t>Browser  should have available</w:t>
            </w:r>
          </w:p>
        </w:tc>
        <w:tc>
          <w:tcPr>
            <w:tcW w:w="814" w:type="dxa"/>
          </w:tcPr>
          <w:p w:rsidR="009E6913" w:rsidRPr="00DA7A17" w:rsidRDefault="009E6913" w:rsidP="00DA7A17">
            <w:pPr>
              <w:ind w:left="90"/>
              <w:jc w:val="both"/>
            </w:pPr>
            <w:r w:rsidRPr="00DA7A17">
              <w:t>-</w:t>
            </w:r>
          </w:p>
        </w:tc>
        <w:tc>
          <w:tcPr>
            <w:tcW w:w="1346" w:type="dxa"/>
          </w:tcPr>
          <w:p w:rsidR="009E6913" w:rsidRPr="00DA7A17" w:rsidRDefault="009E6913" w:rsidP="00DA7A17">
            <w:pPr>
              <w:ind w:left="90"/>
              <w:jc w:val="both"/>
            </w:pPr>
            <w:r w:rsidRPr="00DA7A17">
              <w:t>Lowlevel</w:t>
            </w:r>
          </w:p>
        </w:tc>
        <w:tc>
          <w:tcPr>
            <w:tcW w:w="900" w:type="dxa"/>
          </w:tcPr>
          <w:p w:rsidR="009E6913" w:rsidRPr="00DA7A17" w:rsidRDefault="009E6913" w:rsidP="00DA7A17">
            <w:pPr>
              <w:ind w:left="90"/>
              <w:jc w:val="both"/>
            </w:pPr>
            <w:r w:rsidRPr="00DA7A17">
              <w:t>Low</w:t>
            </w:r>
          </w:p>
        </w:tc>
        <w:tc>
          <w:tcPr>
            <w:tcW w:w="1106" w:type="dxa"/>
          </w:tcPr>
          <w:p w:rsidR="009E6913" w:rsidRPr="00DA7A17" w:rsidRDefault="009E6913" w:rsidP="00DA7A17">
            <w:pPr>
              <w:ind w:left="90"/>
              <w:jc w:val="both"/>
            </w:pPr>
            <w:r w:rsidRPr="00DA7A17">
              <w:t>Should not blank the user name</w:t>
            </w:r>
          </w:p>
        </w:tc>
        <w:tc>
          <w:tcPr>
            <w:tcW w:w="1147" w:type="dxa"/>
          </w:tcPr>
          <w:p w:rsidR="009E6913" w:rsidRPr="00DA7A17" w:rsidRDefault="009E6913" w:rsidP="00DA7A17">
            <w:pPr>
              <w:ind w:left="90"/>
              <w:jc w:val="both"/>
            </w:pPr>
            <w:r w:rsidRPr="00DA7A17">
              <w:t>Should not blank the user name</w:t>
            </w:r>
          </w:p>
        </w:tc>
        <w:tc>
          <w:tcPr>
            <w:tcW w:w="868" w:type="dxa"/>
          </w:tcPr>
          <w:p w:rsidR="009E6913" w:rsidRPr="00DA7A17" w:rsidRDefault="009E6913" w:rsidP="00DA7A17">
            <w:pPr>
              <w:ind w:left="90"/>
              <w:jc w:val="both"/>
            </w:pPr>
            <w:r w:rsidRPr="00DA7A17">
              <w:t>Pass</w:t>
            </w:r>
          </w:p>
        </w:tc>
      </w:tr>
      <w:tr w:rsidR="009E6913" w:rsidRPr="00DA7A17" w:rsidTr="00B81C2E">
        <w:trPr>
          <w:trHeight w:val="501"/>
        </w:trPr>
        <w:tc>
          <w:tcPr>
            <w:tcW w:w="837" w:type="dxa"/>
          </w:tcPr>
          <w:p w:rsidR="009E6913" w:rsidRPr="00DA7A17" w:rsidRDefault="009E6913" w:rsidP="00DA7A17">
            <w:pPr>
              <w:ind w:left="90"/>
              <w:jc w:val="both"/>
            </w:pPr>
            <w:r w:rsidRPr="00DA7A17">
              <w:t>2</w:t>
            </w:r>
          </w:p>
        </w:tc>
        <w:tc>
          <w:tcPr>
            <w:tcW w:w="1080" w:type="dxa"/>
          </w:tcPr>
          <w:p w:rsidR="009E6913" w:rsidRPr="00DA7A17" w:rsidRDefault="009E6913" w:rsidP="00DA7A17">
            <w:pPr>
              <w:ind w:left="90"/>
              <w:jc w:val="both"/>
            </w:pPr>
            <w:r w:rsidRPr="00DA7A17">
              <w:t>Password field</w:t>
            </w:r>
          </w:p>
        </w:tc>
        <w:tc>
          <w:tcPr>
            <w:tcW w:w="1080" w:type="dxa"/>
          </w:tcPr>
          <w:p w:rsidR="009E6913" w:rsidRPr="00DA7A17" w:rsidRDefault="009E6913" w:rsidP="00DA7A17">
            <w:pPr>
              <w:ind w:left="90"/>
              <w:jc w:val="both"/>
            </w:pPr>
            <w:r w:rsidRPr="00DA7A17">
              <w:t>To  check that user enter minimum 6 character.</w:t>
            </w:r>
          </w:p>
        </w:tc>
        <w:tc>
          <w:tcPr>
            <w:tcW w:w="1170" w:type="dxa"/>
          </w:tcPr>
          <w:p w:rsidR="009E6913" w:rsidRPr="00DA7A17" w:rsidRDefault="009E6913" w:rsidP="00DA7A17">
            <w:pPr>
              <w:ind w:left="90"/>
              <w:jc w:val="both"/>
            </w:pPr>
            <w:r w:rsidRPr="00DA7A17">
              <w:t>Browser should have available</w:t>
            </w:r>
          </w:p>
        </w:tc>
        <w:tc>
          <w:tcPr>
            <w:tcW w:w="814" w:type="dxa"/>
          </w:tcPr>
          <w:p w:rsidR="009E6913" w:rsidRPr="00DA7A17" w:rsidRDefault="009E6913" w:rsidP="00DA7A17">
            <w:pPr>
              <w:ind w:left="90"/>
              <w:jc w:val="both"/>
            </w:pPr>
            <w:r w:rsidRPr="00DA7A17">
              <w:t>Riya9525</w:t>
            </w:r>
          </w:p>
        </w:tc>
        <w:tc>
          <w:tcPr>
            <w:tcW w:w="1346" w:type="dxa"/>
          </w:tcPr>
          <w:p w:rsidR="009E6913" w:rsidRPr="00DA7A17" w:rsidRDefault="009E6913" w:rsidP="00DA7A17">
            <w:pPr>
              <w:ind w:left="90"/>
              <w:jc w:val="both"/>
            </w:pPr>
            <w:r w:rsidRPr="00DA7A17">
              <w:t>Lowlevel</w:t>
            </w:r>
          </w:p>
        </w:tc>
        <w:tc>
          <w:tcPr>
            <w:tcW w:w="900" w:type="dxa"/>
          </w:tcPr>
          <w:p w:rsidR="009E6913" w:rsidRPr="00DA7A17" w:rsidRDefault="009E6913" w:rsidP="00DA7A17">
            <w:pPr>
              <w:ind w:left="90"/>
              <w:jc w:val="both"/>
            </w:pPr>
            <w:r w:rsidRPr="00DA7A17">
              <w:t>Low</w:t>
            </w:r>
          </w:p>
        </w:tc>
        <w:tc>
          <w:tcPr>
            <w:tcW w:w="1106" w:type="dxa"/>
          </w:tcPr>
          <w:p w:rsidR="009E6913" w:rsidRPr="00DA7A17" w:rsidRDefault="009E6913" w:rsidP="00DA7A17">
            <w:pPr>
              <w:ind w:left="90"/>
              <w:jc w:val="both"/>
            </w:pPr>
            <w:r w:rsidRPr="00DA7A17">
              <w:t>User enter   character and digit .</w:t>
            </w:r>
          </w:p>
        </w:tc>
        <w:tc>
          <w:tcPr>
            <w:tcW w:w="1147" w:type="dxa"/>
          </w:tcPr>
          <w:p w:rsidR="009E6913" w:rsidRPr="00DA7A17" w:rsidRDefault="009E6913" w:rsidP="00DA7A17">
            <w:pPr>
              <w:ind w:left="90"/>
              <w:jc w:val="both"/>
            </w:pPr>
            <w:r w:rsidRPr="00DA7A17">
              <w:t>User enter character and digit.</w:t>
            </w:r>
          </w:p>
        </w:tc>
        <w:tc>
          <w:tcPr>
            <w:tcW w:w="868" w:type="dxa"/>
          </w:tcPr>
          <w:p w:rsidR="009E6913" w:rsidRPr="00DA7A17" w:rsidRDefault="009E6913" w:rsidP="00DA7A17">
            <w:pPr>
              <w:ind w:left="90"/>
              <w:jc w:val="both"/>
            </w:pPr>
            <w:r w:rsidRPr="00DA7A17">
              <w:t>pass</w:t>
            </w:r>
          </w:p>
        </w:tc>
      </w:tr>
      <w:tr w:rsidR="009E6913" w:rsidRPr="00DA7A17" w:rsidTr="00B81C2E">
        <w:trPr>
          <w:trHeight w:val="501"/>
        </w:trPr>
        <w:tc>
          <w:tcPr>
            <w:tcW w:w="837" w:type="dxa"/>
          </w:tcPr>
          <w:p w:rsidR="009E6913" w:rsidRPr="00DA7A17" w:rsidRDefault="009E6913" w:rsidP="00DA7A17">
            <w:pPr>
              <w:ind w:left="90"/>
              <w:jc w:val="both"/>
            </w:pPr>
            <w:r w:rsidRPr="00DA7A17">
              <w:t>3</w:t>
            </w:r>
          </w:p>
        </w:tc>
        <w:tc>
          <w:tcPr>
            <w:tcW w:w="1080" w:type="dxa"/>
          </w:tcPr>
          <w:p w:rsidR="009E6913" w:rsidRPr="00DA7A17" w:rsidRDefault="009E6913" w:rsidP="00DA7A17">
            <w:pPr>
              <w:ind w:left="90"/>
              <w:jc w:val="both"/>
            </w:pPr>
            <w:r w:rsidRPr="00DA7A17">
              <w:t>User name field</w:t>
            </w:r>
          </w:p>
        </w:tc>
        <w:tc>
          <w:tcPr>
            <w:tcW w:w="1080" w:type="dxa"/>
          </w:tcPr>
          <w:p w:rsidR="009E6913" w:rsidRPr="00DA7A17" w:rsidRDefault="009E6913" w:rsidP="00DA7A17">
            <w:pPr>
              <w:ind w:left="90"/>
              <w:jc w:val="both"/>
            </w:pPr>
            <w:r w:rsidRPr="00DA7A17">
              <w:t>To  check that user can’t enter first digit.</w:t>
            </w:r>
          </w:p>
        </w:tc>
        <w:tc>
          <w:tcPr>
            <w:tcW w:w="1170" w:type="dxa"/>
          </w:tcPr>
          <w:p w:rsidR="009E6913" w:rsidRPr="00DA7A17" w:rsidRDefault="009E6913" w:rsidP="00DA7A17">
            <w:pPr>
              <w:ind w:left="90"/>
              <w:jc w:val="both"/>
            </w:pPr>
            <w:r w:rsidRPr="00DA7A17">
              <w:t>Browser should have available</w:t>
            </w:r>
          </w:p>
        </w:tc>
        <w:tc>
          <w:tcPr>
            <w:tcW w:w="814" w:type="dxa"/>
          </w:tcPr>
          <w:p w:rsidR="009E6913" w:rsidRPr="00DA7A17" w:rsidRDefault="009E6913" w:rsidP="00DA7A17">
            <w:pPr>
              <w:ind w:left="90"/>
              <w:jc w:val="both"/>
            </w:pPr>
            <w:r w:rsidRPr="00DA7A17">
              <w:t>5855</w:t>
            </w:r>
          </w:p>
        </w:tc>
        <w:tc>
          <w:tcPr>
            <w:tcW w:w="1346" w:type="dxa"/>
          </w:tcPr>
          <w:p w:rsidR="009E6913" w:rsidRPr="00DA7A17" w:rsidRDefault="009E6913" w:rsidP="00DA7A17">
            <w:pPr>
              <w:ind w:left="90"/>
              <w:jc w:val="both"/>
            </w:pPr>
            <w:r w:rsidRPr="00DA7A17">
              <w:t>Lowlevel</w:t>
            </w:r>
          </w:p>
        </w:tc>
        <w:tc>
          <w:tcPr>
            <w:tcW w:w="900" w:type="dxa"/>
          </w:tcPr>
          <w:p w:rsidR="009E6913" w:rsidRPr="00DA7A17" w:rsidRDefault="009E6913" w:rsidP="00DA7A17">
            <w:pPr>
              <w:ind w:left="90"/>
              <w:jc w:val="both"/>
            </w:pPr>
            <w:r w:rsidRPr="00DA7A17">
              <w:t>Low</w:t>
            </w:r>
          </w:p>
        </w:tc>
        <w:tc>
          <w:tcPr>
            <w:tcW w:w="1106" w:type="dxa"/>
          </w:tcPr>
          <w:p w:rsidR="009E6913" w:rsidRPr="00DA7A17" w:rsidRDefault="009E6913" w:rsidP="00DA7A17">
            <w:pPr>
              <w:ind w:left="90"/>
              <w:jc w:val="both"/>
            </w:pPr>
            <w:r w:rsidRPr="00DA7A17">
              <w:t>User can’t enter digit.</w:t>
            </w:r>
          </w:p>
        </w:tc>
        <w:tc>
          <w:tcPr>
            <w:tcW w:w="1147" w:type="dxa"/>
          </w:tcPr>
          <w:p w:rsidR="009E6913" w:rsidRPr="00DA7A17" w:rsidRDefault="009E6913" w:rsidP="00DA7A17">
            <w:pPr>
              <w:ind w:left="90"/>
              <w:jc w:val="both"/>
            </w:pPr>
            <w:r w:rsidRPr="00DA7A17">
              <w:t xml:space="preserve"> User can enter digit</w:t>
            </w:r>
          </w:p>
        </w:tc>
        <w:tc>
          <w:tcPr>
            <w:tcW w:w="868" w:type="dxa"/>
          </w:tcPr>
          <w:p w:rsidR="009E6913" w:rsidRPr="00DA7A17" w:rsidRDefault="009E6913" w:rsidP="00DA7A17">
            <w:pPr>
              <w:ind w:left="90"/>
              <w:jc w:val="both"/>
            </w:pPr>
            <w:r w:rsidRPr="00DA7A17">
              <w:t>Fail</w:t>
            </w:r>
          </w:p>
        </w:tc>
      </w:tr>
      <w:tr w:rsidR="009E6913" w:rsidRPr="00DA7A17" w:rsidTr="00B81C2E">
        <w:trPr>
          <w:trHeight w:val="501"/>
        </w:trPr>
        <w:tc>
          <w:tcPr>
            <w:tcW w:w="837" w:type="dxa"/>
          </w:tcPr>
          <w:p w:rsidR="009E6913" w:rsidRPr="00DA7A17" w:rsidRDefault="009E6913" w:rsidP="00DA7A17">
            <w:pPr>
              <w:ind w:left="90"/>
              <w:jc w:val="both"/>
            </w:pPr>
            <w:r w:rsidRPr="00DA7A17">
              <w:t>4</w:t>
            </w:r>
          </w:p>
        </w:tc>
        <w:tc>
          <w:tcPr>
            <w:tcW w:w="1080" w:type="dxa"/>
          </w:tcPr>
          <w:p w:rsidR="009E6913" w:rsidRPr="00DA7A17" w:rsidRDefault="009E6913" w:rsidP="00DA7A17">
            <w:pPr>
              <w:ind w:left="90"/>
              <w:jc w:val="both"/>
            </w:pPr>
            <w:r w:rsidRPr="00DA7A17">
              <w:t>Password field</w:t>
            </w:r>
          </w:p>
        </w:tc>
        <w:tc>
          <w:tcPr>
            <w:tcW w:w="1080" w:type="dxa"/>
          </w:tcPr>
          <w:p w:rsidR="009E6913" w:rsidRPr="00DA7A17" w:rsidRDefault="009E6913" w:rsidP="00DA7A17">
            <w:pPr>
              <w:ind w:left="90"/>
              <w:jc w:val="both"/>
            </w:pPr>
            <w:r w:rsidRPr="00DA7A17">
              <w:t>To  check that user can’t  enter any special  character.</w:t>
            </w:r>
          </w:p>
        </w:tc>
        <w:tc>
          <w:tcPr>
            <w:tcW w:w="1170" w:type="dxa"/>
          </w:tcPr>
          <w:p w:rsidR="009E6913" w:rsidRPr="00DA7A17" w:rsidRDefault="009E6913" w:rsidP="00DA7A17">
            <w:pPr>
              <w:ind w:left="90"/>
              <w:jc w:val="both"/>
            </w:pPr>
            <w:r w:rsidRPr="00DA7A17">
              <w:t>Browser should have available</w:t>
            </w:r>
          </w:p>
        </w:tc>
        <w:tc>
          <w:tcPr>
            <w:tcW w:w="814" w:type="dxa"/>
          </w:tcPr>
          <w:p w:rsidR="009E6913" w:rsidRPr="00DA7A17" w:rsidRDefault="009E6913" w:rsidP="00DA7A17">
            <w:pPr>
              <w:ind w:left="90"/>
              <w:jc w:val="both"/>
            </w:pPr>
            <w:r w:rsidRPr="00DA7A17">
              <w:t>riddhikarangiya@  25</w:t>
            </w:r>
          </w:p>
        </w:tc>
        <w:tc>
          <w:tcPr>
            <w:tcW w:w="1346" w:type="dxa"/>
          </w:tcPr>
          <w:p w:rsidR="009E6913" w:rsidRPr="00DA7A17" w:rsidRDefault="009E6913" w:rsidP="00DA7A17">
            <w:pPr>
              <w:ind w:left="90"/>
              <w:jc w:val="both"/>
            </w:pPr>
            <w:r w:rsidRPr="00DA7A17">
              <w:t>Lowlevel</w:t>
            </w:r>
          </w:p>
        </w:tc>
        <w:tc>
          <w:tcPr>
            <w:tcW w:w="900" w:type="dxa"/>
          </w:tcPr>
          <w:p w:rsidR="009E6913" w:rsidRPr="00DA7A17" w:rsidRDefault="009E6913" w:rsidP="00DA7A17">
            <w:pPr>
              <w:ind w:left="90"/>
              <w:jc w:val="both"/>
            </w:pPr>
            <w:r w:rsidRPr="00DA7A17">
              <w:t>Low</w:t>
            </w:r>
          </w:p>
        </w:tc>
        <w:tc>
          <w:tcPr>
            <w:tcW w:w="1106" w:type="dxa"/>
          </w:tcPr>
          <w:p w:rsidR="009E6913" w:rsidRPr="00DA7A17" w:rsidRDefault="009E6913" w:rsidP="00DA7A17">
            <w:pPr>
              <w:ind w:left="90"/>
              <w:jc w:val="both"/>
            </w:pPr>
            <w:r w:rsidRPr="00DA7A17">
              <w:t>User can’I</w:t>
            </w:r>
          </w:p>
          <w:p w:rsidR="009E6913" w:rsidRPr="00DA7A17" w:rsidRDefault="009E6913" w:rsidP="00DA7A17">
            <w:pPr>
              <w:ind w:left="90"/>
              <w:jc w:val="both"/>
            </w:pPr>
            <w:r w:rsidRPr="00DA7A17">
              <w:t xml:space="preserve">Enter not space </w:t>
            </w:r>
          </w:p>
        </w:tc>
        <w:tc>
          <w:tcPr>
            <w:tcW w:w="1147" w:type="dxa"/>
          </w:tcPr>
          <w:p w:rsidR="009E6913" w:rsidRPr="00DA7A17" w:rsidRDefault="009E6913" w:rsidP="00DA7A17">
            <w:pPr>
              <w:ind w:left="90"/>
              <w:jc w:val="both"/>
            </w:pPr>
            <w:r w:rsidRPr="00DA7A17">
              <w:t>User enter space</w:t>
            </w:r>
          </w:p>
        </w:tc>
        <w:tc>
          <w:tcPr>
            <w:tcW w:w="868" w:type="dxa"/>
          </w:tcPr>
          <w:p w:rsidR="009E6913" w:rsidRPr="00DA7A17" w:rsidRDefault="009E6913" w:rsidP="00DA7A17">
            <w:pPr>
              <w:ind w:left="90"/>
              <w:jc w:val="both"/>
            </w:pPr>
            <w:r w:rsidRPr="00DA7A17">
              <w:t>Fail</w:t>
            </w:r>
          </w:p>
        </w:tc>
      </w:tr>
    </w:tbl>
    <w:p w:rsidR="0026474F" w:rsidRDefault="0026474F" w:rsidP="00DA7A17">
      <w:pPr>
        <w:jc w:val="both"/>
        <w:rPr>
          <w:b/>
          <w:bCs/>
          <w:i/>
          <w:iCs/>
          <w:color w:val="17365D" w:themeColor="text2" w:themeShade="BF"/>
          <w:sz w:val="44"/>
          <w:szCs w:val="44"/>
        </w:rPr>
      </w:pPr>
    </w:p>
    <w:p w:rsidR="00D472AA" w:rsidRDefault="00D472AA" w:rsidP="00DA7A17">
      <w:pPr>
        <w:jc w:val="both"/>
        <w:rPr>
          <w:b/>
          <w:bCs/>
          <w:i/>
          <w:iCs/>
          <w:color w:val="17365D" w:themeColor="text2" w:themeShade="BF"/>
          <w:sz w:val="44"/>
          <w:szCs w:val="44"/>
        </w:rPr>
      </w:pPr>
    </w:p>
    <w:p w:rsidR="00817B36" w:rsidRDefault="00817B36" w:rsidP="00DA7A17">
      <w:pPr>
        <w:jc w:val="both"/>
        <w:rPr>
          <w:b/>
          <w:bCs/>
          <w:i/>
          <w:iCs/>
          <w:color w:val="17365D" w:themeColor="text2" w:themeShade="BF"/>
          <w:sz w:val="44"/>
          <w:szCs w:val="44"/>
        </w:rPr>
      </w:pPr>
      <w:r w:rsidRPr="0021539B">
        <w:rPr>
          <w:b/>
          <w:bCs/>
          <w:i/>
          <w:iCs/>
          <w:color w:val="17365D" w:themeColor="text2" w:themeShade="BF"/>
          <w:sz w:val="44"/>
          <w:szCs w:val="44"/>
        </w:rPr>
        <w:lastRenderedPageBreak/>
        <w:t>Future Enhancements</w:t>
      </w:r>
    </w:p>
    <w:p w:rsidR="00605B53" w:rsidRPr="0021539B" w:rsidRDefault="00605B53" w:rsidP="00DA7A17">
      <w:pPr>
        <w:jc w:val="both"/>
        <w:rPr>
          <w:b/>
          <w:bCs/>
          <w:i/>
          <w:iCs/>
          <w:color w:val="17365D" w:themeColor="text2" w:themeShade="BF"/>
          <w:sz w:val="44"/>
          <w:szCs w:val="44"/>
        </w:rPr>
      </w:pPr>
    </w:p>
    <w:p w:rsidR="00817B36" w:rsidRPr="00DA7A17" w:rsidRDefault="00817B36" w:rsidP="007D2B48">
      <w:pPr>
        <w:numPr>
          <w:ilvl w:val="0"/>
          <w:numId w:val="27"/>
        </w:numPr>
        <w:jc w:val="both"/>
      </w:pPr>
      <w:r w:rsidRPr="00DA7A17">
        <w:t>In our websites we provide cash on delivery because peo</w:t>
      </w:r>
      <w:r w:rsidR="002E670E" w:rsidRPr="00DA7A17">
        <w:t xml:space="preserve">ple will be hasisate for online </w:t>
      </w:r>
      <w:r w:rsidRPr="00DA7A17">
        <w:t>payment.</w:t>
      </w:r>
    </w:p>
    <w:p w:rsidR="00817B36" w:rsidRPr="00DA7A17" w:rsidRDefault="00817B36" w:rsidP="007D2B48">
      <w:pPr>
        <w:numPr>
          <w:ilvl w:val="0"/>
          <w:numId w:val="27"/>
        </w:numPr>
        <w:jc w:val="both"/>
      </w:pPr>
      <w:r w:rsidRPr="00DA7A17">
        <w:t>We give facilities to people send feedba</w:t>
      </w:r>
      <w:r w:rsidR="009448FF" w:rsidRPr="00DA7A17">
        <w:t>ck to our site</w:t>
      </w:r>
      <w:r w:rsidRPr="00DA7A17">
        <w:t>.</w:t>
      </w:r>
    </w:p>
    <w:p w:rsidR="00817B36" w:rsidRPr="00DA7A17" w:rsidRDefault="009448FF" w:rsidP="007D2B48">
      <w:pPr>
        <w:numPr>
          <w:ilvl w:val="0"/>
          <w:numId w:val="27"/>
        </w:numPr>
        <w:jc w:val="both"/>
      </w:pPr>
      <w:r w:rsidRPr="00DA7A17">
        <w:t>The whole</w:t>
      </w:r>
      <w:r w:rsidR="00817B36" w:rsidRPr="00DA7A17">
        <w:t xml:space="preserve"> items gives by us.</w:t>
      </w:r>
    </w:p>
    <w:p w:rsidR="00817B36" w:rsidRPr="00DA7A17" w:rsidRDefault="00817B36" w:rsidP="007D2B48">
      <w:pPr>
        <w:numPr>
          <w:ilvl w:val="0"/>
          <w:numId w:val="27"/>
        </w:numPr>
        <w:jc w:val="both"/>
      </w:pPr>
      <w:r w:rsidRPr="00DA7A17">
        <w:t>T</w:t>
      </w:r>
      <w:r w:rsidR="009448FF" w:rsidRPr="00DA7A17">
        <w:t xml:space="preserve">he user can purchase any </w:t>
      </w:r>
      <w:r w:rsidRPr="00DA7A17">
        <w:t>items from case on delivery.</w:t>
      </w:r>
    </w:p>
    <w:p w:rsidR="00817B36" w:rsidRPr="00DA7A17" w:rsidRDefault="00817B36" w:rsidP="007D2B48">
      <w:pPr>
        <w:numPr>
          <w:ilvl w:val="0"/>
          <w:numId w:val="27"/>
        </w:numPr>
        <w:jc w:val="both"/>
      </w:pPr>
      <w:r w:rsidRPr="00DA7A17">
        <w:t>In future we can change our template &amp; also we will also put a new bridal item in this web-site.</w:t>
      </w:r>
    </w:p>
    <w:p w:rsidR="00817B36" w:rsidRPr="00DA7A17" w:rsidRDefault="00817B36" w:rsidP="007D2B48">
      <w:pPr>
        <w:numPr>
          <w:ilvl w:val="0"/>
          <w:numId w:val="27"/>
        </w:numPr>
        <w:jc w:val="both"/>
      </w:pPr>
      <w:r w:rsidRPr="00DA7A17">
        <w:t>Also</w:t>
      </w:r>
      <w:r w:rsidR="009448FF" w:rsidRPr="00DA7A17">
        <w:t xml:space="preserve"> we will provide other item </w:t>
      </w:r>
      <w:r w:rsidRPr="00DA7A17">
        <w:t>in this web-site.</w:t>
      </w:r>
    </w:p>
    <w:p w:rsidR="00817B36" w:rsidRPr="00DA7A17" w:rsidRDefault="00817B36" w:rsidP="007D2B48">
      <w:pPr>
        <w:numPr>
          <w:ilvl w:val="0"/>
          <w:numId w:val="27"/>
        </w:numPr>
        <w:jc w:val="both"/>
      </w:pPr>
      <w:r w:rsidRPr="00DA7A17">
        <w:t>We will also add some new category.</w:t>
      </w:r>
    </w:p>
    <w:p w:rsidR="00817B36" w:rsidRPr="00DA7A17" w:rsidRDefault="00817B36" w:rsidP="007D2B48">
      <w:pPr>
        <w:numPr>
          <w:ilvl w:val="0"/>
          <w:numId w:val="27"/>
        </w:numPr>
        <w:jc w:val="both"/>
      </w:pPr>
      <w:r w:rsidRPr="00DA7A17">
        <w:t>Inb future our web-site is change also.</w:t>
      </w:r>
    </w:p>
    <w:p w:rsidR="00DF73D0" w:rsidRPr="00DA7A17" w:rsidRDefault="00DF73D0" w:rsidP="00DA7A17">
      <w:pPr>
        <w:tabs>
          <w:tab w:val="left" w:pos="1620"/>
        </w:tabs>
        <w:jc w:val="both"/>
        <w:rPr>
          <w:b/>
          <w:color w:val="365F91"/>
        </w:rPr>
      </w:pPr>
    </w:p>
    <w:p w:rsidR="00F6706C" w:rsidRDefault="00F6706C" w:rsidP="00E7508E">
      <w:pPr>
        <w:jc w:val="both"/>
        <w:rPr>
          <w:b/>
          <w:color w:val="D99594" w:themeColor="accent2" w:themeTint="99"/>
        </w:rPr>
      </w:pPr>
    </w:p>
    <w:p w:rsidR="00F6706C" w:rsidRDefault="00F6706C" w:rsidP="00E7508E">
      <w:pPr>
        <w:jc w:val="both"/>
        <w:rPr>
          <w:b/>
          <w:color w:val="D99594" w:themeColor="accent2" w:themeTint="99"/>
        </w:rPr>
      </w:pPr>
    </w:p>
    <w:p w:rsidR="00F6706C" w:rsidRDefault="00F6706C" w:rsidP="00E7508E">
      <w:pPr>
        <w:jc w:val="both"/>
        <w:rPr>
          <w:b/>
          <w:color w:val="D99594" w:themeColor="accent2" w:themeTint="99"/>
        </w:rPr>
      </w:pPr>
    </w:p>
    <w:p w:rsidR="0082641A" w:rsidRDefault="0082641A" w:rsidP="00E7508E">
      <w:pPr>
        <w:jc w:val="both"/>
        <w:rPr>
          <w:color w:val="17365D" w:themeColor="text2" w:themeShade="BF"/>
          <w:sz w:val="56"/>
          <w:szCs w:val="56"/>
        </w:rPr>
      </w:pPr>
      <w:r w:rsidRPr="00E7508E">
        <w:rPr>
          <w:b/>
          <w:bCs/>
          <w:i/>
          <w:iCs/>
          <w:color w:val="17365D" w:themeColor="text2" w:themeShade="BF"/>
          <w:sz w:val="44"/>
          <w:szCs w:val="44"/>
        </w:rPr>
        <w:t>Conclusion</w:t>
      </w:r>
    </w:p>
    <w:p w:rsidR="00881CD1" w:rsidRPr="009F1C71" w:rsidRDefault="00881CD1" w:rsidP="001204DB">
      <w:pPr>
        <w:jc w:val="both"/>
      </w:pPr>
    </w:p>
    <w:p w:rsidR="0082641A" w:rsidRPr="009F1C71" w:rsidRDefault="0082641A" w:rsidP="00881CD1">
      <w:pPr>
        <w:numPr>
          <w:ilvl w:val="0"/>
          <w:numId w:val="2"/>
        </w:numPr>
        <w:jc w:val="both"/>
      </w:pPr>
      <w:r w:rsidRPr="009F1C71">
        <w:t xml:space="preserve">The important reason behind foundation of the store is that it is not time consuming as people across the world can also do </w:t>
      </w:r>
      <w:r w:rsidR="002813B0">
        <w:t>BeautyZone</w:t>
      </w:r>
      <w:r w:rsidR="009A3A75" w:rsidRPr="009F1C71">
        <w:t xml:space="preserve"> of such kind of </w:t>
      </w:r>
      <w:r w:rsidR="002813B0">
        <w:t xml:space="preserve">Lipstick,Foundation,ompact,Eyeshadow </w:t>
      </w:r>
      <w:r w:rsidR="00070DFE" w:rsidRPr="009F1C71">
        <w:t xml:space="preserve">etc… </w:t>
      </w:r>
      <w:r w:rsidR="002813B0">
        <w:t>product</w:t>
      </w:r>
      <w:r w:rsidRPr="009F1C71">
        <w:t>s.</w:t>
      </w:r>
    </w:p>
    <w:p w:rsidR="00881CD1" w:rsidRPr="009F1C71" w:rsidRDefault="00881CD1" w:rsidP="00881CD1">
      <w:pPr>
        <w:pStyle w:val="ListParagraph"/>
      </w:pPr>
    </w:p>
    <w:p w:rsidR="00881CD1" w:rsidRPr="009F1C71" w:rsidRDefault="00881CD1" w:rsidP="00881CD1">
      <w:pPr>
        <w:ind w:left="720"/>
        <w:jc w:val="both"/>
      </w:pPr>
    </w:p>
    <w:p w:rsidR="0082641A" w:rsidRDefault="0082641A" w:rsidP="00DA7A17">
      <w:pPr>
        <w:numPr>
          <w:ilvl w:val="0"/>
          <w:numId w:val="3"/>
        </w:numPr>
        <w:jc w:val="both"/>
      </w:pPr>
      <w:r w:rsidRPr="009F1C71">
        <w:t xml:space="preserve">Today’s life is so busy and people have no time for roaming in Malls for purchasing goods or products or any thing. So, to make life easy for people we make a small web service </w:t>
      </w:r>
      <w:r w:rsidR="00937985">
        <w:t>spoon,plate</w:t>
      </w:r>
      <w:r w:rsidR="001204DB">
        <w:t>,</w:t>
      </w:r>
      <w:r w:rsidR="00937985">
        <w:t>bowl</w:t>
      </w:r>
      <w:r w:rsidR="001204DB">
        <w:t xml:space="preserve">, bottel, kettle, cookpan, cooker, dishwasher and glass  </w:t>
      </w:r>
      <w:r w:rsidR="00937985" w:rsidRPr="009F1C71">
        <w:t>etc…</w:t>
      </w:r>
      <w:r w:rsidRPr="009F1C71">
        <w:t xml:space="preserve"> purchasing.</w:t>
      </w:r>
    </w:p>
    <w:p w:rsidR="001204DB" w:rsidRDefault="001204DB" w:rsidP="001204DB">
      <w:pPr>
        <w:ind w:left="720"/>
        <w:jc w:val="both"/>
      </w:pPr>
    </w:p>
    <w:p w:rsidR="001204DB" w:rsidRDefault="001204DB" w:rsidP="001204DB">
      <w:pPr>
        <w:ind w:left="720"/>
        <w:jc w:val="both"/>
      </w:pPr>
    </w:p>
    <w:p w:rsidR="001204DB" w:rsidRPr="009F1C71" w:rsidRDefault="001204DB" w:rsidP="00DA7A17">
      <w:pPr>
        <w:numPr>
          <w:ilvl w:val="0"/>
          <w:numId w:val="3"/>
        </w:numPr>
        <w:jc w:val="both"/>
      </w:pPr>
      <w:r>
        <w:t xml:space="preserve">We have completed our project module base on using software engineering and system analysis and design approaches. Work we have done with preplanning seduling releted with time, constrains and result orientd progress in project development. </w:t>
      </w:r>
    </w:p>
    <w:p w:rsidR="004E125F" w:rsidRDefault="004E125F" w:rsidP="00DA7A17">
      <w:pPr>
        <w:tabs>
          <w:tab w:val="left" w:pos="6664"/>
        </w:tabs>
        <w:jc w:val="both"/>
        <w:rPr>
          <w:b/>
          <w:color w:val="17365D" w:themeColor="text2" w:themeShade="BF"/>
          <w:sz w:val="40"/>
          <w:szCs w:val="40"/>
        </w:rPr>
      </w:pPr>
    </w:p>
    <w:p w:rsidR="00B11225" w:rsidRDefault="00B11225" w:rsidP="001204DB">
      <w:pPr>
        <w:tabs>
          <w:tab w:val="left" w:pos="6664"/>
        </w:tabs>
        <w:jc w:val="center"/>
        <w:rPr>
          <w:rFonts w:ascii="AlgerianD" w:hAnsi="AlgerianD"/>
          <w:b/>
          <w:i/>
          <w:iCs/>
          <w:color w:val="17365D" w:themeColor="text2" w:themeShade="BF"/>
          <w:sz w:val="52"/>
          <w:szCs w:val="52"/>
          <w:u w:val="single"/>
        </w:rPr>
      </w:pPr>
    </w:p>
    <w:p w:rsidR="00B11225" w:rsidRDefault="00B11225" w:rsidP="001204DB">
      <w:pPr>
        <w:tabs>
          <w:tab w:val="left" w:pos="6664"/>
        </w:tabs>
        <w:jc w:val="center"/>
        <w:rPr>
          <w:rFonts w:ascii="AlgerianD" w:hAnsi="AlgerianD"/>
          <w:b/>
          <w:i/>
          <w:iCs/>
          <w:color w:val="17365D" w:themeColor="text2" w:themeShade="BF"/>
          <w:sz w:val="52"/>
          <w:szCs w:val="52"/>
          <w:u w:val="single"/>
        </w:rPr>
      </w:pPr>
    </w:p>
    <w:p w:rsidR="00B11225" w:rsidRDefault="00B11225" w:rsidP="001204DB">
      <w:pPr>
        <w:tabs>
          <w:tab w:val="left" w:pos="6664"/>
        </w:tabs>
        <w:jc w:val="center"/>
        <w:rPr>
          <w:rFonts w:ascii="AlgerianD" w:hAnsi="AlgerianD"/>
          <w:b/>
          <w:i/>
          <w:iCs/>
          <w:color w:val="17365D" w:themeColor="text2" w:themeShade="BF"/>
          <w:sz w:val="52"/>
          <w:szCs w:val="52"/>
          <w:u w:val="single"/>
        </w:rPr>
      </w:pPr>
    </w:p>
    <w:p w:rsidR="00212896" w:rsidRDefault="00212896" w:rsidP="001204DB">
      <w:pPr>
        <w:tabs>
          <w:tab w:val="left" w:pos="6664"/>
        </w:tabs>
        <w:jc w:val="center"/>
        <w:rPr>
          <w:rFonts w:ascii="Algerian" w:hAnsi="Algerian"/>
          <w:b/>
          <w:i/>
          <w:iCs/>
          <w:color w:val="17365D" w:themeColor="text2" w:themeShade="BF"/>
          <w:sz w:val="48"/>
          <w:szCs w:val="48"/>
          <w:u w:val="single"/>
        </w:rPr>
      </w:pPr>
    </w:p>
    <w:p w:rsidR="0082641A" w:rsidRPr="00212896" w:rsidRDefault="0082641A" w:rsidP="001204DB">
      <w:pPr>
        <w:tabs>
          <w:tab w:val="left" w:pos="6664"/>
        </w:tabs>
        <w:jc w:val="center"/>
        <w:rPr>
          <w:rFonts w:ascii="Algerian" w:hAnsi="Algerian"/>
          <w:b/>
          <w:i/>
          <w:iCs/>
          <w:color w:val="17365D" w:themeColor="text2" w:themeShade="BF"/>
          <w:sz w:val="48"/>
          <w:szCs w:val="48"/>
          <w:u w:val="single"/>
        </w:rPr>
      </w:pPr>
      <w:r w:rsidRPr="00212896">
        <w:rPr>
          <w:rFonts w:ascii="Algerian" w:hAnsi="Algerian"/>
          <w:b/>
          <w:i/>
          <w:iCs/>
          <w:color w:val="17365D" w:themeColor="text2" w:themeShade="BF"/>
          <w:sz w:val="48"/>
          <w:szCs w:val="48"/>
          <w:u w:val="single"/>
        </w:rPr>
        <w:lastRenderedPageBreak/>
        <w:t>BIBILIOGRAPHY</w:t>
      </w:r>
    </w:p>
    <w:p w:rsidR="0082641A" w:rsidRPr="00DA7A17" w:rsidRDefault="0082641A" w:rsidP="00F61CA0">
      <w:pPr>
        <w:spacing w:beforeLines="60" w:afterLines="60"/>
        <w:jc w:val="both"/>
        <w:rPr>
          <w:b/>
          <w:color w:val="365F91"/>
          <w:szCs w:val="28"/>
          <w:u w:val="single"/>
        </w:rPr>
      </w:pPr>
    </w:p>
    <w:p w:rsidR="0082641A" w:rsidRPr="0021539B" w:rsidRDefault="0082641A" w:rsidP="00F61CA0">
      <w:pPr>
        <w:numPr>
          <w:ilvl w:val="0"/>
          <w:numId w:val="1"/>
        </w:numPr>
        <w:spacing w:beforeLines="60" w:afterLines="60"/>
        <w:ind w:left="810"/>
        <w:jc w:val="both"/>
        <w:rPr>
          <w:color w:val="548DD4" w:themeColor="text2" w:themeTint="99"/>
          <w:sz w:val="28"/>
          <w:szCs w:val="28"/>
        </w:rPr>
      </w:pPr>
      <w:r w:rsidRPr="0021539B">
        <w:rPr>
          <w:b/>
          <w:color w:val="548DD4" w:themeColor="text2" w:themeTint="99"/>
          <w:sz w:val="28"/>
          <w:szCs w:val="28"/>
        </w:rPr>
        <w:t>Books Referred:</w:t>
      </w:r>
    </w:p>
    <w:p w:rsidR="0082641A" w:rsidRDefault="0082641A" w:rsidP="00DA7A17">
      <w:pPr>
        <w:numPr>
          <w:ilvl w:val="0"/>
          <w:numId w:val="4"/>
        </w:numPr>
        <w:ind w:left="1800"/>
        <w:jc w:val="both"/>
        <w:rPr>
          <w:b/>
          <w:szCs w:val="28"/>
        </w:rPr>
      </w:pPr>
      <w:r w:rsidRPr="00DA7A17">
        <w:rPr>
          <w:b/>
          <w:szCs w:val="28"/>
        </w:rPr>
        <w:t>Php  Project BlackBook</w:t>
      </w:r>
    </w:p>
    <w:p w:rsidR="00EC3DEC" w:rsidRPr="00DA7A17" w:rsidRDefault="00EC3DEC" w:rsidP="00EC3DEC">
      <w:pPr>
        <w:ind w:left="1800"/>
        <w:jc w:val="both"/>
        <w:rPr>
          <w:b/>
          <w:szCs w:val="28"/>
        </w:rPr>
      </w:pPr>
    </w:p>
    <w:p w:rsidR="00EC3DEC" w:rsidRPr="0021539B" w:rsidRDefault="00EC3DEC" w:rsidP="00F61CA0">
      <w:pPr>
        <w:numPr>
          <w:ilvl w:val="0"/>
          <w:numId w:val="1"/>
        </w:numPr>
        <w:spacing w:beforeLines="60" w:afterLines="60"/>
        <w:ind w:left="810"/>
        <w:jc w:val="both"/>
        <w:rPr>
          <w:b/>
          <w:color w:val="548DD4" w:themeColor="text2" w:themeTint="99"/>
          <w:sz w:val="28"/>
          <w:szCs w:val="28"/>
        </w:rPr>
      </w:pPr>
      <w:r w:rsidRPr="0021539B">
        <w:rPr>
          <w:b/>
          <w:color w:val="548DD4" w:themeColor="text2" w:themeTint="99"/>
          <w:sz w:val="28"/>
          <w:szCs w:val="28"/>
        </w:rPr>
        <w:t>Websites</w:t>
      </w:r>
      <w:r w:rsidR="009F1C71">
        <w:rPr>
          <w:b/>
          <w:color w:val="548DD4" w:themeColor="text2" w:themeTint="99"/>
          <w:sz w:val="28"/>
          <w:szCs w:val="28"/>
        </w:rPr>
        <w:t>Visited :</w:t>
      </w:r>
    </w:p>
    <w:p w:rsidR="00EC3DEC" w:rsidRPr="00EC3DEC" w:rsidRDefault="00EC3DEC" w:rsidP="00EC3DEC">
      <w:pPr>
        <w:ind w:left="1800"/>
        <w:jc w:val="both"/>
        <w:rPr>
          <w:b/>
          <w:color w:val="3333CC"/>
          <w:szCs w:val="28"/>
          <w:u w:val="single"/>
        </w:rPr>
      </w:pPr>
    </w:p>
    <w:p w:rsidR="0082641A" w:rsidRPr="00DA7A17" w:rsidRDefault="0082641A" w:rsidP="00DA7A17">
      <w:pPr>
        <w:numPr>
          <w:ilvl w:val="0"/>
          <w:numId w:val="5"/>
        </w:numPr>
        <w:jc w:val="both"/>
        <w:rPr>
          <w:b/>
          <w:color w:val="3333CC"/>
          <w:szCs w:val="28"/>
          <w:u w:val="single"/>
        </w:rPr>
      </w:pPr>
      <w:r w:rsidRPr="00DA7A17">
        <w:rPr>
          <w:b/>
          <w:bCs/>
          <w:color w:val="3333CC"/>
          <w:szCs w:val="28"/>
          <w:u w:val="single"/>
        </w:rPr>
        <w:t>www.amazon.com</w:t>
      </w:r>
    </w:p>
    <w:p w:rsidR="0082641A" w:rsidRPr="00DA7A17" w:rsidRDefault="002F539A" w:rsidP="00DA7A17">
      <w:pPr>
        <w:numPr>
          <w:ilvl w:val="0"/>
          <w:numId w:val="5"/>
        </w:numPr>
        <w:jc w:val="both"/>
        <w:rPr>
          <w:b/>
          <w:color w:val="3333CC"/>
          <w:szCs w:val="28"/>
        </w:rPr>
      </w:pPr>
      <w:hyperlink r:id="rId59" w:history="1">
        <w:r w:rsidR="0082641A" w:rsidRPr="00DA7A17">
          <w:rPr>
            <w:rStyle w:val="Hyperlink"/>
            <w:b/>
            <w:color w:val="3333CC"/>
            <w:szCs w:val="28"/>
          </w:rPr>
          <w:t>www.flipkart.com</w:t>
        </w:r>
      </w:hyperlink>
    </w:p>
    <w:p w:rsidR="0082641A" w:rsidRPr="00DA7A17" w:rsidRDefault="002F539A" w:rsidP="00DA7A17">
      <w:pPr>
        <w:numPr>
          <w:ilvl w:val="0"/>
          <w:numId w:val="5"/>
        </w:numPr>
        <w:jc w:val="both"/>
        <w:rPr>
          <w:b/>
          <w:color w:val="3333CC"/>
          <w:szCs w:val="28"/>
        </w:rPr>
      </w:pPr>
      <w:hyperlink r:id="rId60" w:history="1">
        <w:r w:rsidR="0082641A" w:rsidRPr="00DA7A17">
          <w:rPr>
            <w:rStyle w:val="Hyperlink"/>
            <w:b/>
            <w:color w:val="3333CC"/>
            <w:szCs w:val="28"/>
          </w:rPr>
          <w:t>www.snapdeal.com</w:t>
        </w:r>
      </w:hyperlink>
    </w:p>
    <w:p w:rsidR="0082641A" w:rsidRPr="00DA7A17" w:rsidRDefault="0082641A" w:rsidP="00DA7A17">
      <w:pPr>
        <w:numPr>
          <w:ilvl w:val="0"/>
          <w:numId w:val="5"/>
        </w:numPr>
        <w:jc w:val="both"/>
        <w:rPr>
          <w:b/>
          <w:color w:val="3333CC"/>
          <w:szCs w:val="28"/>
          <w:u w:val="single"/>
        </w:rPr>
      </w:pPr>
      <w:r w:rsidRPr="00DA7A17">
        <w:rPr>
          <w:b/>
          <w:color w:val="3333CC"/>
          <w:szCs w:val="28"/>
          <w:u w:val="single"/>
        </w:rPr>
        <w:t>www.aliexpress.com</w:t>
      </w:r>
    </w:p>
    <w:p w:rsidR="0082641A" w:rsidRPr="00DA7A17" w:rsidRDefault="0082641A" w:rsidP="00DA7A17">
      <w:pPr>
        <w:ind w:left="1800"/>
        <w:jc w:val="both"/>
      </w:pPr>
    </w:p>
    <w:p w:rsidR="0082641A" w:rsidRPr="00DA7A17" w:rsidRDefault="0082641A" w:rsidP="00DA7A17">
      <w:pPr>
        <w:jc w:val="both"/>
      </w:pPr>
    </w:p>
    <w:p w:rsidR="0082641A" w:rsidRPr="00DA7A17" w:rsidRDefault="0082641A" w:rsidP="00DA7A17">
      <w:pPr>
        <w:jc w:val="both"/>
        <w:rPr>
          <w:b/>
        </w:rPr>
      </w:pPr>
    </w:p>
    <w:p w:rsidR="0082641A" w:rsidRDefault="0082641A" w:rsidP="00DA7A17">
      <w:pPr>
        <w:tabs>
          <w:tab w:val="left" w:pos="1605"/>
        </w:tabs>
        <w:jc w:val="both"/>
        <w:rPr>
          <w:b/>
        </w:rPr>
      </w:pPr>
    </w:p>
    <w:p w:rsidR="00EF11B0" w:rsidRPr="00DA7A17" w:rsidRDefault="00EF11B0" w:rsidP="00DA7A17">
      <w:pPr>
        <w:tabs>
          <w:tab w:val="left" w:pos="1605"/>
        </w:tabs>
        <w:jc w:val="both"/>
        <w:rPr>
          <w:b/>
        </w:rPr>
      </w:pPr>
    </w:p>
    <w:p w:rsidR="0082641A" w:rsidRPr="00DA7A17" w:rsidRDefault="0082641A" w:rsidP="00DA7A17">
      <w:pPr>
        <w:tabs>
          <w:tab w:val="left" w:pos="1605"/>
        </w:tabs>
        <w:jc w:val="both"/>
        <w:rPr>
          <w:b/>
        </w:rPr>
      </w:pPr>
    </w:p>
    <w:p w:rsidR="0082641A" w:rsidRPr="00DA7A17" w:rsidRDefault="0082641A" w:rsidP="00DA7A17">
      <w:pPr>
        <w:tabs>
          <w:tab w:val="left" w:pos="1605"/>
        </w:tabs>
        <w:jc w:val="both"/>
      </w:pPr>
    </w:p>
    <w:p w:rsidR="0082641A" w:rsidRPr="00DA7A17" w:rsidRDefault="0082641A" w:rsidP="00DA7A17">
      <w:pPr>
        <w:tabs>
          <w:tab w:val="left" w:pos="1605"/>
        </w:tabs>
        <w:jc w:val="both"/>
      </w:pPr>
    </w:p>
    <w:p w:rsidR="00BF7F17" w:rsidRPr="00567AEB" w:rsidRDefault="00BF7F17" w:rsidP="00DA7A17">
      <w:pPr>
        <w:jc w:val="both"/>
        <w:rPr>
          <w:b/>
          <w:color w:val="E36C0A"/>
          <w:sz w:val="28"/>
          <w:szCs w:val="28"/>
        </w:rPr>
      </w:pPr>
    </w:p>
    <w:p w:rsidR="00BF7F17" w:rsidRPr="00DA7A17" w:rsidRDefault="00BF7F17" w:rsidP="00DA7A17">
      <w:pPr>
        <w:jc w:val="both"/>
      </w:pPr>
    </w:p>
    <w:p w:rsidR="00BF7F17" w:rsidRPr="00DA7A17" w:rsidRDefault="00BF7F17" w:rsidP="00DA7A17">
      <w:pPr>
        <w:jc w:val="both"/>
      </w:pPr>
    </w:p>
    <w:p w:rsidR="00BF7F17" w:rsidRPr="00DA7A17" w:rsidRDefault="00BF7F17" w:rsidP="00DA7A17">
      <w:pPr>
        <w:jc w:val="both"/>
      </w:pPr>
    </w:p>
    <w:p w:rsidR="00EF11B0" w:rsidRDefault="00EF11B0" w:rsidP="00DA7A17">
      <w:pPr>
        <w:jc w:val="both"/>
      </w:pPr>
    </w:p>
    <w:p w:rsidR="00EF11B0" w:rsidRDefault="00EF11B0" w:rsidP="00DA7A17">
      <w:pPr>
        <w:jc w:val="both"/>
      </w:pPr>
    </w:p>
    <w:p w:rsidR="00EF11B0" w:rsidRDefault="00EF11B0" w:rsidP="00DA7A17">
      <w:pPr>
        <w:jc w:val="both"/>
      </w:pPr>
    </w:p>
    <w:p w:rsidR="00EF11B0" w:rsidRDefault="00EF11B0" w:rsidP="00DA7A17">
      <w:pPr>
        <w:jc w:val="both"/>
      </w:pPr>
    </w:p>
    <w:p w:rsidR="00EF11B0" w:rsidRDefault="00EF11B0" w:rsidP="00DA7A17">
      <w:pPr>
        <w:jc w:val="both"/>
      </w:pPr>
    </w:p>
    <w:p w:rsidR="00EF11B0" w:rsidRDefault="00EF11B0" w:rsidP="00DA7A17">
      <w:pPr>
        <w:jc w:val="both"/>
      </w:pPr>
    </w:p>
    <w:p w:rsidR="00EF11B0" w:rsidRDefault="00EF11B0" w:rsidP="00DA7A17">
      <w:pPr>
        <w:jc w:val="both"/>
      </w:pPr>
    </w:p>
    <w:p w:rsidR="00BF7F17" w:rsidRPr="00DA7A17" w:rsidRDefault="002F539A" w:rsidP="00DA7A17">
      <w:pPr>
        <w:jc w:val="both"/>
      </w:pPr>
      <w:r w:rsidRPr="002F539A">
        <w:rPr>
          <w:noProof/>
          <w:lang w:val="en-IN" w:eastAsia="en-IN" w:bidi="gu-IN"/>
        </w:rPr>
        <w:lastRenderedPageBreak/>
        <w:pict>
          <v:shapetype id="_x0000_t202" coordsize="21600,21600" o:spt="202" path="m,l,21600r21600,l21600,xe">
            <v:stroke joinstyle="miter"/>
            <v:path gradientshapeok="t" o:connecttype="rect"/>
          </v:shapetype>
          <v:shape id="Text Box 72" o:spid="_x0000_s1029" type="#_x0000_t202" style="position:absolute;left:0;text-align:left;margin-left:88.85pt;margin-top:430.25pt;width:263.6pt;height:3.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BNHhQIAABc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" stroked="f">
            <v:textbox>
              <w:txbxContent>
                <w:p w:rsidR="00DE7E90" w:rsidRPr="00212896" w:rsidRDefault="00DE7E90" w:rsidP="00212896"/>
              </w:txbxContent>
            </v:textbox>
          </v:shape>
        </w:pict>
      </w:r>
      <w:r w:rsidR="00BD6EC3">
        <w:rPr>
          <w:noProof/>
        </w:rPr>
        <w:drawing>
          <wp:anchor distT="0" distB="0" distL="114300" distR="114300" simplePos="0" relativeHeight="251656192" behindDoc="0" locked="0" layoutInCell="1" allowOverlap="1">
            <wp:simplePos x="0" y="0"/>
            <wp:positionH relativeFrom="column">
              <wp:posOffset>-324485</wp:posOffset>
            </wp:positionH>
            <wp:positionV relativeFrom="paragraph">
              <wp:posOffset>381635</wp:posOffset>
            </wp:positionV>
            <wp:extent cx="6385560" cy="7698105"/>
            <wp:effectExtent l="0" t="0" r="0" b="0"/>
            <wp:wrapSquare wrapText="bothSides"/>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6385560" cy="7698105"/>
                    </a:xfrm>
                    <a:prstGeom prst="rect">
                      <a:avLst/>
                    </a:prstGeom>
                    <a:noFill/>
                    <a:ln w="9525">
                      <a:noFill/>
                      <a:miter lim="800000"/>
                      <a:headEnd/>
                      <a:tailEnd/>
                    </a:ln>
                  </pic:spPr>
                </pic:pic>
              </a:graphicData>
            </a:graphic>
          </wp:anchor>
        </w:drawing>
      </w:r>
    </w:p>
    <w:sectPr w:rsidR="00BF7F17" w:rsidRPr="00DA7A17" w:rsidSect="007A2C6A">
      <w:headerReference w:type="even" r:id="rId62"/>
      <w:headerReference w:type="default" r:id="rId63"/>
      <w:footerReference w:type="default" r:id="rId64"/>
      <w:headerReference w:type="first" r:id="rId65"/>
      <w:pgSz w:w="11907" w:h="16839" w:code="9"/>
      <w:pgMar w:top="1440" w:right="1440" w:bottom="1440" w:left="1440" w:header="680" w:footer="737" w:gutter="0"/>
      <w:pgBorders w:offsetFrom="page">
        <w:top w:val="double" w:sz="4" w:space="24" w:color="auto"/>
        <w:left w:val="double" w:sz="4" w:space="24" w:color="auto"/>
        <w:bottom w:val="double" w:sz="4" w:space="24" w:color="auto"/>
        <w:right w:val="doub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7E90" w:rsidRDefault="00DE7E90" w:rsidP="00CA4BF9">
      <w:r>
        <w:separator/>
      </w:r>
    </w:p>
  </w:endnote>
  <w:endnote w:type="continuationSeparator" w:id="1">
    <w:p w:rsidR="00DE7E90" w:rsidRDefault="00DE7E90" w:rsidP="00CA4B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hruti">
    <w:altName w:val="Cambria Math"/>
    <w:panose1 w:val="02000500000000000000"/>
    <w:charset w:val="01"/>
    <w:family w:val="roman"/>
    <w:notTrueType/>
    <w:pitch w:val="variable"/>
    <w:sig w:usb0="00000000" w:usb1="00000000" w:usb2="00000000" w:usb3="00000000" w:csb0="00000000" w:csb1="00000000"/>
  </w:font>
  <w:font w:name="Algerian">
    <w:panose1 w:val="04020705040A02060702"/>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laska Extrabold">
    <w:altName w:val="Berlin Sans FB Demi"/>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Bright">
    <w:panose1 w:val="02040602050505020304"/>
    <w:charset w:val="00"/>
    <w:family w:val="roman"/>
    <w:pitch w:val="variable"/>
    <w:sig w:usb0="00000003" w:usb1="00000000" w:usb2="00000000" w:usb3="00000000" w:csb0="00000001" w:csb1="00000000"/>
  </w:font>
  <w:font w:name="AlgerianD">
    <w:altName w:val="Gabriola"/>
    <w:charset w:val="00"/>
    <w:family w:val="decorative"/>
    <w:pitch w:val="variable"/>
    <w:sig w:usb0="00000001" w:usb1="00000000" w:usb2="00000000" w:usb3="00000000" w:csb0="00000013" w:csb1="00000000"/>
  </w:font>
  <w:font w:name="Cheltenhm BdItHd BT">
    <w:altName w:val="Century"/>
    <w:charset w:val="00"/>
    <w:family w:val="roman"/>
    <w:pitch w:val="variable"/>
    <w:sig w:usb0="00000087" w:usb1="00000000" w:usb2="00000000" w:usb3="00000000" w:csb0="0000001B"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E90" w:rsidRPr="00E45B0C" w:rsidRDefault="00DE7E90" w:rsidP="001042F6">
    <w:pPr>
      <w:pStyle w:val="Footer"/>
      <w:pBdr>
        <w:top w:val="thinThickSmallGap" w:sz="24" w:space="1" w:color="622423"/>
      </w:pBdr>
      <w:tabs>
        <w:tab w:val="clear" w:pos="4680"/>
        <w:tab w:val="clear" w:pos="9360"/>
        <w:tab w:val="right" w:pos="8640"/>
      </w:tabs>
      <w:rPr>
        <w:rFonts w:ascii="Cheltenhm BdItHd BT" w:hAnsi="Cheltenhm BdItHd BT"/>
        <w:sz w:val="28"/>
        <w:szCs w:val="28"/>
      </w:rPr>
    </w:pPr>
    <w:r w:rsidRPr="007D2B48">
      <w:rPr>
        <w:rFonts w:asciiTheme="majorHAnsi" w:hAnsiTheme="majorHAnsi"/>
        <w:color w:val="17365D" w:themeColor="text2" w:themeShade="BF"/>
        <w:sz w:val="32"/>
        <w:szCs w:val="32"/>
      </w:rPr>
      <w:t>Developed  by</w:t>
    </w:r>
    <w:r w:rsidRPr="007D2B48">
      <w:rPr>
        <w:rFonts w:ascii="Lucida Handwriting" w:hAnsi="Lucida Handwriting"/>
        <w:color w:val="17365D" w:themeColor="text2" w:themeShade="BF"/>
        <w:sz w:val="32"/>
        <w:szCs w:val="32"/>
      </w:rPr>
      <w:t>:-</w:t>
    </w:r>
    <w:r w:rsidRPr="00E45B0C">
      <w:rPr>
        <w:rFonts w:ascii="Lucida Bright" w:hAnsi="Lucida Bright"/>
        <w:sz w:val="28"/>
        <w:szCs w:val="28"/>
      </w:rPr>
      <w:t>khushbu,vinisha,hiral….</w:t>
    </w:r>
    <w:r w:rsidRPr="00031DD4">
      <w:rPr>
        <w:rFonts w:ascii="Lucida Handwriting" w:hAnsi="Lucida Handwriting"/>
        <w:color w:val="7F7F7F"/>
        <w:sz w:val="28"/>
        <w:szCs w:val="28"/>
      </w:rPr>
      <w:tab/>
    </w:r>
    <w:r w:rsidRPr="00E45B0C">
      <w:rPr>
        <w:rFonts w:ascii="Cheltenhm BdItHd BT" w:hAnsi="Cheltenhm BdItHd BT"/>
        <w:sz w:val="28"/>
        <w:szCs w:val="28"/>
      </w:rPr>
      <w:t xml:space="preserve">Page </w:t>
    </w:r>
    <w:r w:rsidR="002F539A" w:rsidRPr="00E45B0C">
      <w:rPr>
        <w:rFonts w:ascii="Cheltenhm BdItHd BT" w:hAnsi="Cheltenhm BdItHd BT"/>
        <w:sz w:val="28"/>
        <w:szCs w:val="28"/>
      </w:rPr>
      <w:fldChar w:fldCharType="begin"/>
    </w:r>
    <w:r w:rsidRPr="00E45B0C">
      <w:rPr>
        <w:rFonts w:ascii="Cheltenhm BdItHd BT" w:hAnsi="Cheltenhm BdItHd BT"/>
        <w:sz w:val="28"/>
        <w:szCs w:val="28"/>
      </w:rPr>
      <w:instrText xml:space="preserve"> PAGE   \* MERGEFORMAT </w:instrText>
    </w:r>
    <w:r w:rsidR="002F539A" w:rsidRPr="00E45B0C">
      <w:rPr>
        <w:rFonts w:ascii="Cheltenhm BdItHd BT" w:hAnsi="Cheltenhm BdItHd BT"/>
        <w:sz w:val="28"/>
        <w:szCs w:val="28"/>
      </w:rPr>
      <w:fldChar w:fldCharType="separate"/>
    </w:r>
    <w:r w:rsidR="00F61CA0">
      <w:rPr>
        <w:rFonts w:ascii="Cheltenhm BdItHd BT" w:hAnsi="Cheltenhm BdItHd BT"/>
        <w:noProof/>
        <w:sz w:val="28"/>
        <w:szCs w:val="28"/>
      </w:rPr>
      <w:t>2</w:t>
    </w:r>
    <w:r w:rsidR="002F539A" w:rsidRPr="00E45B0C">
      <w:rPr>
        <w:rFonts w:ascii="Cheltenhm BdItHd BT" w:hAnsi="Cheltenhm BdItHd BT"/>
        <w:sz w:val="28"/>
        <w:szCs w:val="28"/>
      </w:rPr>
      <w:fldChar w:fldCharType="end"/>
    </w:r>
  </w:p>
  <w:p w:rsidR="00DE7E90" w:rsidRDefault="00DE7E90" w:rsidP="001042F6">
    <w:pPr>
      <w:pStyle w:val="Footer"/>
      <w:tabs>
        <w:tab w:val="clear" w:pos="4680"/>
        <w:tab w:val="clear" w:pos="9360"/>
        <w:tab w:val="left" w:pos="6465"/>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7E90" w:rsidRDefault="00DE7E90" w:rsidP="00CA4BF9">
      <w:r>
        <w:separator/>
      </w:r>
    </w:p>
  </w:footnote>
  <w:footnote w:type="continuationSeparator" w:id="1">
    <w:p w:rsidR="00DE7E90" w:rsidRDefault="00DE7E90" w:rsidP="00CA4B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E90" w:rsidRDefault="002F539A" w:rsidP="007A2C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9454" o:spid="_x0000_s2050" type="#_x0000_t136" style="position:absolute;left:0;text-align:left;margin-left:0;margin-top:0;width:685.5pt;height:81.75pt;rotation:315;z-index:-251654144;mso-position-horizontal:center;mso-position-horizontal-relative:margin;mso-position-vertical:center;mso-position-vertical-relative:margin" o:allowincell="f" fillcolor="#5a5a5a [2109]" stroked="f">
          <v:fill opacity=".5"/>
          <v:textpath style="font-family:&quot;Times New Roman&quot;;font-size:1in" string="Bhavin Sales &amp; Service"/>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heme="majorEastAsia" w:cstheme="majorBidi"/>
        <w:sz w:val="28"/>
        <w:szCs w:val="28"/>
        <w:u w:val="none"/>
      </w:rPr>
      <w:alias w:val="Title"/>
      <w:id w:val="77738743"/>
      <w:placeholder>
        <w:docPart w:val="D5C1ABB54F7148C19753BCDD0A57ACB6"/>
      </w:placeholder>
      <w:dataBinding w:prefixMappings="xmlns:ns0='http://schemas.openxmlformats.org/package/2006/metadata/core-properties' xmlns:ns1='http://purl.org/dc/elements/1.1/'" w:xpath="/ns0:coreProperties[1]/ns1:title[1]" w:storeItemID="{6C3C8BC8-F283-45AE-878A-BAB7291924A1}"/>
      <w:text/>
    </w:sdtPr>
    <w:sdtContent>
      <w:p w:rsidR="00DE7E90" w:rsidRDefault="00DE7E90" w:rsidP="00CB6840">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cstheme="majorBidi"/>
            <w:sz w:val="28"/>
            <w:szCs w:val="28"/>
            <w:u w:val="none"/>
            <w:lang w:val="en-IN"/>
          </w:rPr>
          <w:t>Beautyzone</w:t>
        </w:r>
      </w:p>
    </w:sdtContent>
  </w:sdt>
  <w:p w:rsidR="00DE7E90" w:rsidRPr="007A2C6A" w:rsidRDefault="002F539A" w:rsidP="007A2C6A">
    <w:pPr>
      <w:pStyle w:val="Header"/>
      <w:rPr>
        <w:sz w:val="32"/>
        <w:szCs w:val="32"/>
      </w:rPr>
    </w:pPr>
    <w:r w:rsidRPr="00F61CA0">
      <w:rPr>
        <w:noProof/>
        <w:color w:val="CCECFF"/>
        <w:sz w:val="32"/>
        <w:szCs w:val="3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9455" o:spid="_x0000_s2051" type="#_x0000_t136" style="position:absolute;left:0;text-align:left;margin-left:0;margin-top:280.3pt;width:469pt;height:107.5pt;rotation:315;z-index:-251652096;mso-position-horizontal-relative:margin;mso-position-vertical-relative:margin" o:allowincell="f" fillcolor="#8db3e2 [1311]" stroked="f">
          <v:fill opacity=".5"/>
          <v:textpath style="font-family:&quot;Times New Roman&quot;;font-size:96pt" string="BeautyZone"/>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E90" w:rsidRDefault="002F539A" w:rsidP="007A2C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9453" o:spid="_x0000_s2049" type="#_x0000_t136" style="position:absolute;left:0;text-align:left;margin-left:0;margin-top:0;width:685.5pt;height:81.75pt;rotation:315;z-index:-251656192;mso-position-horizontal:center;mso-position-horizontal-relative:margin;mso-position-vertical:center;mso-position-vertical-relative:margin" o:allowincell="f" fillcolor="#5a5a5a [2109]" stroked="f">
          <v:fill opacity=".5"/>
          <v:textpath style="font-family:&quot;Times New Roman&quot;;font-size:1in" string="Bhavin Sales &amp; Service"/>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9pt;height:9pt" o:bullet="t">
        <v:imagedata r:id="rId1" o:title=""/>
      </v:shape>
    </w:pict>
  </w:numPicBullet>
  <w:numPicBullet w:numPicBulletId="1">
    <w:pict>
      <v:shape id="_x0000_i1162" type="#_x0000_t75" style="width:9pt;height:9pt" o:bullet="t">
        <v:imagedata r:id="rId2" o:title="BD14795_"/>
      </v:shape>
    </w:pict>
  </w:numPicBullet>
  <w:numPicBullet w:numPicBulletId="2">
    <w:pict>
      <v:shape id="_x0000_i1163" type="#_x0000_t75" style="width:11.35pt;height:9.95pt" o:bullet="t">
        <v:imagedata r:id="rId3" o:title="BD21300_"/>
      </v:shape>
    </w:pict>
  </w:numPicBullet>
  <w:numPicBullet w:numPicBulletId="3">
    <w:pict>
      <v:shape id="_x0000_i1164" type="#_x0000_t75" style="width:11.35pt;height:11.35pt" o:bullet="t">
        <v:imagedata r:id="rId4" o:title="msoA"/>
      </v:shape>
    </w:pict>
  </w:numPicBullet>
  <w:numPicBullet w:numPicBulletId="4">
    <w:pict>
      <v:shape id="_x0000_i1165" type="#_x0000_t75" style="width:11.35pt;height:11.35pt" o:bullet="t">
        <v:imagedata r:id="rId5" o:title="msoDCD6"/>
      </v:shape>
    </w:pict>
  </w:numPicBullet>
  <w:abstractNum w:abstractNumId="0">
    <w:nsid w:val="00000024"/>
    <w:multiLevelType w:val="singleLevel"/>
    <w:tmpl w:val="00000024"/>
    <w:name w:val="WW8Num54"/>
    <w:lvl w:ilvl="0">
      <w:start w:val="1"/>
      <w:numFmt w:val="bullet"/>
      <w:lvlText w:val=""/>
      <w:lvlJc w:val="left"/>
      <w:pPr>
        <w:tabs>
          <w:tab w:val="num" w:pos="720"/>
        </w:tabs>
        <w:ind w:left="720" w:hanging="360"/>
      </w:pPr>
      <w:rPr>
        <w:rFonts w:ascii="Wingdings" w:hAnsi="Wingdings"/>
      </w:rPr>
    </w:lvl>
  </w:abstractNum>
  <w:abstractNum w:abstractNumId="1">
    <w:nsid w:val="00323697"/>
    <w:multiLevelType w:val="hybridMultilevel"/>
    <w:tmpl w:val="02F27510"/>
    <w:lvl w:ilvl="0" w:tplc="537AEC04">
      <w:start w:val="3"/>
      <w:numFmt w:val="decimal"/>
      <w:lvlText w:val="(%1)"/>
      <w:lvlJc w:val="left"/>
      <w:pPr>
        <w:ind w:left="72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4F968C3"/>
    <w:multiLevelType w:val="hybridMultilevel"/>
    <w:tmpl w:val="E312A54C"/>
    <w:lvl w:ilvl="0" w:tplc="D5D0267C">
      <w:start w:val="1"/>
      <w:numFmt w:val="decimal"/>
      <w:lvlText w:val="(%1)"/>
      <w:lvlJc w:val="left"/>
      <w:pPr>
        <w:ind w:left="450" w:hanging="450"/>
      </w:pPr>
      <w:rPr>
        <w:rFonts w:hint="default"/>
        <w:u w:val="non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6B2117C"/>
    <w:multiLevelType w:val="hybridMultilevel"/>
    <w:tmpl w:val="F4529378"/>
    <w:lvl w:ilvl="0" w:tplc="40090007">
      <w:start w:val="1"/>
      <w:numFmt w:val="bullet"/>
      <w:lvlText w:val=""/>
      <w:lvlPicBulletId w:val="4"/>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843291D"/>
    <w:multiLevelType w:val="hybridMultilevel"/>
    <w:tmpl w:val="152C76B8"/>
    <w:lvl w:ilvl="0" w:tplc="04090013">
      <w:start w:val="1"/>
      <w:numFmt w:val="upperRoman"/>
      <w:lvlText w:val="%1."/>
      <w:lvlJc w:val="right"/>
      <w:pPr>
        <w:ind w:left="3480" w:hanging="360"/>
      </w:pPr>
    </w:lvl>
    <w:lvl w:ilvl="1" w:tplc="04090019" w:tentative="1">
      <w:start w:val="1"/>
      <w:numFmt w:val="lowerLetter"/>
      <w:lvlText w:val="%2."/>
      <w:lvlJc w:val="left"/>
      <w:pPr>
        <w:ind w:left="4200" w:hanging="360"/>
      </w:pPr>
    </w:lvl>
    <w:lvl w:ilvl="2" w:tplc="0409001B" w:tentative="1">
      <w:start w:val="1"/>
      <w:numFmt w:val="lowerRoman"/>
      <w:lvlText w:val="%3."/>
      <w:lvlJc w:val="right"/>
      <w:pPr>
        <w:ind w:left="4920" w:hanging="180"/>
      </w:pPr>
    </w:lvl>
    <w:lvl w:ilvl="3" w:tplc="0409000F" w:tentative="1">
      <w:start w:val="1"/>
      <w:numFmt w:val="decimal"/>
      <w:lvlText w:val="%4."/>
      <w:lvlJc w:val="left"/>
      <w:pPr>
        <w:ind w:left="5640" w:hanging="360"/>
      </w:pPr>
    </w:lvl>
    <w:lvl w:ilvl="4" w:tplc="04090019" w:tentative="1">
      <w:start w:val="1"/>
      <w:numFmt w:val="lowerLetter"/>
      <w:lvlText w:val="%5."/>
      <w:lvlJc w:val="left"/>
      <w:pPr>
        <w:ind w:left="6360" w:hanging="360"/>
      </w:pPr>
    </w:lvl>
    <w:lvl w:ilvl="5" w:tplc="0409001B" w:tentative="1">
      <w:start w:val="1"/>
      <w:numFmt w:val="lowerRoman"/>
      <w:lvlText w:val="%6."/>
      <w:lvlJc w:val="right"/>
      <w:pPr>
        <w:ind w:left="7080" w:hanging="180"/>
      </w:pPr>
    </w:lvl>
    <w:lvl w:ilvl="6" w:tplc="0409000F" w:tentative="1">
      <w:start w:val="1"/>
      <w:numFmt w:val="decimal"/>
      <w:lvlText w:val="%7."/>
      <w:lvlJc w:val="left"/>
      <w:pPr>
        <w:ind w:left="7800" w:hanging="360"/>
      </w:pPr>
    </w:lvl>
    <w:lvl w:ilvl="7" w:tplc="04090019" w:tentative="1">
      <w:start w:val="1"/>
      <w:numFmt w:val="lowerLetter"/>
      <w:lvlText w:val="%8."/>
      <w:lvlJc w:val="left"/>
      <w:pPr>
        <w:ind w:left="8520" w:hanging="360"/>
      </w:pPr>
    </w:lvl>
    <w:lvl w:ilvl="8" w:tplc="0409001B" w:tentative="1">
      <w:start w:val="1"/>
      <w:numFmt w:val="lowerRoman"/>
      <w:lvlText w:val="%9."/>
      <w:lvlJc w:val="right"/>
      <w:pPr>
        <w:ind w:left="9240" w:hanging="180"/>
      </w:pPr>
    </w:lvl>
  </w:abstractNum>
  <w:abstractNum w:abstractNumId="5">
    <w:nsid w:val="08D45C5F"/>
    <w:multiLevelType w:val="hybridMultilevel"/>
    <w:tmpl w:val="D79ACAFA"/>
    <w:lvl w:ilvl="0" w:tplc="04090007">
      <w:start w:val="1"/>
      <w:numFmt w:val="bullet"/>
      <w:lvlText w:val=""/>
      <w:lvlPicBulletId w:val="3"/>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B045830"/>
    <w:multiLevelType w:val="hybridMultilevel"/>
    <w:tmpl w:val="821016A4"/>
    <w:lvl w:ilvl="0" w:tplc="E8E07F4E">
      <w:start w:val="1"/>
      <w:numFmt w:val="bullet"/>
      <w:lvlText w:val=""/>
      <w:lvlJc w:val="left"/>
      <w:pPr>
        <w:ind w:left="78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9F0BF16">
      <w:start w:val="1"/>
      <w:numFmt w:val="bullet"/>
      <w:lvlText w:val=""/>
      <w:lvlJc w:val="left"/>
      <w:pPr>
        <w:ind w:left="1516"/>
      </w:pPr>
      <w:rPr>
        <w:rFonts w:ascii="Wingdings" w:eastAsia="Wingdings" w:hAnsi="Wingdings" w:cs="Wingdings"/>
        <w:b w:val="0"/>
        <w:i w:val="0"/>
        <w:strike w:val="0"/>
        <w:dstrike w:val="0"/>
        <w:color w:val="244061" w:themeColor="accent1" w:themeShade="80"/>
        <w:sz w:val="28"/>
        <w:szCs w:val="28"/>
        <w:u w:val="none" w:color="000000"/>
        <w:bdr w:val="none" w:sz="0" w:space="0" w:color="auto"/>
        <w:shd w:val="clear" w:color="auto" w:fill="auto"/>
        <w:vertAlign w:val="baseline"/>
      </w:rPr>
    </w:lvl>
    <w:lvl w:ilvl="2" w:tplc="00A65D4E">
      <w:start w:val="1"/>
      <w:numFmt w:val="bullet"/>
      <w:lvlText w:val="▪"/>
      <w:lvlJc w:val="left"/>
      <w:pPr>
        <w:ind w:left="225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3" w:tplc="16307A2A">
      <w:start w:val="1"/>
      <w:numFmt w:val="bullet"/>
      <w:lvlText w:val="•"/>
      <w:lvlJc w:val="left"/>
      <w:pPr>
        <w:ind w:left="297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4" w:tplc="3FE22A84">
      <w:start w:val="1"/>
      <w:numFmt w:val="bullet"/>
      <w:lvlText w:val="o"/>
      <w:lvlJc w:val="left"/>
      <w:pPr>
        <w:ind w:left="369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5" w:tplc="85AEC722">
      <w:start w:val="1"/>
      <w:numFmt w:val="bullet"/>
      <w:lvlText w:val="▪"/>
      <w:lvlJc w:val="left"/>
      <w:pPr>
        <w:ind w:left="441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6" w:tplc="0F28D232">
      <w:start w:val="1"/>
      <w:numFmt w:val="bullet"/>
      <w:lvlText w:val="•"/>
      <w:lvlJc w:val="left"/>
      <w:pPr>
        <w:ind w:left="513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7" w:tplc="75EEB3E8">
      <w:start w:val="1"/>
      <w:numFmt w:val="bullet"/>
      <w:lvlText w:val="o"/>
      <w:lvlJc w:val="left"/>
      <w:pPr>
        <w:ind w:left="585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lvl w:ilvl="8" w:tplc="5CB03738">
      <w:start w:val="1"/>
      <w:numFmt w:val="bullet"/>
      <w:lvlText w:val="▪"/>
      <w:lvlJc w:val="left"/>
      <w:pPr>
        <w:ind w:left="6571"/>
      </w:pPr>
      <w:rPr>
        <w:rFonts w:ascii="Wingdings" w:eastAsia="Wingdings" w:hAnsi="Wingdings" w:cs="Wingdings"/>
        <w:b w:val="0"/>
        <w:i w:val="0"/>
        <w:strike w:val="0"/>
        <w:dstrike w:val="0"/>
        <w:color w:val="548DD4"/>
        <w:sz w:val="24"/>
        <w:szCs w:val="24"/>
        <w:u w:val="none" w:color="000000"/>
        <w:bdr w:val="none" w:sz="0" w:space="0" w:color="auto"/>
        <w:shd w:val="clear" w:color="auto" w:fill="auto"/>
        <w:vertAlign w:val="baseline"/>
      </w:rPr>
    </w:lvl>
  </w:abstractNum>
  <w:abstractNum w:abstractNumId="7">
    <w:nsid w:val="0DA2260B"/>
    <w:multiLevelType w:val="hybridMultilevel"/>
    <w:tmpl w:val="C8D89C38"/>
    <w:lvl w:ilvl="0" w:tplc="9C9EE5E2">
      <w:start w:val="1"/>
      <w:numFmt w:val="decimal"/>
      <w:lvlText w:val="(%1)"/>
      <w:lvlJc w:val="left"/>
      <w:pPr>
        <w:ind w:left="720" w:hanging="720"/>
      </w:pPr>
      <w:rPr>
        <w:rFonts w:hint="default"/>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nsid w:val="0ED952AF"/>
    <w:multiLevelType w:val="hybridMultilevel"/>
    <w:tmpl w:val="92AC74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4935EC"/>
    <w:multiLevelType w:val="hybridMultilevel"/>
    <w:tmpl w:val="E57A3060"/>
    <w:lvl w:ilvl="0" w:tplc="04090007">
      <w:start w:val="1"/>
      <w:numFmt w:val="bullet"/>
      <w:lvlText w:val=""/>
      <w:lvlPicBulletId w:val="4"/>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D2320E"/>
    <w:multiLevelType w:val="hybridMultilevel"/>
    <w:tmpl w:val="03D2D2D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nsid w:val="14496A5E"/>
    <w:multiLevelType w:val="hybridMultilevel"/>
    <w:tmpl w:val="910C2590"/>
    <w:lvl w:ilvl="0" w:tplc="84EA7B68">
      <w:start w:val="1"/>
      <w:numFmt w:val="bullet"/>
      <w:lvlText w:val=""/>
      <w:lvlJc w:val="left"/>
      <w:pPr>
        <w:tabs>
          <w:tab w:val="num" w:pos="786"/>
        </w:tabs>
        <w:ind w:left="786" w:hanging="360"/>
      </w:pPr>
      <w:rPr>
        <w:rFonts w:ascii="Wingdings" w:hAnsi="Wingdings" w:hint="default"/>
        <w:color w:val="17365D" w:themeColor="text2" w:themeShade="BF"/>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2">
    <w:nsid w:val="150508D7"/>
    <w:multiLevelType w:val="hybridMultilevel"/>
    <w:tmpl w:val="22825236"/>
    <w:lvl w:ilvl="0" w:tplc="9D6E1010">
      <w:start w:val="1"/>
      <w:numFmt w:val="bullet"/>
      <w:lvlText w:val=""/>
      <w:lvlPicBulletId w:val="3"/>
      <w:lvlJc w:val="left"/>
      <w:pPr>
        <w:ind w:left="720" w:hanging="360"/>
      </w:pPr>
      <w:rPr>
        <w:rFonts w:ascii="Symbol" w:hAnsi="Symbol" w:hint="default"/>
        <w:color w:val="FF0000"/>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054326"/>
    <w:multiLevelType w:val="hybridMultilevel"/>
    <w:tmpl w:val="9B68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2F6862"/>
    <w:multiLevelType w:val="hybridMultilevel"/>
    <w:tmpl w:val="6B762144"/>
    <w:lvl w:ilvl="0" w:tplc="04090009">
      <w:start w:val="1"/>
      <w:numFmt w:val="bullet"/>
      <w:lvlText w:val=""/>
      <w:lvlJc w:val="left"/>
      <w:pPr>
        <w:ind w:left="720" w:hanging="360"/>
      </w:pPr>
      <w:rPr>
        <w:rFonts w:ascii="Wingdings" w:hAnsi="Wingdings"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25DC25B3"/>
    <w:multiLevelType w:val="hybridMultilevel"/>
    <w:tmpl w:val="01FA410C"/>
    <w:lvl w:ilvl="0" w:tplc="04090009">
      <w:start w:val="1"/>
      <w:numFmt w:val="bullet"/>
      <w:lvlText w:val=""/>
      <w:lvlJc w:val="left"/>
      <w:pPr>
        <w:ind w:left="720" w:hanging="360"/>
      </w:pPr>
      <w:rPr>
        <w:rFonts w:ascii="Wingdings" w:hAnsi="Wingdings"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265F3228"/>
    <w:multiLevelType w:val="hybridMultilevel"/>
    <w:tmpl w:val="BC9A16AE"/>
    <w:lvl w:ilvl="0" w:tplc="04090007">
      <w:start w:val="1"/>
      <w:numFmt w:val="bullet"/>
      <w:lvlText w:val=""/>
      <w:lvlPicBulletId w:val="3"/>
      <w:lvlJc w:val="left"/>
      <w:pPr>
        <w:ind w:left="720" w:hanging="360"/>
      </w:pPr>
      <w:rPr>
        <w:rFonts w:ascii="Symbol" w:hAnsi="Symbol" w:hint="default"/>
        <w:color w:val="auto"/>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F32A19"/>
    <w:multiLevelType w:val="hybridMultilevel"/>
    <w:tmpl w:val="8366765A"/>
    <w:lvl w:ilvl="0" w:tplc="D4EA8B48">
      <w:start w:val="1"/>
      <w:numFmt w:val="bullet"/>
      <w:lvlText w:val=""/>
      <w:lvlPicBulletId w:val="2"/>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8B339B"/>
    <w:multiLevelType w:val="hybridMultilevel"/>
    <w:tmpl w:val="2050F83C"/>
    <w:lvl w:ilvl="0" w:tplc="20801F02">
      <w:start w:val="1"/>
      <w:numFmt w:val="bullet"/>
      <w:lvlText w:val=""/>
      <w:lvlPicBulletId w:val="0"/>
      <w:lvlJc w:val="left"/>
      <w:pPr>
        <w:ind w:left="2070" w:hanging="360"/>
      </w:pPr>
      <w:rPr>
        <w:rFonts w:ascii="Symbol" w:hAnsi="Symbol" w:hint="default"/>
        <w:color w:val="auto"/>
        <w:sz w:val="22"/>
        <w:szCs w:val="22"/>
      </w:rPr>
    </w:lvl>
    <w:lvl w:ilvl="1" w:tplc="40090003" w:tentative="1">
      <w:start w:val="1"/>
      <w:numFmt w:val="bullet"/>
      <w:lvlText w:val="o"/>
      <w:lvlJc w:val="left"/>
      <w:pPr>
        <w:ind w:left="2790" w:hanging="360"/>
      </w:pPr>
      <w:rPr>
        <w:rFonts w:ascii="Courier New" w:hAnsi="Courier New" w:cs="Courier New" w:hint="default"/>
      </w:rPr>
    </w:lvl>
    <w:lvl w:ilvl="2" w:tplc="40090005" w:tentative="1">
      <w:start w:val="1"/>
      <w:numFmt w:val="bullet"/>
      <w:lvlText w:val=""/>
      <w:lvlJc w:val="left"/>
      <w:pPr>
        <w:ind w:left="3510" w:hanging="360"/>
      </w:pPr>
      <w:rPr>
        <w:rFonts w:ascii="Wingdings" w:hAnsi="Wingdings" w:hint="default"/>
      </w:rPr>
    </w:lvl>
    <w:lvl w:ilvl="3" w:tplc="40090001" w:tentative="1">
      <w:start w:val="1"/>
      <w:numFmt w:val="bullet"/>
      <w:lvlText w:val=""/>
      <w:lvlJc w:val="left"/>
      <w:pPr>
        <w:ind w:left="4230" w:hanging="360"/>
      </w:pPr>
      <w:rPr>
        <w:rFonts w:ascii="Symbol" w:hAnsi="Symbol" w:hint="default"/>
      </w:rPr>
    </w:lvl>
    <w:lvl w:ilvl="4" w:tplc="40090003" w:tentative="1">
      <w:start w:val="1"/>
      <w:numFmt w:val="bullet"/>
      <w:lvlText w:val="o"/>
      <w:lvlJc w:val="left"/>
      <w:pPr>
        <w:ind w:left="4950" w:hanging="360"/>
      </w:pPr>
      <w:rPr>
        <w:rFonts w:ascii="Courier New" w:hAnsi="Courier New" w:cs="Courier New" w:hint="default"/>
      </w:rPr>
    </w:lvl>
    <w:lvl w:ilvl="5" w:tplc="40090005" w:tentative="1">
      <w:start w:val="1"/>
      <w:numFmt w:val="bullet"/>
      <w:lvlText w:val=""/>
      <w:lvlJc w:val="left"/>
      <w:pPr>
        <w:ind w:left="5670" w:hanging="360"/>
      </w:pPr>
      <w:rPr>
        <w:rFonts w:ascii="Wingdings" w:hAnsi="Wingdings" w:hint="default"/>
      </w:rPr>
    </w:lvl>
    <w:lvl w:ilvl="6" w:tplc="40090001" w:tentative="1">
      <w:start w:val="1"/>
      <w:numFmt w:val="bullet"/>
      <w:lvlText w:val=""/>
      <w:lvlJc w:val="left"/>
      <w:pPr>
        <w:ind w:left="6390" w:hanging="360"/>
      </w:pPr>
      <w:rPr>
        <w:rFonts w:ascii="Symbol" w:hAnsi="Symbol" w:hint="default"/>
      </w:rPr>
    </w:lvl>
    <w:lvl w:ilvl="7" w:tplc="40090003" w:tentative="1">
      <w:start w:val="1"/>
      <w:numFmt w:val="bullet"/>
      <w:lvlText w:val="o"/>
      <w:lvlJc w:val="left"/>
      <w:pPr>
        <w:ind w:left="7110" w:hanging="360"/>
      </w:pPr>
      <w:rPr>
        <w:rFonts w:ascii="Courier New" w:hAnsi="Courier New" w:cs="Courier New" w:hint="default"/>
      </w:rPr>
    </w:lvl>
    <w:lvl w:ilvl="8" w:tplc="40090005" w:tentative="1">
      <w:start w:val="1"/>
      <w:numFmt w:val="bullet"/>
      <w:lvlText w:val=""/>
      <w:lvlJc w:val="left"/>
      <w:pPr>
        <w:ind w:left="7830" w:hanging="360"/>
      </w:pPr>
      <w:rPr>
        <w:rFonts w:ascii="Wingdings" w:hAnsi="Wingdings" w:hint="default"/>
      </w:rPr>
    </w:lvl>
  </w:abstractNum>
  <w:abstractNum w:abstractNumId="19">
    <w:nsid w:val="3396386D"/>
    <w:multiLevelType w:val="hybridMultilevel"/>
    <w:tmpl w:val="8994522E"/>
    <w:lvl w:ilvl="0" w:tplc="3B360024">
      <w:start w:val="1"/>
      <w:numFmt w:val="upperLetter"/>
      <w:lvlText w:val="(%1)"/>
      <w:lvlJc w:val="left"/>
      <w:pPr>
        <w:ind w:left="2770" w:hanging="360"/>
      </w:pPr>
      <w:rPr>
        <w:rFonts w:hint="default"/>
        <w:i/>
        <w:color w:val="365F91" w:themeColor="accent1" w:themeShade="BF"/>
        <w:sz w:val="32"/>
      </w:rPr>
    </w:lvl>
    <w:lvl w:ilvl="1" w:tplc="40090019" w:tentative="1">
      <w:start w:val="1"/>
      <w:numFmt w:val="lowerLetter"/>
      <w:lvlText w:val="%2."/>
      <w:lvlJc w:val="left"/>
      <w:pPr>
        <w:ind w:left="3490" w:hanging="360"/>
      </w:pPr>
    </w:lvl>
    <w:lvl w:ilvl="2" w:tplc="4009001B" w:tentative="1">
      <w:start w:val="1"/>
      <w:numFmt w:val="lowerRoman"/>
      <w:lvlText w:val="%3."/>
      <w:lvlJc w:val="right"/>
      <w:pPr>
        <w:ind w:left="4210" w:hanging="180"/>
      </w:pPr>
    </w:lvl>
    <w:lvl w:ilvl="3" w:tplc="4009000F" w:tentative="1">
      <w:start w:val="1"/>
      <w:numFmt w:val="decimal"/>
      <w:lvlText w:val="%4."/>
      <w:lvlJc w:val="left"/>
      <w:pPr>
        <w:ind w:left="4930" w:hanging="360"/>
      </w:pPr>
    </w:lvl>
    <w:lvl w:ilvl="4" w:tplc="40090019" w:tentative="1">
      <w:start w:val="1"/>
      <w:numFmt w:val="lowerLetter"/>
      <w:lvlText w:val="%5."/>
      <w:lvlJc w:val="left"/>
      <w:pPr>
        <w:ind w:left="5650" w:hanging="360"/>
      </w:pPr>
    </w:lvl>
    <w:lvl w:ilvl="5" w:tplc="4009001B" w:tentative="1">
      <w:start w:val="1"/>
      <w:numFmt w:val="lowerRoman"/>
      <w:lvlText w:val="%6."/>
      <w:lvlJc w:val="right"/>
      <w:pPr>
        <w:ind w:left="6370" w:hanging="180"/>
      </w:pPr>
    </w:lvl>
    <w:lvl w:ilvl="6" w:tplc="4009000F" w:tentative="1">
      <w:start w:val="1"/>
      <w:numFmt w:val="decimal"/>
      <w:lvlText w:val="%7."/>
      <w:lvlJc w:val="left"/>
      <w:pPr>
        <w:ind w:left="7090" w:hanging="360"/>
      </w:pPr>
    </w:lvl>
    <w:lvl w:ilvl="7" w:tplc="40090019" w:tentative="1">
      <w:start w:val="1"/>
      <w:numFmt w:val="lowerLetter"/>
      <w:lvlText w:val="%8."/>
      <w:lvlJc w:val="left"/>
      <w:pPr>
        <w:ind w:left="7810" w:hanging="360"/>
      </w:pPr>
    </w:lvl>
    <w:lvl w:ilvl="8" w:tplc="4009001B" w:tentative="1">
      <w:start w:val="1"/>
      <w:numFmt w:val="lowerRoman"/>
      <w:lvlText w:val="%9."/>
      <w:lvlJc w:val="right"/>
      <w:pPr>
        <w:ind w:left="8530" w:hanging="180"/>
      </w:pPr>
    </w:lvl>
  </w:abstractNum>
  <w:abstractNum w:abstractNumId="20">
    <w:nsid w:val="35507280"/>
    <w:multiLevelType w:val="hybridMultilevel"/>
    <w:tmpl w:val="45F8B544"/>
    <w:lvl w:ilvl="0" w:tplc="4009000D">
      <w:start w:val="1"/>
      <w:numFmt w:val="bullet"/>
      <w:lvlText w:val=""/>
      <w:lvlJc w:val="left"/>
      <w:pPr>
        <w:ind w:left="1353" w:hanging="360"/>
      </w:pPr>
      <w:rPr>
        <w:rFonts w:ascii="Wingdings" w:hAnsi="Wingdings"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1">
    <w:nsid w:val="38A6081D"/>
    <w:multiLevelType w:val="hybridMultilevel"/>
    <w:tmpl w:val="EBCA2814"/>
    <w:lvl w:ilvl="0" w:tplc="0409000B">
      <w:start w:val="1"/>
      <w:numFmt w:val="bullet"/>
      <w:lvlText w:val=""/>
      <w:lvlJc w:val="left"/>
      <w:pPr>
        <w:ind w:left="825" w:hanging="360"/>
      </w:pPr>
      <w:rPr>
        <w:rFonts w:ascii="Wingdings" w:hAnsi="Wingdings" w:hint="default"/>
        <w:color w:val="auto"/>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22">
    <w:nsid w:val="39B6490C"/>
    <w:multiLevelType w:val="hybridMultilevel"/>
    <w:tmpl w:val="E7AAF3AE"/>
    <w:lvl w:ilvl="0" w:tplc="0B227488">
      <w:start w:val="1"/>
      <w:numFmt w:val="bullet"/>
      <w:lvlText w:val=""/>
      <w:lvlJc w:val="left"/>
      <w:pPr>
        <w:ind w:left="786"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0C17BE"/>
    <w:multiLevelType w:val="hybridMultilevel"/>
    <w:tmpl w:val="CD4C90BC"/>
    <w:lvl w:ilvl="0" w:tplc="080E6978">
      <w:start w:val="1"/>
      <w:numFmt w:val="bullet"/>
      <w:lvlText w:val=""/>
      <w:lvlPicBulletId w:val="1"/>
      <w:lvlJc w:val="left"/>
      <w:pPr>
        <w:ind w:left="644" w:hanging="360"/>
      </w:pPr>
      <w:rPr>
        <w:rFonts w:ascii="Symbol" w:hAnsi="Symbol" w:hint="default"/>
        <w:color w:val="auto"/>
        <w:sz w:val="36"/>
        <w:szCs w:val="36"/>
      </w:rPr>
    </w:lvl>
    <w:lvl w:ilvl="1" w:tplc="40090003" w:tentative="1">
      <w:start w:val="1"/>
      <w:numFmt w:val="bullet"/>
      <w:lvlText w:val="o"/>
      <w:lvlJc w:val="left"/>
      <w:pPr>
        <w:ind w:left="-744" w:hanging="360"/>
      </w:pPr>
      <w:rPr>
        <w:rFonts w:ascii="Courier New" w:hAnsi="Courier New" w:cs="Courier New" w:hint="default"/>
      </w:rPr>
    </w:lvl>
    <w:lvl w:ilvl="2" w:tplc="40090005" w:tentative="1">
      <w:start w:val="1"/>
      <w:numFmt w:val="bullet"/>
      <w:lvlText w:val=""/>
      <w:lvlJc w:val="left"/>
      <w:pPr>
        <w:ind w:left="-24" w:hanging="360"/>
      </w:pPr>
      <w:rPr>
        <w:rFonts w:ascii="Wingdings" w:hAnsi="Wingdings" w:hint="default"/>
      </w:rPr>
    </w:lvl>
    <w:lvl w:ilvl="3" w:tplc="40090001" w:tentative="1">
      <w:start w:val="1"/>
      <w:numFmt w:val="bullet"/>
      <w:lvlText w:val=""/>
      <w:lvlJc w:val="left"/>
      <w:pPr>
        <w:ind w:left="696" w:hanging="360"/>
      </w:pPr>
      <w:rPr>
        <w:rFonts w:ascii="Symbol" w:hAnsi="Symbol" w:hint="default"/>
      </w:rPr>
    </w:lvl>
    <w:lvl w:ilvl="4" w:tplc="40090003" w:tentative="1">
      <w:start w:val="1"/>
      <w:numFmt w:val="bullet"/>
      <w:lvlText w:val="o"/>
      <w:lvlJc w:val="left"/>
      <w:pPr>
        <w:ind w:left="1416" w:hanging="360"/>
      </w:pPr>
      <w:rPr>
        <w:rFonts w:ascii="Courier New" w:hAnsi="Courier New" w:cs="Courier New" w:hint="default"/>
      </w:rPr>
    </w:lvl>
    <w:lvl w:ilvl="5" w:tplc="40090005" w:tentative="1">
      <w:start w:val="1"/>
      <w:numFmt w:val="bullet"/>
      <w:lvlText w:val=""/>
      <w:lvlJc w:val="left"/>
      <w:pPr>
        <w:ind w:left="2136" w:hanging="360"/>
      </w:pPr>
      <w:rPr>
        <w:rFonts w:ascii="Wingdings" w:hAnsi="Wingdings" w:hint="default"/>
      </w:rPr>
    </w:lvl>
    <w:lvl w:ilvl="6" w:tplc="40090001" w:tentative="1">
      <w:start w:val="1"/>
      <w:numFmt w:val="bullet"/>
      <w:lvlText w:val=""/>
      <w:lvlJc w:val="left"/>
      <w:pPr>
        <w:ind w:left="2856" w:hanging="360"/>
      </w:pPr>
      <w:rPr>
        <w:rFonts w:ascii="Symbol" w:hAnsi="Symbol" w:hint="default"/>
      </w:rPr>
    </w:lvl>
    <w:lvl w:ilvl="7" w:tplc="40090003" w:tentative="1">
      <w:start w:val="1"/>
      <w:numFmt w:val="bullet"/>
      <w:lvlText w:val="o"/>
      <w:lvlJc w:val="left"/>
      <w:pPr>
        <w:ind w:left="3576" w:hanging="360"/>
      </w:pPr>
      <w:rPr>
        <w:rFonts w:ascii="Courier New" w:hAnsi="Courier New" w:cs="Courier New" w:hint="default"/>
      </w:rPr>
    </w:lvl>
    <w:lvl w:ilvl="8" w:tplc="40090005" w:tentative="1">
      <w:start w:val="1"/>
      <w:numFmt w:val="bullet"/>
      <w:lvlText w:val=""/>
      <w:lvlJc w:val="left"/>
      <w:pPr>
        <w:ind w:left="4296" w:hanging="360"/>
      </w:pPr>
      <w:rPr>
        <w:rFonts w:ascii="Wingdings" w:hAnsi="Wingdings" w:hint="default"/>
      </w:rPr>
    </w:lvl>
  </w:abstractNum>
  <w:abstractNum w:abstractNumId="24">
    <w:nsid w:val="3BA55E74"/>
    <w:multiLevelType w:val="hybridMultilevel"/>
    <w:tmpl w:val="9B9E9678"/>
    <w:lvl w:ilvl="0" w:tplc="40090001">
      <w:start w:val="1"/>
      <w:numFmt w:val="bullet"/>
      <w:lvlText w:val=""/>
      <w:lvlJc w:val="left"/>
      <w:pPr>
        <w:ind w:left="1778" w:hanging="360"/>
      </w:pPr>
      <w:rPr>
        <w:rFonts w:ascii="Symbol" w:hAnsi="Symbol" w:hint="default"/>
      </w:rPr>
    </w:lvl>
    <w:lvl w:ilvl="1" w:tplc="40090003" w:tentative="1">
      <w:start w:val="1"/>
      <w:numFmt w:val="bullet"/>
      <w:lvlText w:val="o"/>
      <w:lvlJc w:val="left"/>
      <w:pPr>
        <w:ind w:left="2498" w:hanging="360"/>
      </w:pPr>
      <w:rPr>
        <w:rFonts w:ascii="Courier New" w:hAnsi="Courier New" w:cs="Courier New" w:hint="default"/>
      </w:rPr>
    </w:lvl>
    <w:lvl w:ilvl="2" w:tplc="40090005" w:tentative="1">
      <w:start w:val="1"/>
      <w:numFmt w:val="bullet"/>
      <w:lvlText w:val=""/>
      <w:lvlJc w:val="left"/>
      <w:pPr>
        <w:ind w:left="3218" w:hanging="360"/>
      </w:pPr>
      <w:rPr>
        <w:rFonts w:ascii="Wingdings" w:hAnsi="Wingdings" w:hint="default"/>
      </w:rPr>
    </w:lvl>
    <w:lvl w:ilvl="3" w:tplc="40090001" w:tentative="1">
      <w:start w:val="1"/>
      <w:numFmt w:val="bullet"/>
      <w:lvlText w:val=""/>
      <w:lvlJc w:val="left"/>
      <w:pPr>
        <w:ind w:left="3938" w:hanging="360"/>
      </w:pPr>
      <w:rPr>
        <w:rFonts w:ascii="Symbol" w:hAnsi="Symbol" w:hint="default"/>
      </w:rPr>
    </w:lvl>
    <w:lvl w:ilvl="4" w:tplc="40090003" w:tentative="1">
      <w:start w:val="1"/>
      <w:numFmt w:val="bullet"/>
      <w:lvlText w:val="o"/>
      <w:lvlJc w:val="left"/>
      <w:pPr>
        <w:ind w:left="4658" w:hanging="360"/>
      </w:pPr>
      <w:rPr>
        <w:rFonts w:ascii="Courier New" w:hAnsi="Courier New" w:cs="Courier New" w:hint="default"/>
      </w:rPr>
    </w:lvl>
    <w:lvl w:ilvl="5" w:tplc="40090005" w:tentative="1">
      <w:start w:val="1"/>
      <w:numFmt w:val="bullet"/>
      <w:lvlText w:val=""/>
      <w:lvlJc w:val="left"/>
      <w:pPr>
        <w:ind w:left="5378" w:hanging="360"/>
      </w:pPr>
      <w:rPr>
        <w:rFonts w:ascii="Wingdings" w:hAnsi="Wingdings" w:hint="default"/>
      </w:rPr>
    </w:lvl>
    <w:lvl w:ilvl="6" w:tplc="40090001" w:tentative="1">
      <w:start w:val="1"/>
      <w:numFmt w:val="bullet"/>
      <w:lvlText w:val=""/>
      <w:lvlJc w:val="left"/>
      <w:pPr>
        <w:ind w:left="6098" w:hanging="360"/>
      </w:pPr>
      <w:rPr>
        <w:rFonts w:ascii="Symbol" w:hAnsi="Symbol" w:hint="default"/>
      </w:rPr>
    </w:lvl>
    <w:lvl w:ilvl="7" w:tplc="40090003" w:tentative="1">
      <w:start w:val="1"/>
      <w:numFmt w:val="bullet"/>
      <w:lvlText w:val="o"/>
      <w:lvlJc w:val="left"/>
      <w:pPr>
        <w:ind w:left="6818" w:hanging="360"/>
      </w:pPr>
      <w:rPr>
        <w:rFonts w:ascii="Courier New" w:hAnsi="Courier New" w:cs="Courier New" w:hint="default"/>
      </w:rPr>
    </w:lvl>
    <w:lvl w:ilvl="8" w:tplc="40090005" w:tentative="1">
      <w:start w:val="1"/>
      <w:numFmt w:val="bullet"/>
      <w:lvlText w:val=""/>
      <w:lvlJc w:val="left"/>
      <w:pPr>
        <w:ind w:left="7538" w:hanging="360"/>
      </w:pPr>
      <w:rPr>
        <w:rFonts w:ascii="Wingdings" w:hAnsi="Wingdings" w:hint="default"/>
      </w:rPr>
    </w:lvl>
  </w:abstractNum>
  <w:abstractNum w:abstractNumId="25">
    <w:nsid w:val="3CEA2080"/>
    <w:multiLevelType w:val="hybridMultilevel"/>
    <w:tmpl w:val="E716BE50"/>
    <w:lvl w:ilvl="0" w:tplc="04090009">
      <w:start w:val="1"/>
      <w:numFmt w:val="bullet"/>
      <w:lvlText w:val=""/>
      <w:lvlJc w:val="left"/>
      <w:pPr>
        <w:ind w:left="360" w:hanging="360"/>
      </w:pPr>
      <w:rPr>
        <w:rFonts w:ascii="Wingdings" w:hAnsi="Wingdings" w:hint="default"/>
        <w:color w:val="auto"/>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6">
    <w:nsid w:val="3E230F2F"/>
    <w:multiLevelType w:val="hybridMultilevel"/>
    <w:tmpl w:val="A3183868"/>
    <w:lvl w:ilvl="0" w:tplc="04090007">
      <w:start w:val="1"/>
      <w:numFmt w:val="bullet"/>
      <w:lvlText w:val=""/>
      <w:lvlPicBulletId w:val="4"/>
      <w:lvlJc w:val="left"/>
      <w:pPr>
        <w:ind w:left="1279" w:hanging="360"/>
      </w:pPr>
      <w:rPr>
        <w:rFonts w:ascii="Symbol" w:hAnsi="Symbol" w:hint="default"/>
      </w:rPr>
    </w:lvl>
    <w:lvl w:ilvl="1" w:tplc="04090003" w:tentative="1">
      <w:start w:val="1"/>
      <w:numFmt w:val="bullet"/>
      <w:lvlText w:val="o"/>
      <w:lvlJc w:val="left"/>
      <w:pPr>
        <w:ind w:left="1999" w:hanging="360"/>
      </w:pPr>
      <w:rPr>
        <w:rFonts w:ascii="Courier New" w:hAnsi="Courier New" w:cs="Courier New" w:hint="default"/>
      </w:rPr>
    </w:lvl>
    <w:lvl w:ilvl="2" w:tplc="04090005" w:tentative="1">
      <w:start w:val="1"/>
      <w:numFmt w:val="bullet"/>
      <w:lvlText w:val=""/>
      <w:lvlJc w:val="left"/>
      <w:pPr>
        <w:ind w:left="2719" w:hanging="360"/>
      </w:pPr>
      <w:rPr>
        <w:rFonts w:ascii="Wingdings" w:hAnsi="Wingdings" w:hint="default"/>
      </w:rPr>
    </w:lvl>
    <w:lvl w:ilvl="3" w:tplc="04090001" w:tentative="1">
      <w:start w:val="1"/>
      <w:numFmt w:val="bullet"/>
      <w:lvlText w:val=""/>
      <w:lvlJc w:val="left"/>
      <w:pPr>
        <w:ind w:left="3439" w:hanging="360"/>
      </w:pPr>
      <w:rPr>
        <w:rFonts w:ascii="Symbol" w:hAnsi="Symbol" w:hint="default"/>
      </w:rPr>
    </w:lvl>
    <w:lvl w:ilvl="4" w:tplc="04090003" w:tentative="1">
      <w:start w:val="1"/>
      <w:numFmt w:val="bullet"/>
      <w:lvlText w:val="o"/>
      <w:lvlJc w:val="left"/>
      <w:pPr>
        <w:ind w:left="4159" w:hanging="360"/>
      </w:pPr>
      <w:rPr>
        <w:rFonts w:ascii="Courier New" w:hAnsi="Courier New" w:cs="Courier New" w:hint="default"/>
      </w:rPr>
    </w:lvl>
    <w:lvl w:ilvl="5" w:tplc="04090005" w:tentative="1">
      <w:start w:val="1"/>
      <w:numFmt w:val="bullet"/>
      <w:lvlText w:val=""/>
      <w:lvlJc w:val="left"/>
      <w:pPr>
        <w:ind w:left="4879" w:hanging="360"/>
      </w:pPr>
      <w:rPr>
        <w:rFonts w:ascii="Wingdings" w:hAnsi="Wingdings" w:hint="default"/>
      </w:rPr>
    </w:lvl>
    <w:lvl w:ilvl="6" w:tplc="04090001" w:tentative="1">
      <w:start w:val="1"/>
      <w:numFmt w:val="bullet"/>
      <w:lvlText w:val=""/>
      <w:lvlJc w:val="left"/>
      <w:pPr>
        <w:ind w:left="5599" w:hanging="360"/>
      </w:pPr>
      <w:rPr>
        <w:rFonts w:ascii="Symbol" w:hAnsi="Symbol" w:hint="default"/>
      </w:rPr>
    </w:lvl>
    <w:lvl w:ilvl="7" w:tplc="04090003" w:tentative="1">
      <w:start w:val="1"/>
      <w:numFmt w:val="bullet"/>
      <w:lvlText w:val="o"/>
      <w:lvlJc w:val="left"/>
      <w:pPr>
        <w:ind w:left="6319" w:hanging="360"/>
      </w:pPr>
      <w:rPr>
        <w:rFonts w:ascii="Courier New" w:hAnsi="Courier New" w:cs="Courier New" w:hint="default"/>
      </w:rPr>
    </w:lvl>
    <w:lvl w:ilvl="8" w:tplc="04090005" w:tentative="1">
      <w:start w:val="1"/>
      <w:numFmt w:val="bullet"/>
      <w:lvlText w:val=""/>
      <w:lvlJc w:val="left"/>
      <w:pPr>
        <w:ind w:left="7039" w:hanging="360"/>
      </w:pPr>
      <w:rPr>
        <w:rFonts w:ascii="Wingdings" w:hAnsi="Wingdings" w:hint="default"/>
      </w:rPr>
    </w:lvl>
  </w:abstractNum>
  <w:abstractNum w:abstractNumId="27">
    <w:nsid w:val="40221FFB"/>
    <w:multiLevelType w:val="hybridMultilevel"/>
    <w:tmpl w:val="D2104328"/>
    <w:lvl w:ilvl="0" w:tplc="0409000B">
      <w:start w:val="1"/>
      <w:numFmt w:val="bullet"/>
      <w:lvlText w:val=""/>
      <w:lvlJc w:val="left"/>
      <w:pPr>
        <w:ind w:left="720" w:hanging="360"/>
      </w:pPr>
      <w:rPr>
        <w:rFonts w:ascii="Wingdings" w:hAnsi="Wingdings"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2506B9"/>
    <w:multiLevelType w:val="hybridMultilevel"/>
    <w:tmpl w:val="4DA2BB6C"/>
    <w:lvl w:ilvl="0" w:tplc="04090007">
      <w:start w:val="1"/>
      <w:numFmt w:val="bullet"/>
      <w:lvlText w:val=""/>
      <w:lvlPicBulletId w:val="4"/>
      <w:lvlJc w:val="left"/>
      <w:pPr>
        <w:ind w:left="1279" w:hanging="360"/>
      </w:pPr>
      <w:rPr>
        <w:rFonts w:ascii="Symbol" w:hAnsi="Symbol" w:hint="default"/>
      </w:rPr>
    </w:lvl>
    <w:lvl w:ilvl="1" w:tplc="04090003" w:tentative="1">
      <w:start w:val="1"/>
      <w:numFmt w:val="bullet"/>
      <w:lvlText w:val="o"/>
      <w:lvlJc w:val="left"/>
      <w:pPr>
        <w:ind w:left="1999" w:hanging="360"/>
      </w:pPr>
      <w:rPr>
        <w:rFonts w:ascii="Courier New" w:hAnsi="Courier New" w:cs="Courier New" w:hint="default"/>
      </w:rPr>
    </w:lvl>
    <w:lvl w:ilvl="2" w:tplc="04090005" w:tentative="1">
      <w:start w:val="1"/>
      <w:numFmt w:val="bullet"/>
      <w:lvlText w:val=""/>
      <w:lvlJc w:val="left"/>
      <w:pPr>
        <w:ind w:left="2719" w:hanging="360"/>
      </w:pPr>
      <w:rPr>
        <w:rFonts w:ascii="Wingdings" w:hAnsi="Wingdings" w:hint="default"/>
      </w:rPr>
    </w:lvl>
    <w:lvl w:ilvl="3" w:tplc="04090001" w:tentative="1">
      <w:start w:val="1"/>
      <w:numFmt w:val="bullet"/>
      <w:lvlText w:val=""/>
      <w:lvlJc w:val="left"/>
      <w:pPr>
        <w:ind w:left="3439" w:hanging="360"/>
      </w:pPr>
      <w:rPr>
        <w:rFonts w:ascii="Symbol" w:hAnsi="Symbol" w:hint="default"/>
      </w:rPr>
    </w:lvl>
    <w:lvl w:ilvl="4" w:tplc="04090003" w:tentative="1">
      <w:start w:val="1"/>
      <w:numFmt w:val="bullet"/>
      <w:lvlText w:val="o"/>
      <w:lvlJc w:val="left"/>
      <w:pPr>
        <w:ind w:left="4159" w:hanging="360"/>
      </w:pPr>
      <w:rPr>
        <w:rFonts w:ascii="Courier New" w:hAnsi="Courier New" w:cs="Courier New" w:hint="default"/>
      </w:rPr>
    </w:lvl>
    <w:lvl w:ilvl="5" w:tplc="04090005" w:tentative="1">
      <w:start w:val="1"/>
      <w:numFmt w:val="bullet"/>
      <w:lvlText w:val=""/>
      <w:lvlJc w:val="left"/>
      <w:pPr>
        <w:ind w:left="4879" w:hanging="360"/>
      </w:pPr>
      <w:rPr>
        <w:rFonts w:ascii="Wingdings" w:hAnsi="Wingdings" w:hint="default"/>
      </w:rPr>
    </w:lvl>
    <w:lvl w:ilvl="6" w:tplc="04090001" w:tentative="1">
      <w:start w:val="1"/>
      <w:numFmt w:val="bullet"/>
      <w:lvlText w:val=""/>
      <w:lvlJc w:val="left"/>
      <w:pPr>
        <w:ind w:left="5599" w:hanging="360"/>
      </w:pPr>
      <w:rPr>
        <w:rFonts w:ascii="Symbol" w:hAnsi="Symbol" w:hint="default"/>
      </w:rPr>
    </w:lvl>
    <w:lvl w:ilvl="7" w:tplc="04090003" w:tentative="1">
      <w:start w:val="1"/>
      <w:numFmt w:val="bullet"/>
      <w:lvlText w:val="o"/>
      <w:lvlJc w:val="left"/>
      <w:pPr>
        <w:ind w:left="6319" w:hanging="360"/>
      </w:pPr>
      <w:rPr>
        <w:rFonts w:ascii="Courier New" w:hAnsi="Courier New" w:cs="Courier New" w:hint="default"/>
      </w:rPr>
    </w:lvl>
    <w:lvl w:ilvl="8" w:tplc="04090005" w:tentative="1">
      <w:start w:val="1"/>
      <w:numFmt w:val="bullet"/>
      <w:lvlText w:val=""/>
      <w:lvlJc w:val="left"/>
      <w:pPr>
        <w:ind w:left="7039" w:hanging="360"/>
      </w:pPr>
      <w:rPr>
        <w:rFonts w:ascii="Wingdings" w:hAnsi="Wingdings" w:hint="default"/>
      </w:rPr>
    </w:lvl>
  </w:abstractNum>
  <w:abstractNum w:abstractNumId="29">
    <w:nsid w:val="402D400E"/>
    <w:multiLevelType w:val="hybridMultilevel"/>
    <w:tmpl w:val="3CBEB5A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0">
    <w:nsid w:val="43B06BE3"/>
    <w:multiLevelType w:val="hybridMultilevel"/>
    <w:tmpl w:val="54A84A4C"/>
    <w:lvl w:ilvl="0" w:tplc="04090007">
      <w:start w:val="1"/>
      <w:numFmt w:val="bullet"/>
      <w:lvlText w:val=""/>
      <w:lvlPicBulletId w:val="4"/>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40527B3"/>
    <w:multiLevelType w:val="hybridMultilevel"/>
    <w:tmpl w:val="4A58719C"/>
    <w:lvl w:ilvl="0" w:tplc="D4EA8B48">
      <w:start w:val="1"/>
      <w:numFmt w:val="bullet"/>
      <w:lvlText w:val=""/>
      <w:lvlPicBulletId w:val="2"/>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7B5707"/>
    <w:multiLevelType w:val="hybridMultilevel"/>
    <w:tmpl w:val="9F2AA4DA"/>
    <w:lvl w:ilvl="0" w:tplc="04090007">
      <w:start w:val="1"/>
      <w:numFmt w:val="bullet"/>
      <w:lvlText w:val=""/>
      <w:lvlPicBulletId w:val="3"/>
      <w:lvlJc w:val="left"/>
      <w:pPr>
        <w:ind w:left="1440" w:hanging="360"/>
      </w:pPr>
      <w:rPr>
        <w:rFonts w:ascii="Symbol" w:hAnsi="Symbol" w:hint="default"/>
        <w:color w:val="auto"/>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7CB006C"/>
    <w:multiLevelType w:val="hybridMultilevel"/>
    <w:tmpl w:val="C50CD03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4">
    <w:nsid w:val="4B943AED"/>
    <w:multiLevelType w:val="hybridMultilevel"/>
    <w:tmpl w:val="81646F9E"/>
    <w:lvl w:ilvl="0" w:tplc="40090007">
      <w:start w:val="1"/>
      <w:numFmt w:val="bullet"/>
      <w:lvlText w:val=""/>
      <w:lvlPicBulletId w:val="4"/>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ED33A8B"/>
    <w:multiLevelType w:val="hybridMultilevel"/>
    <w:tmpl w:val="8C447EE2"/>
    <w:lvl w:ilvl="0" w:tplc="04090001">
      <w:start w:val="1"/>
      <w:numFmt w:val="bullet"/>
      <w:lvlText w:val=""/>
      <w:lvlJc w:val="left"/>
      <w:pPr>
        <w:ind w:left="1080" w:hanging="360"/>
      </w:pPr>
      <w:rPr>
        <w:rFonts w:ascii="Symbol" w:hAnsi="Symbol" w:hint="default"/>
        <w:b w:val="0"/>
        <w:i w:val="0"/>
        <w:strike w:val="0"/>
        <w:dstrike w:val="0"/>
        <w:color w:val="548DD4"/>
        <w:sz w:val="24"/>
        <w:szCs w:val="24"/>
        <w:u w:val="none" w:color="000000"/>
        <w:bdr w:val="none" w:sz="0" w:space="0" w:color="auto"/>
        <w:shd w:val="clear" w:color="auto" w:fill="auto"/>
        <w:vertAlign w:val="baseline"/>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6">
    <w:nsid w:val="53FB16A0"/>
    <w:multiLevelType w:val="hybridMultilevel"/>
    <w:tmpl w:val="2384DF7C"/>
    <w:lvl w:ilvl="0" w:tplc="20801F02">
      <w:start w:val="1"/>
      <w:numFmt w:val="bullet"/>
      <w:lvlText w:val=""/>
      <w:lvlPicBulletId w:val="0"/>
      <w:lvlJc w:val="left"/>
      <w:pPr>
        <w:ind w:left="1800" w:hanging="360"/>
      </w:pPr>
      <w:rPr>
        <w:rFonts w:ascii="Symbol" w:hAnsi="Symbol" w:hint="default"/>
        <w:color w:val="auto"/>
        <w:sz w:val="22"/>
        <w:szCs w:val="22"/>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561E089C"/>
    <w:multiLevelType w:val="hybridMultilevel"/>
    <w:tmpl w:val="F95CDF40"/>
    <w:lvl w:ilvl="0" w:tplc="04090005">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8">
    <w:nsid w:val="585A3732"/>
    <w:multiLevelType w:val="hybridMultilevel"/>
    <w:tmpl w:val="882C8CF4"/>
    <w:lvl w:ilvl="0" w:tplc="0409000D">
      <w:start w:val="1"/>
      <w:numFmt w:val="bullet"/>
      <w:lvlText w:val=""/>
      <w:lvlJc w:val="left"/>
      <w:pPr>
        <w:tabs>
          <w:tab w:val="num" w:pos="720"/>
        </w:tabs>
        <w:ind w:left="720" w:hanging="360"/>
      </w:pPr>
      <w:rPr>
        <w:rFonts w:ascii="Wingdings" w:hAnsi="Wingdings"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9FA26A8"/>
    <w:multiLevelType w:val="hybridMultilevel"/>
    <w:tmpl w:val="6C209F44"/>
    <w:lvl w:ilvl="0" w:tplc="40090007">
      <w:start w:val="1"/>
      <w:numFmt w:val="bullet"/>
      <w:lvlText w:val=""/>
      <w:lvlPicBulletId w:val="4"/>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65FF41D7"/>
    <w:multiLevelType w:val="hybridMultilevel"/>
    <w:tmpl w:val="C0CCDE34"/>
    <w:lvl w:ilvl="0" w:tplc="40090007">
      <w:start w:val="1"/>
      <w:numFmt w:val="bullet"/>
      <w:lvlText w:val=""/>
      <w:lvlPicBulletId w:val="4"/>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96D3B5E"/>
    <w:multiLevelType w:val="hybridMultilevel"/>
    <w:tmpl w:val="772E9C5E"/>
    <w:lvl w:ilvl="0" w:tplc="B76C20E6">
      <w:start w:val="1"/>
      <w:numFmt w:val="bullet"/>
      <w:lvlText w:val=""/>
      <w:lvlJc w:val="left"/>
      <w:pPr>
        <w:tabs>
          <w:tab w:val="num" w:pos="360"/>
        </w:tabs>
        <w:ind w:left="360" w:hanging="360"/>
      </w:pPr>
      <w:rPr>
        <w:rFonts w:ascii="Wingdings" w:hAnsi="Wingdings" w:hint="default"/>
      </w:rPr>
    </w:lvl>
    <w:lvl w:ilvl="1" w:tplc="0409000D">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B433EB9"/>
    <w:multiLevelType w:val="hybridMultilevel"/>
    <w:tmpl w:val="F3E07038"/>
    <w:lvl w:ilvl="0" w:tplc="40090007">
      <w:start w:val="1"/>
      <w:numFmt w:val="bullet"/>
      <w:lvlText w:val=""/>
      <w:lvlPicBulletId w:val="4"/>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0E661D"/>
    <w:multiLevelType w:val="hybridMultilevel"/>
    <w:tmpl w:val="38A8E264"/>
    <w:lvl w:ilvl="0" w:tplc="D12AB184">
      <w:start w:val="1"/>
      <w:numFmt w:val="bullet"/>
      <w:lvlText w:val=""/>
      <w:lvlJc w:val="left"/>
      <w:pPr>
        <w:ind w:left="345"/>
      </w:pPr>
      <w:rPr>
        <w:rFonts w:ascii="Wingdings" w:eastAsia="Wingdings" w:hAnsi="Wingdings" w:cs="Wingdings"/>
        <w:b w:val="0"/>
        <w:i w:val="0"/>
        <w:strike w:val="0"/>
        <w:dstrike w:val="0"/>
        <w:color w:val="365F91" w:themeColor="accent1" w:themeShade="BF"/>
        <w:sz w:val="24"/>
        <w:szCs w:val="24"/>
        <w:u w:val="none" w:color="000000"/>
        <w:bdr w:val="none" w:sz="0" w:space="0" w:color="auto"/>
        <w:shd w:val="clear" w:color="auto" w:fill="auto"/>
        <w:vertAlign w:val="baseline"/>
      </w:rPr>
    </w:lvl>
    <w:lvl w:ilvl="1" w:tplc="68CA8EDE">
      <w:start w:val="1"/>
      <w:numFmt w:val="bullet"/>
      <w:lvlText w:val="o"/>
      <w:lvlJc w:val="left"/>
      <w:pPr>
        <w:ind w:left="214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2" w:tplc="876CDEC2">
      <w:start w:val="1"/>
      <w:numFmt w:val="bullet"/>
      <w:lvlText w:val="▪"/>
      <w:lvlJc w:val="left"/>
      <w:pPr>
        <w:ind w:left="286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3" w:tplc="3C0E69FC">
      <w:start w:val="1"/>
      <w:numFmt w:val="bullet"/>
      <w:lvlText w:val="•"/>
      <w:lvlJc w:val="left"/>
      <w:pPr>
        <w:ind w:left="358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4" w:tplc="502066F6">
      <w:start w:val="1"/>
      <w:numFmt w:val="bullet"/>
      <w:lvlText w:val="o"/>
      <w:lvlJc w:val="left"/>
      <w:pPr>
        <w:ind w:left="430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5" w:tplc="4EE4EF16">
      <w:start w:val="1"/>
      <w:numFmt w:val="bullet"/>
      <w:lvlText w:val="▪"/>
      <w:lvlJc w:val="left"/>
      <w:pPr>
        <w:ind w:left="502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6" w:tplc="DE3C529A">
      <w:start w:val="1"/>
      <w:numFmt w:val="bullet"/>
      <w:lvlText w:val="•"/>
      <w:lvlJc w:val="left"/>
      <w:pPr>
        <w:ind w:left="574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7" w:tplc="59322A40">
      <w:start w:val="1"/>
      <w:numFmt w:val="bullet"/>
      <w:lvlText w:val="o"/>
      <w:lvlJc w:val="left"/>
      <w:pPr>
        <w:ind w:left="646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lvl w:ilvl="8" w:tplc="3C54C4A2">
      <w:start w:val="1"/>
      <w:numFmt w:val="bullet"/>
      <w:lvlText w:val="▪"/>
      <w:lvlJc w:val="left"/>
      <w:pPr>
        <w:ind w:left="7185"/>
      </w:pPr>
      <w:rPr>
        <w:rFonts w:ascii="Wingdings" w:eastAsia="Wingdings" w:hAnsi="Wingdings" w:cs="Wingdings"/>
        <w:b w:val="0"/>
        <w:i w:val="0"/>
        <w:strike w:val="0"/>
        <w:dstrike w:val="0"/>
        <w:color w:val="00B0F0"/>
        <w:sz w:val="24"/>
        <w:szCs w:val="24"/>
        <w:u w:val="none" w:color="000000"/>
        <w:bdr w:val="none" w:sz="0" w:space="0" w:color="auto"/>
        <w:shd w:val="clear" w:color="auto" w:fill="auto"/>
        <w:vertAlign w:val="baseline"/>
      </w:rPr>
    </w:lvl>
  </w:abstractNum>
  <w:abstractNum w:abstractNumId="44">
    <w:nsid w:val="77037245"/>
    <w:multiLevelType w:val="hybridMultilevel"/>
    <w:tmpl w:val="45ECEB7E"/>
    <w:lvl w:ilvl="0" w:tplc="04090009">
      <w:start w:val="1"/>
      <w:numFmt w:val="bullet"/>
      <w:lvlText w:val=""/>
      <w:lvlJc w:val="left"/>
      <w:pPr>
        <w:ind w:left="720" w:hanging="360"/>
      </w:pPr>
      <w:rPr>
        <w:rFonts w:ascii="Wingdings" w:hAnsi="Wingdings"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nsid w:val="7AC22936"/>
    <w:multiLevelType w:val="hybridMultilevel"/>
    <w:tmpl w:val="ECBA525C"/>
    <w:lvl w:ilvl="0" w:tplc="9D6E1010">
      <w:start w:val="1"/>
      <w:numFmt w:val="bullet"/>
      <w:lvlText w:val=""/>
      <w:lvlPicBulletId w:val="3"/>
      <w:lvlJc w:val="left"/>
      <w:pPr>
        <w:ind w:left="2930" w:hanging="360"/>
      </w:pPr>
      <w:rPr>
        <w:rFonts w:ascii="Symbol" w:hAnsi="Symbol" w:hint="default"/>
        <w:color w:val="FF0000"/>
        <w:sz w:val="32"/>
        <w:szCs w:val="32"/>
      </w:rPr>
    </w:lvl>
    <w:lvl w:ilvl="1" w:tplc="40090003" w:tentative="1">
      <w:start w:val="1"/>
      <w:numFmt w:val="bullet"/>
      <w:lvlText w:val="o"/>
      <w:lvlJc w:val="left"/>
      <w:pPr>
        <w:ind w:left="3650" w:hanging="360"/>
      </w:pPr>
      <w:rPr>
        <w:rFonts w:ascii="Courier New" w:hAnsi="Courier New" w:cs="Courier New" w:hint="default"/>
      </w:rPr>
    </w:lvl>
    <w:lvl w:ilvl="2" w:tplc="40090005" w:tentative="1">
      <w:start w:val="1"/>
      <w:numFmt w:val="bullet"/>
      <w:lvlText w:val=""/>
      <w:lvlJc w:val="left"/>
      <w:pPr>
        <w:ind w:left="4370" w:hanging="360"/>
      </w:pPr>
      <w:rPr>
        <w:rFonts w:ascii="Wingdings" w:hAnsi="Wingdings" w:hint="default"/>
      </w:rPr>
    </w:lvl>
    <w:lvl w:ilvl="3" w:tplc="40090001" w:tentative="1">
      <w:start w:val="1"/>
      <w:numFmt w:val="bullet"/>
      <w:lvlText w:val=""/>
      <w:lvlJc w:val="left"/>
      <w:pPr>
        <w:ind w:left="5090" w:hanging="360"/>
      </w:pPr>
      <w:rPr>
        <w:rFonts w:ascii="Symbol" w:hAnsi="Symbol" w:hint="default"/>
      </w:rPr>
    </w:lvl>
    <w:lvl w:ilvl="4" w:tplc="40090003" w:tentative="1">
      <w:start w:val="1"/>
      <w:numFmt w:val="bullet"/>
      <w:lvlText w:val="o"/>
      <w:lvlJc w:val="left"/>
      <w:pPr>
        <w:ind w:left="5810" w:hanging="360"/>
      </w:pPr>
      <w:rPr>
        <w:rFonts w:ascii="Courier New" w:hAnsi="Courier New" w:cs="Courier New" w:hint="default"/>
      </w:rPr>
    </w:lvl>
    <w:lvl w:ilvl="5" w:tplc="40090005" w:tentative="1">
      <w:start w:val="1"/>
      <w:numFmt w:val="bullet"/>
      <w:lvlText w:val=""/>
      <w:lvlJc w:val="left"/>
      <w:pPr>
        <w:ind w:left="6530" w:hanging="360"/>
      </w:pPr>
      <w:rPr>
        <w:rFonts w:ascii="Wingdings" w:hAnsi="Wingdings" w:hint="default"/>
      </w:rPr>
    </w:lvl>
    <w:lvl w:ilvl="6" w:tplc="40090001" w:tentative="1">
      <w:start w:val="1"/>
      <w:numFmt w:val="bullet"/>
      <w:lvlText w:val=""/>
      <w:lvlJc w:val="left"/>
      <w:pPr>
        <w:ind w:left="7250" w:hanging="360"/>
      </w:pPr>
      <w:rPr>
        <w:rFonts w:ascii="Symbol" w:hAnsi="Symbol" w:hint="default"/>
      </w:rPr>
    </w:lvl>
    <w:lvl w:ilvl="7" w:tplc="40090003" w:tentative="1">
      <w:start w:val="1"/>
      <w:numFmt w:val="bullet"/>
      <w:lvlText w:val="o"/>
      <w:lvlJc w:val="left"/>
      <w:pPr>
        <w:ind w:left="7970" w:hanging="360"/>
      </w:pPr>
      <w:rPr>
        <w:rFonts w:ascii="Courier New" w:hAnsi="Courier New" w:cs="Courier New" w:hint="default"/>
      </w:rPr>
    </w:lvl>
    <w:lvl w:ilvl="8" w:tplc="40090005" w:tentative="1">
      <w:start w:val="1"/>
      <w:numFmt w:val="bullet"/>
      <w:lvlText w:val=""/>
      <w:lvlJc w:val="left"/>
      <w:pPr>
        <w:ind w:left="8690" w:hanging="360"/>
      </w:pPr>
      <w:rPr>
        <w:rFonts w:ascii="Wingdings" w:hAnsi="Wingdings" w:hint="default"/>
      </w:rPr>
    </w:lvl>
  </w:abstractNum>
  <w:abstractNum w:abstractNumId="46">
    <w:nsid w:val="7AEB4FF1"/>
    <w:multiLevelType w:val="hybridMultilevel"/>
    <w:tmpl w:val="9CA0351A"/>
    <w:lvl w:ilvl="0" w:tplc="088AE1C8">
      <w:start w:val="1"/>
      <w:numFmt w:val="bullet"/>
      <w:lvlText w:val=""/>
      <w:lvlJc w:val="left"/>
      <w:pPr>
        <w:ind w:left="720" w:hanging="360"/>
      </w:pPr>
      <w:rPr>
        <w:rFonts w:ascii="Wingdings" w:hAnsi="Wingdings" w:hint="default"/>
        <w:b/>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BC87401"/>
    <w:multiLevelType w:val="hybridMultilevel"/>
    <w:tmpl w:val="C10EB96E"/>
    <w:lvl w:ilvl="0" w:tplc="33081576">
      <w:start w:val="1"/>
      <w:numFmt w:val="bullet"/>
      <w:lvlText w:val=""/>
      <w:lvlJc w:val="left"/>
      <w:pPr>
        <w:tabs>
          <w:tab w:val="num" w:pos="1530"/>
        </w:tabs>
        <w:ind w:left="1530" w:hanging="360"/>
      </w:pPr>
      <w:rPr>
        <w:rFonts w:ascii="Wingdings" w:hAnsi="Wingdings" w:hint="default"/>
        <w:color w:val="1F497D" w:themeColor="text2"/>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BD6CC8"/>
    <w:multiLevelType w:val="hybridMultilevel"/>
    <w:tmpl w:val="CF58EB30"/>
    <w:lvl w:ilvl="0" w:tplc="11FA0844">
      <w:start w:val="1"/>
      <w:numFmt w:val="bullet"/>
      <w:suff w:val="space"/>
      <w:lvlText w:val=""/>
      <w:lvlJc w:val="left"/>
      <w:pPr>
        <w:ind w:left="0" w:firstLine="0"/>
      </w:pPr>
      <w:rPr>
        <w:rFonts w:ascii="Wingdings" w:hAnsi="Wingdings" w:hint="default"/>
        <w:color w:val="8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31"/>
  </w:num>
  <w:num w:numId="4">
    <w:abstractNumId w:val="18"/>
  </w:num>
  <w:num w:numId="5">
    <w:abstractNumId w:val="36"/>
  </w:num>
  <w:num w:numId="6">
    <w:abstractNumId w:val="37"/>
  </w:num>
  <w:num w:numId="7">
    <w:abstractNumId w:val="16"/>
  </w:num>
  <w:num w:numId="8">
    <w:abstractNumId w:val="5"/>
  </w:num>
  <w:num w:numId="9">
    <w:abstractNumId w:val="32"/>
  </w:num>
  <w:num w:numId="10">
    <w:abstractNumId w:val="47"/>
  </w:num>
  <w:num w:numId="11">
    <w:abstractNumId w:val="12"/>
  </w:num>
  <w:num w:numId="12">
    <w:abstractNumId w:val="34"/>
  </w:num>
  <w:num w:numId="13">
    <w:abstractNumId w:val="0"/>
  </w:num>
  <w:num w:numId="14">
    <w:abstractNumId w:val="48"/>
  </w:num>
  <w:num w:numId="15">
    <w:abstractNumId w:val="21"/>
  </w:num>
  <w:num w:numId="16">
    <w:abstractNumId w:val="27"/>
  </w:num>
  <w:num w:numId="17">
    <w:abstractNumId w:val="8"/>
  </w:num>
  <w:num w:numId="18">
    <w:abstractNumId w:val="7"/>
  </w:num>
  <w:num w:numId="19">
    <w:abstractNumId w:val="20"/>
  </w:num>
  <w:num w:numId="20">
    <w:abstractNumId w:val="11"/>
  </w:num>
  <w:num w:numId="21">
    <w:abstractNumId w:val="42"/>
  </w:num>
  <w:num w:numId="22">
    <w:abstractNumId w:val="4"/>
  </w:num>
  <w:num w:numId="23">
    <w:abstractNumId w:val="38"/>
  </w:num>
  <w:num w:numId="24">
    <w:abstractNumId w:val="40"/>
  </w:num>
  <w:num w:numId="25">
    <w:abstractNumId w:val="41"/>
  </w:num>
  <w:num w:numId="26">
    <w:abstractNumId w:val="13"/>
  </w:num>
  <w:num w:numId="27">
    <w:abstractNumId w:val="46"/>
  </w:num>
  <w:num w:numId="28">
    <w:abstractNumId w:val="10"/>
  </w:num>
  <w:num w:numId="29">
    <w:abstractNumId w:val="45"/>
  </w:num>
  <w:num w:numId="30">
    <w:abstractNumId w:val="22"/>
  </w:num>
  <w:num w:numId="31">
    <w:abstractNumId w:val="30"/>
  </w:num>
  <w:num w:numId="32">
    <w:abstractNumId w:val="33"/>
  </w:num>
  <w:num w:numId="33">
    <w:abstractNumId w:val="39"/>
  </w:num>
  <w:num w:numId="34">
    <w:abstractNumId w:val="43"/>
  </w:num>
  <w:num w:numId="35">
    <w:abstractNumId w:val="6"/>
  </w:num>
  <w:num w:numId="36">
    <w:abstractNumId w:val="19"/>
  </w:num>
  <w:num w:numId="37">
    <w:abstractNumId w:val="28"/>
  </w:num>
  <w:num w:numId="38">
    <w:abstractNumId w:val="26"/>
  </w:num>
  <w:num w:numId="39">
    <w:abstractNumId w:val="9"/>
  </w:num>
  <w:num w:numId="40">
    <w:abstractNumId w:val="3"/>
  </w:num>
  <w:num w:numId="41">
    <w:abstractNumId w:val="14"/>
  </w:num>
  <w:num w:numId="42">
    <w:abstractNumId w:val="2"/>
  </w:num>
  <w:num w:numId="43">
    <w:abstractNumId w:val="1"/>
  </w:num>
  <w:num w:numId="44">
    <w:abstractNumId w:val="29"/>
  </w:num>
  <w:num w:numId="45">
    <w:abstractNumId w:val="24"/>
  </w:num>
  <w:num w:numId="46">
    <w:abstractNumId w:val="25"/>
  </w:num>
  <w:num w:numId="47">
    <w:abstractNumId w:val="15"/>
  </w:num>
  <w:num w:numId="48">
    <w:abstractNumId w:val="44"/>
  </w:num>
  <w:num w:numId="49">
    <w:abstractNumId w:val="35"/>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8"/>
  <w:displayBackgroundShape/>
  <w:hideSpellingErrors/>
  <w:hideGrammaticalErrors/>
  <w:stylePaneFormatFilter w:val="3F01"/>
  <w:mailMerge>
    <w:mainDocumentType w:val="formLetters"/>
    <w:dataType w:val="textFile"/>
    <w:activeRecord w:val="-1"/>
    <w:odso/>
  </w:mailMerge>
  <w:defaultTabStop w:val="720"/>
  <w:drawingGridHorizontalSpacing w:val="120"/>
  <w:displayHorizontalDrawingGridEvery w:val="2"/>
  <w:characterSpacingControl w:val="doNotCompress"/>
  <w:hdrShapeDefaults>
    <o:shapedefaults v:ext="edit" spidmax="2052">
      <o:colormru v:ext="edit" colors="#f30,#9f9,#c77fdd,#84d89e,#b9db81,#ead2a8,#cbbcd6,#33f"/>
      <o:colormenu v:ext="edit" fillcolor="none [1951]" strokecolor="none"/>
    </o:shapedefaults>
    <o:shapelayout v:ext="edit">
      <o:idmap v:ext="edit" data="2"/>
    </o:shapelayout>
  </w:hdrShapeDefaults>
  <w:footnotePr>
    <w:footnote w:id="0"/>
    <w:footnote w:id="1"/>
  </w:footnotePr>
  <w:endnotePr>
    <w:endnote w:id="0"/>
    <w:endnote w:id="1"/>
  </w:endnotePr>
  <w:compat>
    <w:applyBreakingRules/>
  </w:compat>
  <w:rsids>
    <w:rsidRoot w:val="00004D35"/>
    <w:rsid w:val="000046EE"/>
    <w:rsid w:val="00004D35"/>
    <w:rsid w:val="00004D8C"/>
    <w:rsid w:val="000077FD"/>
    <w:rsid w:val="00010D54"/>
    <w:rsid w:val="0001157C"/>
    <w:rsid w:val="00012B57"/>
    <w:rsid w:val="00016742"/>
    <w:rsid w:val="00026E74"/>
    <w:rsid w:val="000272E6"/>
    <w:rsid w:val="0003003D"/>
    <w:rsid w:val="00031DD4"/>
    <w:rsid w:val="00031E42"/>
    <w:rsid w:val="00034495"/>
    <w:rsid w:val="00036E99"/>
    <w:rsid w:val="000376FE"/>
    <w:rsid w:val="000411EE"/>
    <w:rsid w:val="00041897"/>
    <w:rsid w:val="00041A93"/>
    <w:rsid w:val="00046DE5"/>
    <w:rsid w:val="00051956"/>
    <w:rsid w:val="00052C50"/>
    <w:rsid w:val="00053C51"/>
    <w:rsid w:val="00057DCC"/>
    <w:rsid w:val="000612F4"/>
    <w:rsid w:val="00062ECB"/>
    <w:rsid w:val="000645EC"/>
    <w:rsid w:val="00066787"/>
    <w:rsid w:val="000671AC"/>
    <w:rsid w:val="00070DFE"/>
    <w:rsid w:val="00071523"/>
    <w:rsid w:val="000716E0"/>
    <w:rsid w:val="00073D47"/>
    <w:rsid w:val="00074E80"/>
    <w:rsid w:val="00076471"/>
    <w:rsid w:val="00077BBE"/>
    <w:rsid w:val="00080E46"/>
    <w:rsid w:val="00081F40"/>
    <w:rsid w:val="00082185"/>
    <w:rsid w:val="00083803"/>
    <w:rsid w:val="00090A3E"/>
    <w:rsid w:val="0009243E"/>
    <w:rsid w:val="0009355C"/>
    <w:rsid w:val="00096326"/>
    <w:rsid w:val="000A08BD"/>
    <w:rsid w:val="000A17DB"/>
    <w:rsid w:val="000A278C"/>
    <w:rsid w:val="000A3F46"/>
    <w:rsid w:val="000A5BEB"/>
    <w:rsid w:val="000A69C3"/>
    <w:rsid w:val="000B0AF4"/>
    <w:rsid w:val="000B13FC"/>
    <w:rsid w:val="000B2B16"/>
    <w:rsid w:val="000B5B13"/>
    <w:rsid w:val="000B673D"/>
    <w:rsid w:val="000B78F2"/>
    <w:rsid w:val="000B7ED5"/>
    <w:rsid w:val="000C1B27"/>
    <w:rsid w:val="000C33A5"/>
    <w:rsid w:val="000C354E"/>
    <w:rsid w:val="000C6334"/>
    <w:rsid w:val="000C72E0"/>
    <w:rsid w:val="000D067C"/>
    <w:rsid w:val="000D2258"/>
    <w:rsid w:val="000D36A8"/>
    <w:rsid w:val="000D3FF0"/>
    <w:rsid w:val="000D6F92"/>
    <w:rsid w:val="000D7CFF"/>
    <w:rsid w:val="000D7E55"/>
    <w:rsid w:val="000E0F84"/>
    <w:rsid w:val="000E333F"/>
    <w:rsid w:val="000E7079"/>
    <w:rsid w:val="000E7C14"/>
    <w:rsid w:val="000F06DF"/>
    <w:rsid w:val="000F4F29"/>
    <w:rsid w:val="000F5FFD"/>
    <w:rsid w:val="001003CB"/>
    <w:rsid w:val="00101A1F"/>
    <w:rsid w:val="001042F6"/>
    <w:rsid w:val="00104D73"/>
    <w:rsid w:val="00110926"/>
    <w:rsid w:val="00112E15"/>
    <w:rsid w:val="00112F7D"/>
    <w:rsid w:val="0011452D"/>
    <w:rsid w:val="00115874"/>
    <w:rsid w:val="00115B2F"/>
    <w:rsid w:val="001167C4"/>
    <w:rsid w:val="001204DB"/>
    <w:rsid w:val="001209F7"/>
    <w:rsid w:val="00122F95"/>
    <w:rsid w:val="0012562B"/>
    <w:rsid w:val="00126089"/>
    <w:rsid w:val="00126FA2"/>
    <w:rsid w:val="00127281"/>
    <w:rsid w:val="001273A9"/>
    <w:rsid w:val="0013318C"/>
    <w:rsid w:val="00135CE9"/>
    <w:rsid w:val="00136193"/>
    <w:rsid w:val="00137F5A"/>
    <w:rsid w:val="00141475"/>
    <w:rsid w:val="001452F2"/>
    <w:rsid w:val="00145B4E"/>
    <w:rsid w:val="0014729B"/>
    <w:rsid w:val="001503A8"/>
    <w:rsid w:val="0015214F"/>
    <w:rsid w:val="0015245D"/>
    <w:rsid w:val="0015702E"/>
    <w:rsid w:val="00160D6F"/>
    <w:rsid w:val="001634A5"/>
    <w:rsid w:val="00164BE1"/>
    <w:rsid w:val="0016515D"/>
    <w:rsid w:val="00165E9E"/>
    <w:rsid w:val="00176FC3"/>
    <w:rsid w:val="00177358"/>
    <w:rsid w:val="00180180"/>
    <w:rsid w:val="00180201"/>
    <w:rsid w:val="0018432F"/>
    <w:rsid w:val="00185346"/>
    <w:rsid w:val="00186178"/>
    <w:rsid w:val="001872B3"/>
    <w:rsid w:val="001952FF"/>
    <w:rsid w:val="001A0AF7"/>
    <w:rsid w:val="001A5225"/>
    <w:rsid w:val="001B39ED"/>
    <w:rsid w:val="001B3A84"/>
    <w:rsid w:val="001B3D6D"/>
    <w:rsid w:val="001B5148"/>
    <w:rsid w:val="001B68B1"/>
    <w:rsid w:val="001C20AE"/>
    <w:rsid w:val="001C51CC"/>
    <w:rsid w:val="001C74FC"/>
    <w:rsid w:val="001D3823"/>
    <w:rsid w:val="001D3C5C"/>
    <w:rsid w:val="001E2A0E"/>
    <w:rsid w:val="001E5161"/>
    <w:rsid w:val="001F15ED"/>
    <w:rsid w:val="001F1AE4"/>
    <w:rsid w:val="001F28A3"/>
    <w:rsid w:val="001F38E7"/>
    <w:rsid w:val="001F5757"/>
    <w:rsid w:val="001F7953"/>
    <w:rsid w:val="00200F55"/>
    <w:rsid w:val="00202730"/>
    <w:rsid w:val="002047DF"/>
    <w:rsid w:val="00206F1D"/>
    <w:rsid w:val="00212896"/>
    <w:rsid w:val="00212D23"/>
    <w:rsid w:val="0021539B"/>
    <w:rsid w:val="00220719"/>
    <w:rsid w:val="00222FBD"/>
    <w:rsid w:val="00224E1B"/>
    <w:rsid w:val="00226897"/>
    <w:rsid w:val="00227F38"/>
    <w:rsid w:val="002306E2"/>
    <w:rsid w:val="00231F83"/>
    <w:rsid w:val="00233406"/>
    <w:rsid w:val="00234366"/>
    <w:rsid w:val="00234CD4"/>
    <w:rsid w:val="00235F9D"/>
    <w:rsid w:val="00236463"/>
    <w:rsid w:val="00241E2F"/>
    <w:rsid w:val="00243278"/>
    <w:rsid w:val="00243A76"/>
    <w:rsid w:val="0024636B"/>
    <w:rsid w:val="00247437"/>
    <w:rsid w:val="00250251"/>
    <w:rsid w:val="00250D51"/>
    <w:rsid w:val="0025506C"/>
    <w:rsid w:val="00260152"/>
    <w:rsid w:val="00260D11"/>
    <w:rsid w:val="0026403D"/>
    <w:rsid w:val="0026474F"/>
    <w:rsid w:val="002647C6"/>
    <w:rsid w:val="002670AC"/>
    <w:rsid w:val="002709F9"/>
    <w:rsid w:val="002716F8"/>
    <w:rsid w:val="00272E39"/>
    <w:rsid w:val="00273733"/>
    <w:rsid w:val="00274E2D"/>
    <w:rsid w:val="0028071B"/>
    <w:rsid w:val="002813B0"/>
    <w:rsid w:val="00293A35"/>
    <w:rsid w:val="00294EF5"/>
    <w:rsid w:val="0029738A"/>
    <w:rsid w:val="002A19CD"/>
    <w:rsid w:val="002A7EE2"/>
    <w:rsid w:val="002B2F38"/>
    <w:rsid w:val="002B768A"/>
    <w:rsid w:val="002C27DE"/>
    <w:rsid w:val="002C441E"/>
    <w:rsid w:val="002C5591"/>
    <w:rsid w:val="002C55D0"/>
    <w:rsid w:val="002C6CE8"/>
    <w:rsid w:val="002C6F58"/>
    <w:rsid w:val="002D2E4C"/>
    <w:rsid w:val="002D31B7"/>
    <w:rsid w:val="002E15D5"/>
    <w:rsid w:val="002E2117"/>
    <w:rsid w:val="002E3C93"/>
    <w:rsid w:val="002E670E"/>
    <w:rsid w:val="002E6AA0"/>
    <w:rsid w:val="002E7FB4"/>
    <w:rsid w:val="002F254C"/>
    <w:rsid w:val="002F539A"/>
    <w:rsid w:val="002F6486"/>
    <w:rsid w:val="00300777"/>
    <w:rsid w:val="0030418A"/>
    <w:rsid w:val="00307520"/>
    <w:rsid w:val="00312224"/>
    <w:rsid w:val="003146B4"/>
    <w:rsid w:val="00316266"/>
    <w:rsid w:val="00317AD6"/>
    <w:rsid w:val="003212D0"/>
    <w:rsid w:val="0032307D"/>
    <w:rsid w:val="003241AA"/>
    <w:rsid w:val="00327859"/>
    <w:rsid w:val="0033224A"/>
    <w:rsid w:val="00333DC9"/>
    <w:rsid w:val="003341CF"/>
    <w:rsid w:val="0033466C"/>
    <w:rsid w:val="00334D59"/>
    <w:rsid w:val="003355EA"/>
    <w:rsid w:val="00342D73"/>
    <w:rsid w:val="00344EA7"/>
    <w:rsid w:val="00347854"/>
    <w:rsid w:val="00350AB8"/>
    <w:rsid w:val="0035351E"/>
    <w:rsid w:val="00357D55"/>
    <w:rsid w:val="003601F1"/>
    <w:rsid w:val="0036029E"/>
    <w:rsid w:val="003645C7"/>
    <w:rsid w:val="003722D8"/>
    <w:rsid w:val="00372518"/>
    <w:rsid w:val="00373B58"/>
    <w:rsid w:val="00375B00"/>
    <w:rsid w:val="003818F8"/>
    <w:rsid w:val="003858C5"/>
    <w:rsid w:val="0038706C"/>
    <w:rsid w:val="003904D6"/>
    <w:rsid w:val="00390709"/>
    <w:rsid w:val="0039195B"/>
    <w:rsid w:val="00393088"/>
    <w:rsid w:val="00394E98"/>
    <w:rsid w:val="003971FA"/>
    <w:rsid w:val="003972ED"/>
    <w:rsid w:val="003A07C3"/>
    <w:rsid w:val="003A242D"/>
    <w:rsid w:val="003A32F9"/>
    <w:rsid w:val="003A7251"/>
    <w:rsid w:val="003B1A05"/>
    <w:rsid w:val="003B226B"/>
    <w:rsid w:val="003B5A0D"/>
    <w:rsid w:val="003B70F3"/>
    <w:rsid w:val="003C291C"/>
    <w:rsid w:val="003C56A3"/>
    <w:rsid w:val="003C5FBF"/>
    <w:rsid w:val="003C65C8"/>
    <w:rsid w:val="003C7B4D"/>
    <w:rsid w:val="003C7E39"/>
    <w:rsid w:val="003D7111"/>
    <w:rsid w:val="003E02AC"/>
    <w:rsid w:val="003E12D8"/>
    <w:rsid w:val="003E3454"/>
    <w:rsid w:val="003E53EC"/>
    <w:rsid w:val="003E7080"/>
    <w:rsid w:val="003F0164"/>
    <w:rsid w:val="003F16B2"/>
    <w:rsid w:val="003F2CA3"/>
    <w:rsid w:val="003F2D28"/>
    <w:rsid w:val="003F336D"/>
    <w:rsid w:val="00401BE3"/>
    <w:rsid w:val="0040205A"/>
    <w:rsid w:val="00404BEF"/>
    <w:rsid w:val="00405842"/>
    <w:rsid w:val="00406AD1"/>
    <w:rsid w:val="00406DFE"/>
    <w:rsid w:val="004132CF"/>
    <w:rsid w:val="00414DEC"/>
    <w:rsid w:val="00415DB3"/>
    <w:rsid w:val="004249F9"/>
    <w:rsid w:val="00426B1C"/>
    <w:rsid w:val="00434A5C"/>
    <w:rsid w:val="004360A1"/>
    <w:rsid w:val="00436E73"/>
    <w:rsid w:val="00437145"/>
    <w:rsid w:val="00437D3C"/>
    <w:rsid w:val="00440663"/>
    <w:rsid w:val="00444397"/>
    <w:rsid w:val="00444AAD"/>
    <w:rsid w:val="00445FFC"/>
    <w:rsid w:val="004529D9"/>
    <w:rsid w:val="0045365D"/>
    <w:rsid w:val="00453FA5"/>
    <w:rsid w:val="00455BAD"/>
    <w:rsid w:val="00461FA9"/>
    <w:rsid w:val="00465875"/>
    <w:rsid w:val="0046749C"/>
    <w:rsid w:val="0046777A"/>
    <w:rsid w:val="00472B1C"/>
    <w:rsid w:val="00475C34"/>
    <w:rsid w:val="00480C37"/>
    <w:rsid w:val="004815B1"/>
    <w:rsid w:val="00483392"/>
    <w:rsid w:val="00484534"/>
    <w:rsid w:val="00484E89"/>
    <w:rsid w:val="00486586"/>
    <w:rsid w:val="00491E89"/>
    <w:rsid w:val="0049570B"/>
    <w:rsid w:val="00496C91"/>
    <w:rsid w:val="00497315"/>
    <w:rsid w:val="00497967"/>
    <w:rsid w:val="004A0181"/>
    <w:rsid w:val="004A0551"/>
    <w:rsid w:val="004A1FCD"/>
    <w:rsid w:val="004A3F04"/>
    <w:rsid w:val="004A4C7A"/>
    <w:rsid w:val="004A73C9"/>
    <w:rsid w:val="004B1EC2"/>
    <w:rsid w:val="004B39CE"/>
    <w:rsid w:val="004B3A37"/>
    <w:rsid w:val="004B7EDC"/>
    <w:rsid w:val="004C1FFE"/>
    <w:rsid w:val="004C4631"/>
    <w:rsid w:val="004C4958"/>
    <w:rsid w:val="004D0555"/>
    <w:rsid w:val="004D1906"/>
    <w:rsid w:val="004D3BC7"/>
    <w:rsid w:val="004D4254"/>
    <w:rsid w:val="004D50DD"/>
    <w:rsid w:val="004D569D"/>
    <w:rsid w:val="004D6DF0"/>
    <w:rsid w:val="004E125F"/>
    <w:rsid w:val="004E5C79"/>
    <w:rsid w:val="004E6D70"/>
    <w:rsid w:val="004F0542"/>
    <w:rsid w:val="004F0599"/>
    <w:rsid w:val="004F2ECE"/>
    <w:rsid w:val="004F46D3"/>
    <w:rsid w:val="004F569A"/>
    <w:rsid w:val="004F5ACA"/>
    <w:rsid w:val="004F5AEC"/>
    <w:rsid w:val="004F68F2"/>
    <w:rsid w:val="00501160"/>
    <w:rsid w:val="00501CAA"/>
    <w:rsid w:val="0050217C"/>
    <w:rsid w:val="0050319D"/>
    <w:rsid w:val="00503657"/>
    <w:rsid w:val="005045F4"/>
    <w:rsid w:val="00506563"/>
    <w:rsid w:val="00512490"/>
    <w:rsid w:val="00512D9E"/>
    <w:rsid w:val="00513685"/>
    <w:rsid w:val="005138AD"/>
    <w:rsid w:val="00514577"/>
    <w:rsid w:val="00520663"/>
    <w:rsid w:val="00520A57"/>
    <w:rsid w:val="005210E1"/>
    <w:rsid w:val="00521A7F"/>
    <w:rsid w:val="005239C8"/>
    <w:rsid w:val="00524A22"/>
    <w:rsid w:val="005255FC"/>
    <w:rsid w:val="00526F74"/>
    <w:rsid w:val="005273FD"/>
    <w:rsid w:val="005336BC"/>
    <w:rsid w:val="005404BD"/>
    <w:rsid w:val="005452E7"/>
    <w:rsid w:val="0055013C"/>
    <w:rsid w:val="00551500"/>
    <w:rsid w:val="005516E1"/>
    <w:rsid w:val="00552A22"/>
    <w:rsid w:val="00552D74"/>
    <w:rsid w:val="00553FBB"/>
    <w:rsid w:val="0055466A"/>
    <w:rsid w:val="00557843"/>
    <w:rsid w:val="0056399E"/>
    <w:rsid w:val="00564F55"/>
    <w:rsid w:val="00567873"/>
    <w:rsid w:val="00567AEB"/>
    <w:rsid w:val="00573BB4"/>
    <w:rsid w:val="00574BBE"/>
    <w:rsid w:val="005751DE"/>
    <w:rsid w:val="0058007F"/>
    <w:rsid w:val="00581CBD"/>
    <w:rsid w:val="00581D3D"/>
    <w:rsid w:val="005834ED"/>
    <w:rsid w:val="00583E3F"/>
    <w:rsid w:val="00587F62"/>
    <w:rsid w:val="00593B6F"/>
    <w:rsid w:val="00594705"/>
    <w:rsid w:val="00597B28"/>
    <w:rsid w:val="005A0F3E"/>
    <w:rsid w:val="005A43B4"/>
    <w:rsid w:val="005A4775"/>
    <w:rsid w:val="005A5C60"/>
    <w:rsid w:val="005B1F73"/>
    <w:rsid w:val="005B3E5E"/>
    <w:rsid w:val="005B5357"/>
    <w:rsid w:val="005B5BD3"/>
    <w:rsid w:val="005B63C4"/>
    <w:rsid w:val="005B643A"/>
    <w:rsid w:val="005C4D89"/>
    <w:rsid w:val="005C6AF3"/>
    <w:rsid w:val="005C7BF2"/>
    <w:rsid w:val="005D3A5D"/>
    <w:rsid w:val="005D3AAD"/>
    <w:rsid w:val="005D3B86"/>
    <w:rsid w:val="005D56C7"/>
    <w:rsid w:val="005D75D8"/>
    <w:rsid w:val="005E136E"/>
    <w:rsid w:val="005E1D71"/>
    <w:rsid w:val="005E4756"/>
    <w:rsid w:val="005E6285"/>
    <w:rsid w:val="005E6E77"/>
    <w:rsid w:val="005F571A"/>
    <w:rsid w:val="005F76E5"/>
    <w:rsid w:val="00600A50"/>
    <w:rsid w:val="00601A9F"/>
    <w:rsid w:val="00604E9F"/>
    <w:rsid w:val="00605B53"/>
    <w:rsid w:val="00606DAD"/>
    <w:rsid w:val="00615C87"/>
    <w:rsid w:val="00616C5D"/>
    <w:rsid w:val="00617152"/>
    <w:rsid w:val="006247C3"/>
    <w:rsid w:val="006271B4"/>
    <w:rsid w:val="00630650"/>
    <w:rsid w:val="00631B94"/>
    <w:rsid w:val="0063617E"/>
    <w:rsid w:val="00636F5B"/>
    <w:rsid w:val="00643F1C"/>
    <w:rsid w:val="00645F84"/>
    <w:rsid w:val="00646472"/>
    <w:rsid w:val="00647FEE"/>
    <w:rsid w:val="00650500"/>
    <w:rsid w:val="00653339"/>
    <w:rsid w:val="0065585D"/>
    <w:rsid w:val="00656A81"/>
    <w:rsid w:val="0066015E"/>
    <w:rsid w:val="006611BA"/>
    <w:rsid w:val="00665E5F"/>
    <w:rsid w:val="0067050C"/>
    <w:rsid w:val="00672200"/>
    <w:rsid w:val="00673E27"/>
    <w:rsid w:val="00674F39"/>
    <w:rsid w:val="00677C98"/>
    <w:rsid w:val="0068026A"/>
    <w:rsid w:val="00683717"/>
    <w:rsid w:val="00683A3F"/>
    <w:rsid w:val="00684111"/>
    <w:rsid w:val="006849CE"/>
    <w:rsid w:val="00685ABC"/>
    <w:rsid w:val="00691DAE"/>
    <w:rsid w:val="006970B6"/>
    <w:rsid w:val="006A27D4"/>
    <w:rsid w:val="006A2E1A"/>
    <w:rsid w:val="006A7294"/>
    <w:rsid w:val="006A7377"/>
    <w:rsid w:val="006B0EC5"/>
    <w:rsid w:val="006B5151"/>
    <w:rsid w:val="006B5222"/>
    <w:rsid w:val="006B5E03"/>
    <w:rsid w:val="006B71AD"/>
    <w:rsid w:val="006C20BE"/>
    <w:rsid w:val="006C5EA5"/>
    <w:rsid w:val="006D0402"/>
    <w:rsid w:val="006D0AD6"/>
    <w:rsid w:val="006D146F"/>
    <w:rsid w:val="006D30C0"/>
    <w:rsid w:val="006D375B"/>
    <w:rsid w:val="006D3931"/>
    <w:rsid w:val="006D53EB"/>
    <w:rsid w:val="006D6222"/>
    <w:rsid w:val="006D670F"/>
    <w:rsid w:val="006E425E"/>
    <w:rsid w:val="006E444C"/>
    <w:rsid w:val="006E52F8"/>
    <w:rsid w:val="006E7DE9"/>
    <w:rsid w:val="006F0532"/>
    <w:rsid w:val="006F2845"/>
    <w:rsid w:val="006F4AFD"/>
    <w:rsid w:val="006F6A27"/>
    <w:rsid w:val="007028D0"/>
    <w:rsid w:val="0070433B"/>
    <w:rsid w:val="007074D9"/>
    <w:rsid w:val="00707968"/>
    <w:rsid w:val="00713006"/>
    <w:rsid w:val="00714252"/>
    <w:rsid w:val="007163D9"/>
    <w:rsid w:val="00722175"/>
    <w:rsid w:val="007325DF"/>
    <w:rsid w:val="00733A71"/>
    <w:rsid w:val="00741C04"/>
    <w:rsid w:val="007431F1"/>
    <w:rsid w:val="00743278"/>
    <w:rsid w:val="00745943"/>
    <w:rsid w:val="00747FD2"/>
    <w:rsid w:val="0075007E"/>
    <w:rsid w:val="00750BCB"/>
    <w:rsid w:val="007520F5"/>
    <w:rsid w:val="00754DD0"/>
    <w:rsid w:val="00756B94"/>
    <w:rsid w:val="00764385"/>
    <w:rsid w:val="007646C5"/>
    <w:rsid w:val="00770450"/>
    <w:rsid w:val="007715F1"/>
    <w:rsid w:val="00771784"/>
    <w:rsid w:val="0077200C"/>
    <w:rsid w:val="007739C2"/>
    <w:rsid w:val="00775B0A"/>
    <w:rsid w:val="00776874"/>
    <w:rsid w:val="00780509"/>
    <w:rsid w:val="0078116C"/>
    <w:rsid w:val="00781E89"/>
    <w:rsid w:val="00784F39"/>
    <w:rsid w:val="00785001"/>
    <w:rsid w:val="00790AB2"/>
    <w:rsid w:val="00793129"/>
    <w:rsid w:val="00795148"/>
    <w:rsid w:val="007959CD"/>
    <w:rsid w:val="007974C9"/>
    <w:rsid w:val="007A0DAD"/>
    <w:rsid w:val="007A23B4"/>
    <w:rsid w:val="007A2620"/>
    <w:rsid w:val="007A2C6A"/>
    <w:rsid w:val="007A5EF2"/>
    <w:rsid w:val="007B174F"/>
    <w:rsid w:val="007B1CC0"/>
    <w:rsid w:val="007B1E14"/>
    <w:rsid w:val="007B3705"/>
    <w:rsid w:val="007B5C7B"/>
    <w:rsid w:val="007B5D1C"/>
    <w:rsid w:val="007C19BF"/>
    <w:rsid w:val="007C321D"/>
    <w:rsid w:val="007C3A4C"/>
    <w:rsid w:val="007C53C3"/>
    <w:rsid w:val="007C5F40"/>
    <w:rsid w:val="007D04D3"/>
    <w:rsid w:val="007D2B48"/>
    <w:rsid w:val="007D3AB2"/>
    <w:rsid w:val="007D507F"/>
    <w:rsid w:val="007D70BD"/>
    <w:rsid w:val="007E7AD1"/>
    <w:rsid w:val="007F2D26"/>
    <w:rsid w:val="007F338B"/>
    <w:rsid w:val="00800BFF"/>
    <w:rsid w:val="00802DAA"/>
    <w:rsid w:val="00803B46"/>
    <w:rsid w:val="00812194"/>
    <w:rsid w:val="008135C2"/>
    <w:rsid w:val="00814795"/>
    <w:rsid w:val="00817B36"/>
    <w:rsid w:val="0082641A"/>
    <w:rsid w:val="00826894"/>
    <w:rsid w:val="008300FA"/>
    <w:rsid w:val="008304A1"/>
    <w:rsid w:val="0083576E"/>
    <w:rsid w:val="00836659"/>
    <w:rsid w:val="00844E6C"/>
    <w:rsid w:val="00846C4B"/>
    <w:rsid w:val="00847E72"/>
    <w:rsid w:val="00850C53"/>
    <w:rsid w:val="00851EE9"/>
    <w:rsid w:val="00856817"/>
    <w:rsid w:val="00857255"/>
    <w:rsid w:val="00857632"/>
    <w:rsid w:val="00862054"/>
    <w:rsid w:val="008662BF"/>
    <w:rsid w:val="00866541"/>
    <w:rsid w:val="008665FD"/>
    <w:rsid w:val="00870625"/>
    <w:rsid w:val="008739A0"/>
    <w:rsid w:val="00874C49"/>
    <w:rsid w:val="00874C8D"/>
    <w:rsid w:val="00876057"/>
    <w:rsid w:val="00876F5A"/>
    <w:rsid w:val="00876FB8"/>
    <w:rsid w:val="00880262"/>
    <w:rsid w:val="008803F0"/>
    <w:rsid w:val="00881CD1"/>
    <w:rsid w:val="00881E4D"/>
    <w:rsid w:val="00886F36"/>
    <w:rsid w:val="00894E80"/>
    <w:rsid w:val="00896E0D"/>
    <w:rsid w:val="008A0EDC"/>
    <w:rsid w:val="008A3928"/>
    <w:rsid w:val="008A4C74"/>
    <w:rsid w:val="008A62F5"/>
    <w:rsid w:val="008A64FD"/>
    <w:rsid w:val="008A6C02"/>
    <w:rsid w:val="008B73E9"/>
    <w:rsid w:val="008C00BC"/>
    <w:rsid w:val="008C03A5"/>
    <w:rsid w:val="008C2813"/>
    <w:rsid w:val="008C5631"/>
    <w:rsid w:val="008C6378"/>
    <w:rsid w:val="008C682A"/>
    <w:rsid w:val="008C78EB"/>
    <w:rsid w:val="008D1797"/>
    <w:rsid w:val="008D36D7"/>
    <w:rsid w:val="008D5886"/>
    <w:rsid w:val="008D60A7"/>
    <w:rsid w:val="008E2256"/>
    <w:rsid w:val="008E28C8"/>
    <w:rsid w:val="008E2C86"/>
    <w:rsid w:val="008E32E8"/>
    <w:rsid w:val="008E4189"/>
    <w:rsid w:val="008F17AA"/>
    <w:rsid w:val="008F30A9"/>
    <w:rsid w:val="008F3C9D"/>
    <w:rsid w:val="00902621"/>
    <w:rsid w:val="00904AD1"/>
    <w:rsid w:val="009078A7"/>
    <w:rsid w:val="009112EE"/>
    <w:rsid w:val="00912172"/>
    <w:rsid w:val="009200C8"/>
    <w:rsid w:val="00920AE7"/>
    <w:rsid w:val="00931146"/>
    <w:rsid w:val="00931DFE"/>
    <w:rsid w:val="009328DB"/>
    <w:rsid w:val="0093319C"/>
    <w:rsid w:val="00934B1E"/>
    <w:rsid w:val="0093540D"/>
    <w:rsid w:val="009358F5"/>
    <w:rsid w:val="00937985"/>
    <w:rsid w:val="009417B3"/>
    <w:rsid w:val="009448FF"/>
    <w:rsid w:val="0094580F"/>
    <w:rsid w:val="00947899"/>
    <w:rsid w:val="009506FF"/>
    <w:rsid w:val="00952C31"/>
    <w:rsid w:val="00952C3B"/>
    <w:rsid w:val="00956204"/>
    <w:rsid w:val="009642D5"/>
    <w:rsid w:val="0096434A"/>
    <w:rsid w:val="00973CB7"/>
    <w:rsid w:val="0097441D"/>
    <w:rsid w:val="0097490A"/>
    <w:rsid w:val="00975BB0"/>
    <w:rsid w:val="00975D64"/>
    <w:rsid w:val="0098044C"/>
    <w:rsid w:val="00981F8A"/>
    <w:rsid w:val="009827E4"/>
    <w:rsid w:val="00982CC4"/>
    <w:rsid w:val="009902E8"/>
    <w:rsid w:val="00991751"/>
    <w:rsid w:val="009920A9"/>
    <w:rsid w:val="00996F15"/>
    <w:rsid w:val="009A3A75"/>
    <w:rsid w:val="009A41B7"/>
    <w:rsid w:val="009B0C77"/>
    <w:rsid w:val="009B0E7A"/>
    <w:rsid w:val="009B1709"/>
    <w:rsid w:val="009B1927"/>
    <w:rsid w:val="009B6642"/>
    <w:rsid w:val="009B7556"/>
    <w:rsid w:val="009C2200"/>
    <w:rsid w:val="009C3875"/>
    <w:rsid w:val="009D2C7A"/>
    <w:rsid w:val="009D316B"/>
    <w:rsid w:val="009D3D91"/>
    <w:rsid w:val="009D6720"/>
    <w:rsid w:val="009D68CB"/>
    <w:rsid w:val="009D7E85"/>
    <w:rsid w:val="009E1BE6"/>
    <w:rsid w:val="009E25BC"/>
    <w:rsid w:val="009E2FF4"/>
    <w:rsid w:val="009E41C0"/>
    <w:rsid w:val="009E4D43"/>
    <w:rsid w:val="009E6913"/>
    <w:rsid w:val="009E7335"/>
    <w:rsid w:val="009F1C71"/>
    <w:rsid w:val="009F7F40"/>
    <w:rsid w:val="00A02E5D"/>
    <w:rsid w:val="00A05583"/>
    <w:rsid w:val="00A067C7"/>
    <w:rsid w:val="00A06ED8"/>
    <w:rsid w:val="00A1101E"/>
    <w:rsid w:val="00A173C4"/>
    <w:rsid w:val="00A223EC"/>
    <w:rsid w:val="00A22ECC"/>
    <w:rsid w:val="00A24377"/>
    <w:rsid w:val="00A27E2D"/>
    <w:rsid w:val="00A32337"/>
    <w:rsid w:val="00A34E38"/>
    <w:rsid w:val="00A357A0"/>
    <w:rsid w:val="00A3583D"/>
    <w:rsid w:val="00A364FB"/>
    <w:rsid w:val="00A375F2"/>
    <w:rsid w:val="00A37EA2"/>
    <w:rsid w:val="00A40E03"/>
    <w:rsid w:val="00A415BA"/>
    <w:rsid w:val="00A44E2B"/>
    <w:rsid w:val="00A45DB4"/>
    <w:rsid w:val="00A46242"/>
    <w:rsid w:val="00A5090A"/>
    <w:rsid w:val="00A50989"/>
    <w:rsid w:val="00A519A6"/>
    <w:rsid w:val="00A51D08"/>
    <w:rsid w:val="00A52A27"/>
    <w:rsid w:val="00A53B72"/>
    <w:rsid w:val="00A56038"/>
    <w:rsid w:val="00A561B3"/>
    <w:rsid w:val="00A64122"/>
    <w:rsid w:val="00A66776"/>
    <w:rsid w:val="00A667F2"/>
    <w:rsid w:val="00A67FCE"/>
    <w:rsid w:val="00A74768"/>
    <w:rsid w:val="00A749C9"/>
    <w:rsid w:val="00A7739D"/>
    <w:rsid w:val="00A777EA"/>
    <w:rsid w:val="00A83583"/>
    <w:rsid w:val="00A87894"/>
    <w:rsid w:val="00A87F91"/>
    <w:rsid w:val="00A920FD"/>
    <w:rsid w:val="00A92FCB"/>
    <w:rsid w:val="00A93E1B"/>
    <w:rsid w:val="00A93E1E"/>
    <w:rsid w:val="00A95AA4"/>
    <w:rsid w:val="00A96CE8"/>
    <w:rsid w:val="00A97A32"/>
    <w:rsid w:val="00AA1E74"/>
    <w:rsid w:val="00AA356D"/>
    <w:rsid w:val="00AA41AE"/>
    <w:rsid w:val="00AA5AD1"/>
    <w:rsid w:val="00AA725D"/>
    <w:rsid w:val="00AB246C"/>
    <w:rsid w:val="00AB6818"/>
    <w:rsid w:val="00AC70CD"/>
    <w:rsid w:val="00AC7349"/>
    <w:rsid w:val="00AD025B"/>
    <w:rsid w:val="00AD0389"/>
    <w:rsid w:val="00AD1F71"/>
    <w:rsid w:val="00AD23E2"/>
    <w:rsid w:val="00AD50BF"/>
    <w:rsid w:val="00AE126E"/>
    <w:rsid w:val="00AE266D"/>
    <w:rsid w:val="00AE4BBB"/>
    <w:rsid w:val="00AE5FFE"/>
    <w:rsid w:val="00AE644D"/>
    <w:rsid w:val="00AE78AB"/>
    <w:rsid w:val="00AE7F63"/>
    <w:rsid w:val="00AF036A"/>
    <w:rsid w:val="00AF2470"/>
    <w:rsid w:val="00AF275A"/>
    <w:rsid w:val="00AF44EC"/>
    <w:rsid w:val="00B002CE"/>
    <w:rsid w:val="00B00D73"/>
    <w:rsid w:val="00B00D88"/>
    <w:rsid w:val="00B00E9A"/>
    <w:rsid w:val="00B00F72"/>
    <w:rsid w:val="00B04809"/>
    <w:rsid w:val="00B04859"/>
    <w:rsid w:val="00B071A5"/>
    <w:rsid w:val="00B10457"/>
    <w:rsid w:val="00B11225"/>
    <w:rsid w:val="00B126AA"/>
    <w:rsid w:val="00B13A8C"/>
    <w:rsid w:val="00B20C31"/>
    <w:rsid w:val="00B23576"/>
    <w:rsid w:val="00B26746"/>
    <w:rsid w:val="00B31CBC"/>
    <w:rsid w:val="00B31F89"/>
    <w:rsid w:val="00B35F34"/>
    <w:rsid w:val="00B360E2"/>
    <w:rsid w:val="00B37836"/>
    <w:rsid w:val="00B41FFE"/>
    <w:rsid w:val="00B4432D"/>
    <w:rsid w:val="00B4643E"/>
    <w:rsid w:val="00B47076"/>
    <w:rsid w:val="00B500EB"/>
    <w:rsid w:val="00B5013C"/>
    <w:rsid w:val="00B504B9"/>
    <w:rsid w:val="00B51B8A"/>
    <w:rsid w:val="00B5295F"/>
    <w:rsid w:val="00B52AB3"/>
    <w:rsid w:val="00B53156"/>
    <w:rsid w:val="00B53587"/>
    <w:rsid w:val="00B54686"/>
    <w:rsid w:val="00B569CB"/>
    <w:rsid w:val="00B637EC"/>
    <w:rsid w:val="00B654A5"/>
    <w:rsid w:val="00B71325"/>
    <w:rsid w:val="00B725F6"/>
    <w:rsid w:val="00B737C8"/>
    <w:rsid w:val="00B737E0"/>
    <w:rsid w:val="00B745D4"/>
    <w:rsid w:val="00B81C2E"/>
    <w:rsid w:val="00B81FDB"/>
    <w:rsid w:val="00B83268"/>
    <w:rsid w:val="00B91B3F"/>
    <w:rsid w:val="00B9430D"/>
    <w:rsid w:val="00B97435"/>
    <w:rsid w:val="00BA0F98"/>
    <w:rsid w:val="00BA1474"/>
    <w:rsid w:val="00BA3AF6"/>
    <w:rsid w:val="00BA5852"/>
    <w:rsid w:val="00BB37D8"/>
    <w:rsid w:val="00BB6671"/>
    <w:rsid w:val="00BC0067"/>
    <w:rsid w:val="00BC0E00"/>
    <w:rsid w:val="00BC2685"/>
    <w:rsid w:val="00BC2731"/>
    <w:rsid w:val="00BC40DD"/>
    <w:rsid w:val="00BC5A7A"/>
    <w:rsid w:val="00BC6658"/>
    <w:rsid w:val="00BC6C24"/>
    <w:rsid w:val="00BC7A30"/>
    <w:rsid w:val="00BD6EC3"/>
    <w:rsid w:val="00BE2861"/>
    <w:rsid w:val="00BE3463"/>
    <w:rsid w:val="00BE6369"/>
    <w:rsid w:val="00BE79F6"/>
    <w:rsid w:val="00BF289C"/>
    <w:rsid w:val="00BF7A30"/>
    <w:rsid w:val="00BF7F17"/>
    <w:rsid w:val="00C0432B"/>
    <w:rsid w:val="00C049C5"/>
    <w:rsid w:val="00C05075"/>
    <w:rsid w:val="00C05A68"/>
    <w:rsid w:val="00C06A1F"/>
    <w:rsid w:val="00C11BD2"/>
    <w:rsid w:val="00C173EF"/>
    <w:rsid w:val="00C17F51"/>
    <w:rsid w:val="00C211BA"/>
    <w:rsid w:val="00C22D5B"/>
    <w:rsid w:val="00C23C8A"/>
    <w:rsid w:val="00C254E2"/>
    <w:rsid w:val="00C25E60"/>
    <w:rsid w:val="00C30290"/>
    <w:rsid w:val="00C3269A"/>
    <w:rsid w:val="00C4111A"/>
    <w:rsid w:val="00C43632"/>
    <w:rsid w:val="00C5100B"/>
    <w:rsid w:val="00C520CB"/>
    <w:rsid w:val="00C54DA5"/>
    <w:rsid w:val="00C54FE9"/>
    <w:rsid w:val="00C579B0"/>
    <w:rsid w:val="00C60E2E"/>
    <w:rsid w:val="00C62D4B"/>
    <w:rsid w:val="00C63B8A"/>
    <w:rsid w:val="00C63C81"/>
    <w:rsid w:val="00C64209"/>
    <w:rsid w:val="00C66E2D"/>
    <w:rsid w:val="00C80415"/>
    <w:rsid w:val="00C81171"/>
    <w:rsid w:val="00C95336"/>
    <w:rsid w:val="00C97475"/>
    <w:rsid w:val="00C97B09"/>
    <w:rsid w:val="00CA0560"/>
    <w:rsid w:val="00CA395E"/>
    <w:rsid w:val="00CA4BF9"/>
    <w:rsid w:val="00CA5129"/>
    <w:rsid w:val="00CB0446"/>
    <w:rsid w:val="00CB134D"/>
    <w:rsid w:val="00CB1A8A"/>
    <w:rsid w:val="00CB390A"/>
    <w:rsid w:val="00CB4EA3"/>
    <w:rsid w:val="00CB5596"/>
    <w:rsid w:val="00CB6840"/>
    <w:rsid w:val="00CB6A95"/>
    <w:rsid w:val="00CC1F15"/>
    <w:rsid w:val="00CC721C"/>
    <w:rsid w:val="00CD3F39"/>
    <w:rsid w:val="00CD6385"/>
    <w:rsid w:val="00CF0B4B"/>
    <w:rsid w:val="00CF1359"/>
    <w:rsid w:val="00CF1654"/>
    <w:rsid w:val="00CF328E"/>
    <w:rsid w:val="00CF3366"/>
    <w:rsid w:val="00CF38D4"/>
    <w:rsid w:val="00CF4B2E"/>
    <w:rsid w:val="00CF4E59"/>
    <w:rsid w:val="00D01AFF"/>
    <w:rsid w:val="00D02A07"/>
    <w:rsid w:val="00D04535"/>
    <w:rsid w:val="00D050E3"/>
    <w:rsid w:val="00D06A22"/>
    <w:rsid w:val="00D072FD"/>
    <w:rsid w:val="00D10184"/>
    <w:rsid w:val="00D11B67"/>
    <w:rsid w:val="00D15638"/>
    <w:rsid w:val="00D16683"/>
    <w:rsid w:val="00D20B6E"/>
    <w:rsid w:val="00D2531C"/>
    <w:rsid w:val="00D259E7"/>
    <w:rsid w:val="00D25E84"/>
    <w:rsid w:val="00D27BC1"/>
    <w:rsid w:val="00D27F27"/>
    <w:rsid w:val="00D343EE"/>
    <w:rsid w:val="00D3512C"/>
    <w:rsid w:val="00D354F0"/>
    <w:rsid w:val="00D372DE"/>
    <w:rsid w:val="00D41D52"/>
    <w:rsid w:val="00D4526F"/>
    <w:rsid w:val="00D457AC"/>
    <w:rsid w:val="00D45FE3"/>
    <w:rsid w:val="00D466D5"/>
    <w:rsid w:val="00D46845"/>
    <w:rsid w:val="00D46C54"/>
    <w:rsid w:val="00D472AA"/>
    <w:rsid w:val="00D47DD6"/>
    <w:rsid w:val="00D50F3D"/>
    <w:rsid w:val="00D60678"/>
    <w:rsid w:val="00D62352"/>
    <w:rsid w:val="00D63614"/>
    <w:rsid w:val="00D6365C"/>
    <w:rsid w:val="00D644AC"/>
    <w:rsid w:val="00D664EF"/>
    <w:rsid w:val="00D66FE3"/>
    <w:rsid w:val="00D70F8C"/>
    <w:rsid w:val="00D71C24"/>
    <w:rsid w:val="00D71E72"/>
    <w:rsid w:val="00D83CAA"/>
    <w:rsid w:val="00D84EA5"/>
    <w:rsid w:val="00D9191A"/>
    <w:rsid w:val="00D946CC"/>
    <w:rsid w:val="00D946FA"/>
    <w:rsid w:val="00D95D25"/>
    <w:rsid w:val="00D96A1F"/>
    <w:rsid w:val="00D96AD0"/>
    <w:rsid w:val="00D971BA"/>
    <w:rsid w:val="00D978AB"/>
    <w:rsid w:val="00D97E0F"/>
    <w:rsid w:val="00D97E2A"/>
    <w:rsid w:val="00DA3F6C"/>
    <w:rsid w:val="00DA72CF"/>
    <w:rsid w:val="00DA7731"/>
    <w:rsid w:val="00DA7785"/>
    <w:rsid w:val="00DA7A17"/>
    <w:rsid w:val="00DB0BE5"/>
    <w:rsid w:val="00DB29DA"/>
    <w:rsid w:val="00DB2F4D"/>
    <w:rsid w:val="00DB5BFC"/>
    <w:rsid w:val="00DC6F41"/>
    <w:rsid w:val="00DD152E"/>
    <w:rsid w:val="00DD238F"/>
    <w:rsid w:val="00DD56CB"/>
    <w:rsid w:val="00DD58EB"/>
    <w:rsid w:val="00DE6211"/>
    <w:rsid w:val="00DE7E90"/>
    <w:rsid w:val="00DF1BDA"/>
    <w:rsid w:val="00DF285C"/>
    <w:rsid w:val="00DF4104"/>
    <w:rsid w:val="00DF67DA"/>
    <w:rsid w:val="00DF6AD9"/>
    <w:rsid w:val="00DF7034"/>
    <w:rsid w:val="00DF73D0"/>
    <w:rsid w:val="00E01F0D"/>
    <w:rsid w:val="00E030E8"/>
    <w:rsid w:val="00E13443"/>
    <w:rsid w:val="00E14D14"/>
    <w:rsid w:val="00E17345"/>
    <w:rsid w:val="00E178B6"/>
    <w:rsid w:val="00E20F9A"/>
    <w:rsid w:val="00E277FC"/>
    <w:rsid w:val="00E27F72"/>
    <w:rsid w:val="00E30890"/>
    <w:rsid w:val="00E3127C"/>
    <w:rsid w:val="00E34110"/>
    <w:rsid w:val="00E343C1"/>
    <w:rsid w:val="00E41D36"/>
    <w:rsid w:val="00E45B0C"/>
    <w:rsid w:val="00E46F13"/>
    <w:rsid w:val="00E52D43"/>
    <w:rsid w:val="00E53703"/>
    <w:rsid w:val="00E55181"/>
    <w:rsid w:val="00E55E89"/>
    <w:rsid w:val="00E620F7"/>
    <w:rsid w:val="00E738C2"/>
    <w:rsid w:val="00E7508E"/>
    <w:rsid w:val="00E753C9"/>
    <w:rsid w:val="00E75C0B"/>
    <w:rsid w:val="00E7785B"/>
    <w:rsid w:val="00E800AA"/>
    <w:rsid w:val="00E803B0"/>
    <w:rsid w:val="00E87A9B"/>
    <w:rsid w:val="00E901DD"/>
    <w:rsid w:val="00E91E41"/>
    <w:rsid w:val="00E92630"/>
    <w:rsid w:val="00E94AAA"/>
    <w:rsid w:val="00E96A2D"/>
    <w:rsid w:val="00E96EA5"/>
    <w:rsid w:val="00EA2977"/>
    <w:rsid w:val="00EA2C4C"/>
    <w:rsid w:val="00EA5E70"/>
    <w:rsid w:val="00EA6BE7"/>
    <w:rsid w:val="00EB0430"/>
    <w:rsid w:val="00EB1739"/>
    <w:rsid w:val="00EB1AD9"/>
    <w:rsid w:val="00EB6EC1"/>
    <w:rsid w:val="00EB7217"/>
    <w:rsid w:val="00EC3DEC"/>
    <w:rsid w:val="00EC4042"/>
    <w:rsid w:val="00EC4917"/>
    <w:rsid w:val="00EC5E43"/>
    <w:rsid w:val="00EC6052"/>
    <w:rsid w:val="00EC648A"/>
    <w:rsid w:val="00EC6511"/>
    <w:rsid w:val="00EC73CF"/>
    <w:rsid w:val="00EC7A3F"/>
    <w:rsid w:val="00ED213B"/>
    <w:rsid w:val="00ED31A0"/>
    <w:rsid w:val="00ED3578"/>
    <w:rsid w:val="00ED36FE"/>
    <w:rsid w:val="00ED686B"/>
    <w:rsid w:val="00ED6EE2"/>
    <w:rsid w:val="00ED7101"/>
    <w:rsid w:val="00EE1365"/>
    <w:rsid w:val="00EF11B0"/>
    <w:rsid w:val="00EF279B"/>
    <w:rsid w:val="00EF55B6"/>
    <w:rsid w:val="00EF6CE0"/>
    <w:rsid w:val="00EF6ED8"/>
    <w:rsid w:val="00F00641"/>
    <w:rsid w:val="00F00725"/>
    <w:rsid w:val="00F0174E"/>
    <w:rsid w:val="00F0231F"/>
    <w:rsid w:val="00F024EC"/>
    <w:rsid w:val="00F04996"/>
    <w:rsid w:val="00F05FCC"/>
    <w:rsid w:val="00F07009"/>
    <w:rsid w:val="00F10116"/>
    <w:rsid w:val="00F12083"/>
    <w:rsid w:val="00F134F6"/>
    <w:rsid w:val="00F146BD"/>
    <w:rsid w:val="00F16998"/>
    <w:rsid w:val="00F16B28"/>
    <w:rsid w:val="00F22A35"/>
    <w:rsid w:val="00F22C47"/>
    <w:rsid w:val="00F2357D"/>
    <w:rsid w:val="00F24A29"/>
    <w:rsid w:val="00F31540"/>
    <w:rsid w:val="00F32304"/>
    <w:rsid w:val="00F32322"/>
    <w:rsid w:val="00F337C9"/>
    <w:rsid w:val="00F35EE5"/>
    <w:rsid w:val="00F41851"/>
    <w:rsid w:val="00F42727"/>
    <w:rsid w:val="00F44500"/>
    <w:rsid w:val="00F44535"/>
    <w:rsid w:val="00F45277"/>
    <w:rsid w:val="00F46E17"/>
    <w:rsid w:val="00F55699"/>
    <w:rsid w:val="00F57292"/>
    <w:rsid w:val="00F57669"/>
    <w:rsid w:val="00F61CA0"/>
    <w:rsid w:val="00F6450D"/>
    <w:rsid w:val="00F65972"/>
    <w:rsid w:val="00F66116"/>
    <w:rsid w:val="00F6706C"/>
    <w:rsid w:val="00F67662"/>
    <w:rsid w:val="00F7157D"/>
    <w:rsid w:val="00F71A6B"/>
    <w:rsid w:val="00F7450F"/>
    <w:rsid w:val="00F74B48"/>
    <w:rsid w:val="00F76D6A"/>
    <w:rsid w:val="00F80213"/>
    <w:rsid w:val="00F8121B"/>
    <w:rsid w:val="00F81E4D"/>
    <w:rsid w:val="00F821ED"/>
    <w:rsid w:val="00F83DDC"/>
    <w:rsid w:val="00F8404D"/>
    <w:rsid w:val="00F849B4"/>
    <w:rsid w:val="00F92F77"/>
    <w:rsid w:val="00F96202"/>
    <w:rsid w:val="00FA0459"/>
    <w:rsid w:val="00FA1BE5"/>
    <w:rsid w:val="00FA7EA1"/>
    <w:rsid w:val="00FB1AA9"/>
    <w:rsid w:val="00FB2FE1"/>
    <w:rsid w:val="00FC186C"/>
    <w:rsid w:val="00FC254E"/>
    <w:rsid w:val="00FC32F6"/>
    <w:rsid w:val="00FC438C"/>
    <w:rsid w:val="00FC5547"/>
    <w:rsid w:val="00FC5F9C"/>
    <w:rsid w:val="00FC6942"/>
    <w:rsid w:val="00FD0B17"/>
    <w:rsid w:val="00FD2CD2"/>
    <w:rsid w:val="00FD5617"/>
    <w:rsid w:val="00FD6B64"/>
    <w:rsid w:val="00FD6F90"/>
    <w:rsid w:val="00FD798E"/>
    <w:rsid w:val="00FE3F44"/>
    <w:rsid w:val="00FE4B28"/>
    <w:rsid w:val="00FF09C4"/>
    <w:rsid w:val="00FF1473"/>
    <w:rsid w:val="00FF31AC"/>
    <w:rsid w:val="00FF3242"/>
    <w:rsid w:val="00FF6D4B"/>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colormru v:ext="edit" colors="#f30,#9f9,#c77fdd,#84d89e,#b9db81,#ead2a8,#cbbcd6,#33f"/>
      <o:colormenu v:ext="edit" fillcolor="none [1951]" strokecolor="none"/>
    </o:shapedefaults>
    <o:shapelayout v:ext="edit">
      <o:idmap v:ext="edit" data="1"/>
      <o:rules v:ext="edit">
        <o:r id="V:Rule2" type="connector" idref="#Straight Arrow Connector 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D35"/>
    <w:rPr>
      <w:rFonts w:eastAsia="Calibri"/>
      <w:sz w:val="24"/>
      <w:szCs w:val="24"/>
    </w:rPr>
  </w:style>
  <w:style w:type="paragraph" w:styleId="Heading1">
    <w:name w:val="heading 1"/>
    <w:basedOn w:val="Normal"/>
    <w:next w:val="Normal"/>
    <w:link w:val="Heading1Char"/>
    <w:qFormat/>
    <w:rsid w:val="00243A7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qFormat/>
    <w:rsid w:val="000B7ED5"/>
    <w:pPr>
      <w:spacing w:before="100" w:beforeAutospacing="1" w:after="100" w:afterAutospacing="1"/>
      <w:outlineLvl w:val="1"/>
    </w:pPr>
    <w:rPr>
      <w:rFonts w:eastAsia="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04D35"/>
    <w:rPr>
      <w:rFonts w:cs="Times New Roman"/>
      <w:color w:val="0000FF"/>
      <w:u w:val="single"/>
    </w:rPr>
  </w:style>
  <w:style w:type="paragraph" w:styleId="BodyTextIndent">
    <w:name w:val="Body Text Indent"/>
    <w:basedOn w:val="Normal"/>
    <w:link w:val="BodyTextIndentChar"/>
    <w:rsid w:val="00004D35"/>
    <w:pPr>
      <w:spacing w:after="120"/>
      <w:ind w:left="360"/>
    </w:pPr>
  </w:style>
  <w:style w:type="character" w:customStyle="1" w:styleId="BodyTextIndentChar">
    <w:name w:val="Body Text Indent Char"/>
    <w:basedOn w:val="DefaultParagraphFont"/>
    <w:link w:val="BodyTextIndent"/>
    <w:locked/>
    <w:rsid w:val="00004D35"/>
    <w:rPr>
      <w:rFonts w:eastAsia="Calibri"/>
      <w:sz w:val="24"/>
      <w:szCs w:val="24"/>
      <w:lang w:val="en-US" w:eastAsia="en-US" w:bidi="ar-SA"/>
    </w:rPr>
  </w:style>
  <w:style w:type="paragraph" w:styleId="BodyTextIndent2">
    <w:name w:val="Body Text Indent 2"/>
    <w:basedOn w:val="Normal"/>
    <w:link w:val="BodyTextIndent2Char"/>
    <w:rsid w:val="00004D35"/>
    <w:pPr>
      <w:spacing w:after="120" w:line="480" w:lineRule="auto"/>
      <w:ind w:left="360"/>
    </w:pPr>
  </w:style>
  <w:style w:type="character" w:customStyle="1" w:styleId="BodyTextIndent2Char">
    <w:name w:val="Body Text Indent 2 Char"/>
    <w:basedOn w:val="DefaultParagraphFont"/>
    <w:link w:val="BodyTextIndent2"/>
    <w:locked/>
    <w:rsid w:val="00004D35"/>
    <w:rPr>
      <w:rFonts w:eastAsia="Calibri"/>
      <w:sz w:val="24"/>
      <w:szCs w:val="24"/>
      <w:lang w:val="en-US" w:eastAsia="en-US" w:bidi="ar-SA"/>
    </w:rPr>
  </w:style>
  <w:style w:type="paragraph" w:styleId="ListParagraph">
    <w:name w:val="List Paragraph"/>
    <w:basedOn w:val="Normal"/>
    <w:link w:val="ListParagraphChar"/>
    <w:uiPriority w:val="34"/>
    <w:qFormat/>
    <w:rsid w:val="00004D35"/>
    <w:pPr>
      <w:ind w:left="720"/>
    </w:pPr>
  </w:style>
  <w:style w:type="character" w:customStyle="1" w:styleId="ListParagraphChar">
    <w:name w:val="List Paragraph Char"/>
    <w:basedOn w:val="DefaultParagraphFont"/>
    <w:link w:val="ListParagraph"/>
    <w:uiPriority w:val="34"/>
    <w:locked/>
    <w:rsid w:val="00004D35"/>
    <w:rPr>
      <w:rFonts w:eastAsia="Calibri"/>
      <w:sz w:val="24"/>
      <w:szCs w:val="24"/>
      <w:lang w:val="en-US" w:eastAsia="en-US" w:bidi="ar-SA"/>
    </w:rPr>
  </w:style>
  <w:style w:type="paragraph" w:styleId="Header">
    <w:name w:val="header"/>
    <w:basedOn w:val="Normal"/>
    <w:link w:val="HeaderChar"/>
    <w:uiPriority w:val="99"/>
    <w:rsid w:val="007A2C6A"/>
    <w:pPr>
      <w:tabs>
        <w:tab w:val="center" w:pos="4680"/>
        <w:tab w:val="right" w:pos="9360"/>
      </w:tabs>
      <w:jc w:val="center"/>
    </w:pPr>
    <w:rPr>
      <w:rFonts w:ascii="Algerian" w:hAnsi="Algerian"/>
      <w:sz w:val="36"/>
      <w:szCs w:val="36"/>
      <w:u w:val="single"/>
    </w:rPr>
  </w:style>
  <w:style w:type="character" w:customStyle="1" w:styleId="HeaderChar">
    <w:name w:val="Header Char"/>
    <w:basedOn w:val="DefaultParagraphFont"/>
    <w:link w:val="Header"/>
    <w:uiPriority w:val="99"/>
    <w:rsid w:val="007A2C6A"/>
    <w:rPr>
      <w:rFonts w:ascii="Algerian" w:eastAsia="Calibri" w:hAnsi="Algerian"/>
      <w:sz w:val="36"/>
      <w:szCs w:val="36"/>
      <w:u w:val="single"/>
    </w:rPr>
  </w:style>
  <w:style w:type="paragraph" w:styleId="Footer">
    <w:name w:val="footer"/>
    <w:basedOn w:val="Normal"/>
    <w:link w:val="FooterChar"/>
    <w:uiPriority w:val="99"/>
    <w:rsid w:val="00CA4BF9"/>
    <w:pPr>
      <w:tabs>
        <w:tab w:val="center" w:pos="4680"/>
        <w:tab w:val="right" w:pos="9360"/>
      </w:tabs>
    </w:pPr>
  </w:style>
  <w:style w:type="character" w:customStyle="1" w:styleId="FooterChar">
    <w:name w:val="Footer Char"/>
    <w:basedOn w:val="DefaultParagraphFont"/>
    <w:link w:val="Footer"/>
    <w:uiPriority w:val="99"/>
    <w:rsid w:val="00CA4BF9"/>
    <w:rPr>
      <w:rFonts w:eastAsia="Calibri"/>
      <w:sz w:val="24"/>
      <w:szCs w:val="24"/>
    </w:rPr>
  </w:style>
  <w:style w:type="paragraph" w:styleId="BalloonText">
    <w:name w:val="Balloon Text"/>
    <w:basedOn w:val="Normal"/>
    <w:link w:val="BalloonTextChar"/>
    <w:rsid w:val="00CA4BF9"/>
    <w:rPr>
      <w:rFonts w:ascii="Tahoma" w:hAnsi="Tahoma" w:cs="Tahoma"/>
      <w:sz w:val="16"/>
      <w:szCs w:val="16"/>
    </w:rPr>
  </w:style>
  <w:style w:type="character" w:customStyle="1" w:styleId="BalloonTextChar">
    <w:name w:val="Balloon Text Char"/>
    <w:basedOn w:val="DefaultParagraphFont"/>
    <w:link w:val="BalloonText"/>
    <w:rsid w:val="00CA4BF9"/>
    <w:rPr>
      <w:rFonts w:ascii="Tahoma" w:eastAsia="Calibri" w:hAnsi="Tahoma" w:cs="Tahoma"/>
      <w:sz w:val="16"/>
      <w:szCs w:val="16"/>
    </w:rPr>
  </w:style>
  <w:style w:type="paragraph" w:styleId="BodyText">
    <w:name w:val="Body Text"/>
    <w:basedOn w:val="Normal"/>
    <w:link w:val="BodyTextChar"/>
    <w:rsid w:val="002A19CD"/>
    <w:pPr>
      <w:spacing w:after="120"/>
    </w:pPr>
    <w:rPr>
      <w:rFonts w:eastAsia="Times New Roman"/>
    </w:rPr>
  </w:style>
  <w:style w:type="character" w:customStyle="1" w:styleId="BodyTextChar">
    <w:name w:val="Body Text Char"/>
    <w:basedOn w:val="DefaultParagraphFont"/>
    <w:link w:val="BodyText"/>
    <w:rsid w:val="002A19CD"/>
    <w:rPr>
      <w:sz w:val="24"/>
      <w:szCs w:val="24"/>
    </w:rPr>
  </w:style>
  <w:style w:type="paragraph" w:styleId="Title">
    <w:name w:val="Title"/>
    <w:aliases w:val=" Char"/>
    <w:basedOn w:val="Normal"/>
    <w:next w:val="Normal"/>
    <w:link w:val="TitleChar"/>
    <w:qFormat/>
    <w:rsid w:val="002A19CD"/>
    <w:pPr>
      <w:spacing w:before="240" w:after="60"/>
      <w:jc w:val="center"/>
      <w:outlineLvl w:val="0"/>
    </w:pPr>
    <w:rPr>
      <w:rFonts w:ascii="Cambria" w:eastAsia="Times New Roman" w:hAnsi="Cambria"/>
      <w:b/>
      <w:bCs/>
      <w:kern w:val="28"/>
      <w:sz w:val="32"/>
      <w:szCs w:val="32"/>
    </w:rPr>
  </w:style>
  <w:style w:type="character" w:customStyle="1" w:styleId="TitleChar">
    <w:name w:val="Title Char"/>
    <w:aliases w:val=" Char Char"/>
    <w:basedOn w:val="DefaultParagraphFont"/>
    <w:link w:val="Title"/>
    <w:rsid w:val="002A19CD"/>
    <w:rPr>
      <w:rFonts w:ascii="Cambria" w:hAnsi="Cambria"/>
      <w:b/>
      <w:bCs/>
      <w:kern w:val="28"/>
      <w:sz w:val="32"/>
      <w:szCs w:val="32"/>
    </w:rPr>
  </w:style>
  <w:style w:type="paragraph" w:styleId="NormalWeb">
    <w:name w:val="Normal (Web)"/>
    <w:basedOn w:val="Normal"/>
    <w:uiPriority w:val="99"/>
    <w:rsid w:val="00B4643E"/>
    <w:pPr>
      <w:spacing w:before="100" w:beforeAutospacing="1" w:after="100" w:afterAutospacing="1"/>
    </w:pPr>
    <w:rPr>
      <w:rFonts w:eastAsia="Times New Roman"/>
    </w:rPr>
  </w:style>
  <w:style w:type="table" w:styleId="TableGrid">
    <w:name w:val="Table Grid"/>
    <w:basedOn w:val="TableNormal"/>
    <w:uiPriority w:val="59"/>
    <w:rsid w:val="0082641A"/>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0B7ED5"/>
    <w:rPr>
      <w:b/>
      <w:bCs/>
      <w:sz w:val="36"/>
      <w:szCs w:val="36"/>
    </w:rPr>
  </w:style>
  <w:style w:type="character" w:customStyle="1" w:styleId="Heading2Char1">
    <w:name w:val="Heading 2 Char1"/>
    <w:basedOn w:val="DefaultParagraphFont"/>
    <w:rsid w:val="009358F5"/>
    <w:rPr>
      <w:b/>
      <w:bCs/>
      <w:sz w:val="36"/>
      <w:szCs w:val="36"/>
      <w:lang w:val="en-US" w:eastAsia="en-US" w:bidi="ar-SA"/>
    </w:rPr>
  </w:style>
  <w:style w:type="paragraph" w:customStyle="1" w:styleId="msolistparagraph0">
    <w:name w:val="msolistparagraph"/>
    <w:basedOn w:val="Normal"/>
    <w:rsid w:val="009358F5"/>
    <w:pPr>
      <w:spacing w:after="200" w:line="276" w:lineRule="auto"/>
      <w:ind w:left="720"/>
      <w:contextualSpacing/>
    </w:pPr>
    <w:rPr>
      <w:rFonts w:ascii="Calibri" w:hAnsi="Calibri"/>
      <w:sz w:val="22"/>
      <w:szCs w:val="22"/>
    </w:rPr>
  </w:style>
  <w:style w:type="table" w:styleId="MediumGrid1-Accent2">
    <w:name w:val="Medium Grid 1 Accent 2"/>
    <w:basedOn w:val="TableNormal"/>
    <w:uiPriority w:val="67"/>
    <w:rsid w:val="00090A3E"/>
    <w:rPr>
      <w:rFonts w:ascii="Calibri" w:eastAsia="Calibri" w:hAnsi="Calibri"/>
      <w:sz w:val="22"/>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basedOn w:val="DefaultParagraphFont"/>
    <w:qFormat/>
    <w:rsid w:val="002E7FB4"/>
    <w:rPr>
      <w:b/>
      <w:bCs/>
    </w:rPr>
  </w:style>
  <w:style w:type="character" w:customStyle="1" w:styleId="Heading1Char">
    <w:name w:val="Heading 1 Char"/>
    <w:basedOn w:val="DefaultParagraphFont"/>
    <w:link w:val="Heading1"/>
    <w:rsid w:val="00243A76"/>
    <w:rPr>
      <w:rFonts w:asciiTheme="majorHAnsi" w:eastAsiaTheme="majorEastAsia" w:hAnsiTheme="majorHAnsi" w:cstheme="majorBidi"/>
      <w:b/>
      <w:bCs/>
      <w:color w:val="365F91" w:themeColor="accent1" w:themeShade="BF"/>
      <w:sz w:val="28"/>
      <w:szCs w:val="28"/>
    </w:rPr>
  </w:style>
  <w:style w:type="character" w:styleId="Emphasis">
    <w:name w:val="Emphasis"/>
    <w:basedOn w:val="DefaultParagraphFont"/>
    <w:qFormat/>
    <w:rsid w:val="00FA1BE5"/>
    <w:rPr>
      <w:i/>
      <w:iCs/>
    </w:rPr>
  </w:style>
</w:styles>
</file>

<file path=word/webSettings.xml><?xml version="1.0" encoding="utf-8"?>
<w:webSettings xmlns:r="http://schemas.openxmlformats.org/officeDocument/2006/relationships" xmlns:w="http://schemas.openxmlformats.org/wordprocessingml/2006/main">
  <w:divs>
    <w:div w:id="138233224">
      <w:bodyDiv w:val="1"/>
      <w:marLeft w:val="0"/>
      <w:marRight w:val="0"/>
      <w:marTop w:val="0"/>
      <w:marBottom w:val="0"/>
      <w:divBdr>
        <w:top w:val="none" w:sz="0" w:space="0" w:color="auto"/>
        <w:left w:val="none" w:sz="0" w:space="0" w:color="auto"/>
        <w:bottom w:val="none" w:sz="0" w:space="0" w:color="auto"/>
        <w:right w:val="none" w:sz="0" w:space="0" w:color="auto"/>
      </w:divBdr>
      <w:divsChild>
        <w:div w:id="1209024643">
          <w:marLeft w:val="0"/>
          <w:marRight w:val="0"/>
          <w:marTop w:val="0"/>
          <w:marBottom w:val="0"/>
          <w:divBdr>
            <w:top w:val="none" w:sz="0" w:space="0" w:color="auto"/>
            <w:left w:val="none" w:sz="0" w:space="0" w:color="auto"/>
            <w:bottom w:val="none" w:sz="0" w:space="0" w:color="auto"/>
            <w:right w:val="none" w:sz="0" w:space="0" w:color="auto"/>
          </w:divBdr>
          <w:divsChild>
            <w:div w:id="544681402">
              <w:marLeft w:val="0"/>
              <w:marRight w:val="0"/>
              <w:marTop w:val="0"/>
              <w:marBottom w:val="0"/>
              <w:divBdr>
                <w:top w:val="none" w:sz="0" w:space="0" w:color="auto"/>
                <w:left w:val="none" w:sz="0" w:space="0" w:color="auto"/>
                <w:bottom w:val="none" w:sz="0" w:space="0" w:color="auto"/>
                <w:right w:val="none" w:sz="0" w:space="0" w:color="auto"/>
              </w:divBdr>
            </w:div>
            <w:div w:id="1376735197">
              <w:marLeft w:val="0"/>
              <w:marRight w:val="0"/>
              <w:marTop w:val="0"/>
              <w:marBottom w:val="0"/>
              <w:divBdr>
                <w:top w:val="none" w:sz="0" w:space="0" w:color="auto"/>
                <w:left w:val="none" w:sz="0" w:space="0" w:color="auto"/>
                <w:bottom w:val="none" w:sz="0" w:space="0" w:color="auto"/>
                <w:right w:val="none" w:sz="0" w:space="0" w:color="auto"/>
              </w:divBdr>
            </w:div>
            <w:div w:id="1614827756">
              <w:marLeft w:val="0"/>
              <w:marRight w:val="0"/>
              <w:marTop w:val="0"/>
              <w:marBottom w:val="0"/>
              <w:divBdr>
                <w:top w:val="none" w:sz="0" w:space="0" w:color="auto"/>
                <w:left w:val="none" w:sz="0" w:space="0" w:color="auto"/>
                <w:bottom w:val="none" w:sz="0" w:space="0" w:color="auto"/>
                <w:right w:val="none" w:sz="0" w:space="0" w:color="auto"/>
              </w:divBdr>
            </w:div>
            <w:div w:id="404767928">
              <w:marLeft w:val="0"/>
              <w:marRight w:val="0"/>
              <w:marTop w:val="0"/>
              <w:marBottom w:val="0"/>
              <w:divBdr>
                <w:top w:val="none" w:sz="0" w:space="0" w:color="auto"/>
                <w:left w:val="none" w:sz="0" w:space="0" w:color="auto"/>
                <w:bottom w:val="none" w:sz="0" w:space="0" w:color="auto"/>
                <w:right w:val="none" w:sz="0" w:space="0" w:color="auto"/>
              </w:divBdr>
            </w:div>
            <w:div w:id="1669824451">
              <w:marLeft w:val="0"/>
              <w:marRight w:val="0"/>
              <w:marTop w:val="0"/>
              <w:marBottom w:val="0"/>
              <w:divBdr>
                <w:top w:val="none" w:sz="0" w:space="0" w:color="auto"/>
                <w:left w:val="none" w:sz="0" w:space="0" w:color="auto"/>
                <w:bottom w:val="none" w:sz="0" w:space="0" w:color="auto"/>
                <w:right w:val="none" w:sz="0" w:space="0" w:color="auto"/>
              </w:divBdr>
            </w:div>
            <w:div w:id="324820124">
              <w:marLeft w:val="0"/>
              <w:marRight w:val="0"/>
              <w:marTop w:val="0"/>
              <w:marBottom w:val="0"/>
              <w:divBdr>
                <w:top w:val="none" w:sz="0" w:space="0" w:color="auto"/>
                <w:left w:val="none" w:sz="0" w:space="0" w:color="auto"/>
                <w:bottom w:val="none" w:sz="0" w:space="0" w:color="auto"/>
                <w:right w:val="none" w:sz="0" w:space="0" w:color="auto"/>
              </w:divBdr>
            </w:div>
            <w:div w:id="2006278681">
              <w:marLeft w:val="0"/>
              <w:marRight w:val="0"/>
              <w:marTop w:val="0"/>
              <w:marBottom w:val="0"/>
              <w:divBdr>
                <w:top w:val="none" w:sz="0" w:space="0" w:color="auto"/>
                <w:left w:val="none" w:sz="0" w:space="0" w:color="auto"/>
                <w:bottom w:val="none" w:sz="0" w:space="0" w:color="auto"/>
                <w:right w:val="none" w:sz="0" w:space="0" w:color="auto"/>
              </w:divBdr>
            </w:div>
            <w:div w:id="239146884">
              <w:marLeft w:val="0"/>
              <w:marRight w:val="0"/>
              <w:marTop w:val="0"/>
              <w:marBottom w:val="0"/>
              <w:divBdr>
                <w:top w:val="none" w:sz="0" w:space="0" w:color="auto"/>
                <w:left w:val="none" w:sz="0" w:space="0" w:color="auto"/>
                <w:bottom w:val="none" w:sz="0" w:space="0" w:color="auto"/>
                <w:right w:val="none" w:sz="0" w:space="0" w:color="auto"/>
              </w:divBdr>
            </w:div>
            <w:div w:id="907808034">
              <w:marLeft w:val="0"/>
              <w:marRight w:val="0"/>
              <w:marTop w:val="0"/>
              <w:marBottom w:val="0"/>
              <w:divBdr>
                <w:top w:val="none" w:sz="0" w:space="0" w:color="auto"/>
                <w:left w:val="none" w:sz="0" w:space="0" w:color="auto"/>
                <w:bottom w:val="none" w:sz="0" w:space="0" w:color="auto"/>
                <w:right w:val="none" w:sz="0" w:space="0" w:color="auto"/>
              </w:divBdr>
            </w:div>
            <w:div w:id="1705212310">
              <w:marLeft w:val="0"/>
              <w:marRight w:val="0"/>
              <w:marTop w:val="0"/>
              <w:marBottom w:val="0"/>
              <w:divBdr>
                <w:top w:val="none" w:sz="0" w:space="0" w:color="auto"/>
                <w:left w:val="none" w:sz="0" w:space="0" w:color="auto"/>
                <w:bottom w:val="none" w:sz="0" w:space="0" w:color="auto"/>
                <w:right w:val="none" w:sz="0" w:space="0" w:color="auto"/>
              </w:divBdr>
            </w:div>
            <w:div w:id="429739261">
              <w:marLeft w:val="0"/>
              <w:marRight w:val="0"/>
              <w:marTop w:val="0"/>
              <w:marBottom w:val="0"/>
              <w:divBdr>
                <w:top w:val="none" w:sz="0" w:space="0" w:color="auto"/>
                <w:left w:val="none" w:sz="0" w:space="0" w:color="auto"/>
                <w:bottom w:val="none" w:sz="0" w:space="0" w:color="auto"/>
                <w:right w:val="none" w:sz="0" w:space="0" w:color="auto"/>
              </w:divBdr>
            </w:div>
            <w:div w:id="384260572">
              <w:marLeft w:val="0"/>
              <w:marRight w:val="0"/>
              <w:marTop w:val="0"/>
              <w:marBottom w:val="0"/>
              <w:divBdr>
                <w:top w:val="none" w:sz="0" w:space="0" w:color="auto"/>
                <w:left w:val="none" w:sz="0" w:space="0" w:color="auto"/>
                <w:bottom w:val="none" w:sz="0" w:space="0" w:color="auto"/>
                <w:right w:val="none" w:sz="0" w:space="0" w:color="auto"/>
              </w:divBdr>
            </w:div>
            <w:div w:id="2134321945">
              <w:marLeft w:val="0"/>
              <w:marRight w:val="0"/>
              <w:marTop w:val="0"/>
              <w:marBottom w:val="0"/>
              <w:divBdr>
                <w:top w:val="none" w:sz="0" w:space="0" w:color="auto"/>
                <w:left w:val="none" w:sz="0" w:space="0" w:color="auto"/>
                <w:bottom w:val="none" w:sz="0" w:space="0" w:color="auto"/>
                <w:right w:val="none" w:sz="0" w:space="0" w:color="auto"/>
              </w:divBdr>
            </w:div>
            <w:div w:id="1837962057">
              <w:marLeft w:val="0"/>
              <w:marRight w:val="0"/>
              <w:marTop w:val="0"/>
              <w:marBottom w:val="0"/>
              <w:divBdr>
                <w:top w:val="none" w:sz="0" w:space="0" w:color="auto"/>
                <w:left w:val="none" w:sz="0" w:space="0" w:color="auto"/>
                <w:bottom w:val="none" w:sz="0" w:space="0" w:color="auto"/>
                <w:right w:val="none" w:sz="0" w:space="0" w:color="auto"/>
              </w:divBdr>
            </w:div>
            <w:div w:id="1857116669">
              <w:marLeft w:val="0"/>
              <w:marRight w:val="0"/>
              <w:marTop w:val="0"/>
              <w:marBottom w:val="0"/>
              <w:divBdr>
                <w:top w:val="none" w:sz="0" w:space="0" w:color="auto"/>
                <w:left w:val="none" w:sz="0" w:space="0" w:color="auto"/>
                <w:bottom w:val="none" w:sz="0" w:space="0" w:color="auto"/>
                <w:right w:val="none" w:sz="0" w:space="0" w:color="auto"/>
              </w:divBdr>
            </w:div>
            <w:div w:id="1849101152">
              <w:marLeft w:val="0"/>
              <w:marRight w:val="0"/>
              <w:marTop w:val="0"/>
              <w:marBottom w:val="0"/>
              <w:divBdr>
                <w:top w:val="none" w:sz="0" w:space="0" w:color="auto"/>
                <w:left w:val="none" w:sz="0" w:space="0" w:color="auto"/>
                <w:bottom w:val="none" w:sz="0" w:space="0" w:color="auto"/>
                <w:right w:val="none" w:sz="0" w:space="0" w:color="auto"/>
              </w:divBdr>
            </w:div>
            <w:div w:id="1524589072">
              <w:marLeft w:val="0"/>
              <w:marRight w:val="0"/>
              <w:marTop w:val="0"/>
              <w:marBottom w:val="0"/>
              <w:divBdr>
                <w:top w:val="none" w:sz="0" w:space="0" w:color="auto"/>
                <w:left w:val="none" w:sz="0" w:space="0" w:color="auto"/>
                <w:bottom w:val="none" w:sz="0" w:space="0" w:color="auto"/>
                <w:right w:val="none" w:sz="0" w:space="0" w:color="auto"/>
              </w:divBdr>
            </w:div>
            <w:div w:id="418791577">
              <w:marLeft w:val="0"/>
              <w:marRight w:val="0"/>
              <w:marTop w:val="0"/>
              <w:marBottom w:val="0"/>
              <w:divBdr>
                <w:top w:val="none" w:sz="0" w:space="0" w:color="auto"/>
                <w:left w:val="none" w:sz="0" w:space="0" w:color="auto"/>
                <w:bottom w:val="none" w:sz="0" w:space="0" w:color="auto"/>
                <w:right w:val="none" w:sz="0" w:space="0" w:color="auto"/>
              </w:divBdr>
            </w:div>
            <w:div w:id="1343750236">
              <w:marLeft w:val="0"/>
              <w:marRight w:val="0"/>
              <w:marTop w:val="0"/>
              <w:marBottom w:val="0"/>
              <w:divBdr>
                <w:top w:val="none" w:sz="0" w:space="0" w:color="auto"/>
                <w:left w:val="none" w:sz="0" w:space="0" w:color="auto"/>
                <w:bottom w:val="none" w:sz="0" w:space="0" w:color="auto"/>
                <w:right w:val="none" w:sz="0" w:space="0" w:color="auto"/>
              </w:divBdr>
            </w:div>
            <w:div w:id="1515610473">
              <w:marLeft w:val="0"/>
              <w:marRight w:val="0"/>
              <w:marTop w:val="0"/>
              <w:marBottom w:val="0"/>
              <w:divBdr>
                <w:top w:val="none" w:sz="0" w:space="0" w:color="auto"/>
                <w:left w:val="none" w:sz="0" w:space="0" w:color="auto"/>
                <w:bottom w:val="none" w:sz="0" w:space="0" w:color="auto"/>
                <w:right w:val="none" w:sz="0" w:space="0" w:color="auto"/>
              </w:divBdr>
            </w:div>
            <w:div w:id="731927505">
              <w:marLeft w:val="0"/>
              <w:marRight w:val="0"/>
              <w:marTop w:val="0"/>
              <w:marBottom w:val="0"/>
              <w:divBdr>
                <w:top w:val="none" w:sz="0" w:space="0" w:color="auto"/>
                <w:left w:val="none" w:sz="0" w:space="0" w:color="auto"/>
                <w:bottom w:val="none" w:sz="0" w:space="0" w:color="auto"/>
                <w:right w:val="none" w:sz="0" w:space="0" w:color="auto"/>
              </w:divBdr>
            </w:div>
            <w:div w:id="122426140">
              <w:marLeft w:val="0"/>
              <w:marRight w:val="0"/>
              <w:marTop w:val="0"/>
              <w:marBottom w:val="0"/>
              <w:divBdr>
                <w:top w:val="none" w:sz="0" w:space="0" w:color="auto"/>
                <w:left w:val="none" w:sz="0" w:space="0" w:color="auto"/>
                <w:bottom w:val="none" w:sz="0" w:space="0" w:color="auto"/>
                <w:right w:val="none" w:sz="0" w:space="0" w:color="auto"/>
              </w:divBdr>
            </w:div>
            <w:div w:id="566303889">
              <w:marLeft w:val="0"/>
              <w:marRight w:val="0"/>
              <w:marTop w:val="0"/>
              <w:marBottom w:val="0"/>
              <w:divBdr>
                <w:top w:val="none" w:sz="0" w:space="0" w:color="auto"/>
                <w:left w:val="none" w:sz="0" w:space="0" w:color="auto"/>
                <w:bottom w:val="none" w:sz="0" w:space="0" w:color="auto"/>
                <w:right w:val="none" w:sz="0" w:space="0" w:color="auto"/>
              </w:divBdr>
            </w:div>
            <w:div w:id="1868058321">
              <w:marLeft w:val="0"/>
              <w:marRight w:val="0"/>
              <w:marTop w:val="0"/>
              <w:marBottom w:val="0"/>
              <w:divBdr>
                <w:top w:val="none" w:sz="0" w:space="0" w:color="auto"/>
                <w:left w:val="none" w:sz="0" w:space="0" w:color="auto"/>
                <w:bottom w:val="none" w:sz="0" w:space="0" w:color="auto"/>
                <w:right w:val="none" w:sz="0" w:space="0" w:color="auto"/>
              </w:divBdr>
            </w:div>
            <w:div w:id="1253275315">
              <w:marLeft w:val="0"/>
              <w:marRight w:val="0"/>
              <w:marTop w:val="0"/>
              <w:marBottom w:val="0"/>
              <w:divBdr>
                <w:top w:val="none" w:sz="0" w:space="0" w:color="auto"/>
                <w:left w:val="none" w:sz="0" w:space="0" w:color="auto"/>
                <w:bottom w:val="none" w:sz="0" w:space="0" w:color="auto"/>
                <w:right w:val="none" w:sz="0" w:space="0" w:color="auto"/>
              </w:divBdr>
            </w:div>
            <w:div w:id="1651208305">
              <w:marLeft w:val="0"/>
              <w:marRight w:val="0"/>
              <w:marTop w:val="0"/>
              <w:marBottom w:val="0"/>
              <w:divBdr>
                <w:top w:val="none" w:sz="0" w:space="0" w:color="auto"/>
                <w:left w:val="none" w:sz="0" w:space="0" w:color="auto"/>
                <w:bottom w:val="none" w:sz="0" w:space="0" w:color="auto"/>
                <w:right w:val="none" w:sz="0" w:space="0" w:color="auto"/>
              </w:divBdr>
            </w:div>
            <w:div w:id="1053894371">
              <w:marLeft w:val="0"/>
              <w:marRight w:val="0"/>
              <w:marTop w:val="0"/>
              <w:marBottom w:val="0"/>
              <w:divBdr>
                <w:top w:val="none" w:sz="0" w:space="0" w:color="auto"/>
                <w:left w:val="none" w:sz="0" w:space="0" w:color="auto"/>
                <w:bottom w:val="none" w:sz="0" w:space="0" w:color="auto"/>
                <w:right w:val="none" w:sz="0" w:space="0" w:color="auto"/>
              </w:divBdr>
            </w:div>
            <w:div w:id="1757552325">
              <w:marLeft w:val="0"/>
              <w:marRight w:val="0"/>
              <w:marTop w:val="0"/>
              <w:marBottom w:val="0"/>
              <w:divBdr>
                <w:top w:val="none" w:sz="0" w:space="0" w:color="auto"/>
                <w:left w:val="none" w:sz="0" w:space="0" w:color="auto"/>
                <w:bottom w:val="none" w:sz="0" w:space="0" w:color="auto"/>
                <w:right w:val="none" w:sz="0" w:space="0" w:color="auto"/>
              </w:divBdr>
            </w:div>
            <w:div w:id="2029722060">
              <w:marLeft w:val="0"/>
              <w:marRight w:val="0"/>
              <w:marTop w:val="0"/>
              <w:marBottom w:val="0"/>
              <w:divBdr>
                <w:top w:val="none" w:sz="0" w:space="0" w:color="auto"/>
                <w:left w:val="none" w:sz="0" w:space="0" w:color="auto"/>
                <w:bottom w:val="none" w:sz="0" w:space="0" w:color="auto"/>
                <w:right w:val="none" w:sz="0" w:space="0" w:color="auto"/>
              </w:divBdr>
            </w:div>
            <w:div w:id="1192259649">
              <w:marLeft w:val="0"/>
              <w:marRight w:val="0"/>
              <w:marTop w:val="0"/>
              <w:marBottom w:val="0"/>
              <w:divBdr>
                <w:top w:val="none" w:sz="0" w:space="0" w:color="auto"/>
                <w:left w:val="none" w:sz="0" w:space="0" w:color="auto"/>
                <w:bottom w:val="none" w:sz="0" w:space="0" w:color="auto"/>
                <w:right w:val="none" w:sz="0" w:space="0" w:color="auto"/>
              </w:divBdr>
            </w:div>
            <w:div w:id="693337957">
              <w:marLeft w:val="0"/>
              <w:marRight w:val="0"/>
              <w:marTop w:val="0"/>
              <w:marBottom w:val="0"/>
              <w:divBdr>
                <w:top w:val="none" w:sz="0" w:space="0" w:color="auto"/>
                <w:left w:val="none" w:sz="0" w:space="0" w:color="auto"/>
                <w:bottom w:val="none" w:sz="0" w:space="0" w:color="auto"/>
                <w:right w:val="none" w:sz="0" w:space="0" w:color="auto"/>
              </w:divBdr>
            </w:div>
            <w:div w:id="2030254052">
              <w:marLeft w:val="0"/>
              <w:marRight w:val="0"/>
              <w:marTop w:val="0"/>
              <w:marBottom w:val="0"/>
              <w:divBdr>
                <w:top w:val="none" w:sz="0" w:space="0" w:color="auto"/>
                <w:left w:val="none" w:sz="0" w:space="0" w:color="auto"/>
                <w:bottom w:val="none" w:sz="0" w:space="0" w:color="auto"/>
                <w:right w:val="none" w:sz="0" w:space="0" w:color="auto"/>
              </w:divBdr>
            </w:div>
            <w:div w:id="770392938">
              <w:marLeft w:val="0"/>
              <w:marRight w:val="0"/>
              <w:marTop w:val="0"/>
              <w:marBottom w:val="0"/>
              <w:divBdr>
                <w:top w:val="none" w:sz="0" w:space="0" w:color="auto"/>
                <w:left w:val="none" w:sz="0" w:space="0" w:color="auto"/>
                <w:bottom w:val="none" w:sz="0" w:space="0" w:color="auto"/>
                <w:right w:val="none" w:sz="0" w:space="0" w:color="auto"/>
              </w:divBdr>
            </w:div>
            <w:div w:id="1428044344">
              <w:marLeft w:val="0"/>
              <w:marRight w:val="0"/>
              <w:marTop w:val="0"/>
              <w:marBottom w:val="0"/>
              <w:divBdr>
                <w:top w:val="none" w:sz="0" w:space="0" w:color="auto"/>
                <w:left w:val="none" w:sz="0" w:space="0" w:color="auto"/>
                <w:bottom w:val="none" w:sz="0" w:space="0" w:color="auto"/>
                <w:right w:val="none" w:sz="0" w:space="0" w:color="auto"/>
              </w:divBdr>
            </w:div>
            <w:div w:id="419906612">
              <w:marLeft w:val="0"/>
              <w:marRight w:val="0"/>
              <w:marTop w:val="0"/>
              <w:marBottom w:val="0"/>
              <w:divBdr>
                <w:top w:val="none" w:sz="0" w:space="0" w:color="auto"/>
                <w:left w:val="none" w:sz="0" w:space="0" w:color="auto"/>
                <w:bottom w:val="none" w:sz="0" w:space="0" w:color="auto"/>
                <w:right w:val="none" w:sz="0" w:space="0" w:color="auto"/>
              </w:divBdr>
            </w:div>
            <w:div w:id="226498556">
              <w:marLeft w:val="0"/>
              <w:marRight w:val="0"/>
              <w:marTop w:val="0"/>
              <w:marBottom w:val="0"/>
              <w:divBdr>
                <w:top w:val="none" w:sz="0" w:space="0" w:color="auto"/>
                <w:left w:val="none" w:sz="0" w:space="0" w:color="auto"/>
                <w:bottom w:val="none" w:sz="0" w:space="0" w:color="auto"/>
                <w:right w:val="none" w:sz="0" w:space="0" w:color="auto"/>
              </w:divBdr>
            </w:div>
            <w:div w:id="769161248">
              <w:marLeft w:val="0"/>
              <w:marRight w:val="0"/>
              <w:marTop w:val="0"/>
              <w:marBottom w:val="0"/>
              <w:divBdr>
                <w:top w:val="none" w:sz="0" w:space="0" w:color="auto"/>
                <w:left w:val="none" w:sz="0" w:space="0" w:color="auto"/>
                <w:bottom w:val="none" w:sz="0" w:space="0" w:color="auto"/>
                <w:right w:val="none" w:sz="0" w:space="0" w:color="auto"/>
              </w:divBdr>
            </w:div>
            <w:div w:id="2087147272">
              <w:marLeft w:val="0"/>
              <w:marRight w:val="0"/>
              <w:marTop w:val="0"/>
              <w:marBottom w:val="0"/>
              <w:divBdr>
                <w:top w:val="none" w:sz="0" w:space="0" w:color="auto"/>
                <w:left w:val="none" w:sz="0" w:space="0" w:color="auto"/>
                <w:bottom w:val="none" w:sz="0" w:space="0" w:color="auto"/>
                <w:right w:val="none" w:sz="0" w:space="0" w:color="auto"/>
              </w:divBdr>
            </w:div>
            <w:div w:id="2074693171">
              <w:marLeft w:val="0"/>
              <w:marRight w:val="0"/>
              <w:marTop w:val="0"/>
              <w:marBottom w:val="0"/>
              <w:divBdr>
                <w:top w:val="none" w:sz="0" w:space="0" w:color="auto"/>
                <w:left w:val="none" w:sz="0" w:space="0" w:color="auto"/>
                <w:bottom w:val="none" w:sz="0" w:space="0" w:color="auto"/>
                <w:right w:val="none" w:sz="0" w:space="0" w:color="auto"/>
              </w:divBdr>
            </w:div>
            <w:div w:id="750548263">
              <w:marLeft w:val="0"/>
              <w:marRight w:val="0"/>
              <w:marTop w:val="0"/>
              <w:marBottom w:val="0"/>
              <w:divBdr>
                <w:top w:val="none" w:sz="0" w:space="0" w:color="auto"/>
                <w:left w:val="none" w:sz="0" w:space="0" w:color="auto"/>
                <w:bottom w:val="none" w:sz="0" w:space="0" w:color="auto"/>
                <w:right w:val="none" w:sz="0" w:space="0" w:color="auto"/>
              </w:divBdr>
            </w:div>
            <w:div w:id="234706545">
              <w:marLeft w:val="0"/>
              <w:marRight w:val="0"/>
              <w:marTop w:val="0"/>
              <w:marBottom w:val="0"/>
              <w:divBdr>
                <w:top w:val="none" w:sz="0" w:space="0" w:color="auto"/>
                <w:left w:val="none" w:sz="0" w:space="0" w:color="auto"/>
                <w:bottom w:val="none" w:sz="0" w:space="0" w:color="auto"/>
                <w:right w:val="none" w:sz="0" w:space="0" w:color="auto"/>
              </w:divBdr>
            </w:div>
            <w:div w:id="1126392222">
              <w:marLeft w:val="0"/>
              <w:marRight w:val="0"/>
              <w:marTop w:val="0"/>
              <w:marBottom w:val="0"/>
              <w:divBdr>
                <w:top w:val="none" w:sz="0" w:space="0" w:color="auto"/>
                <w:left w:val="none" w:sz="0" w:space="0" w:color="auto"/>
                <w:bottom w:val="none" w:sz="0" w:space="0" w:color="auto"/>
                <w:right w:val="none" w:sz="0" w:space="0" w:color="auto"/>
              </w:divBdr>
            </w:div>
            <w:div w:id="110782235">
              <w:marLeft w:val="0"/>
              <w:marRight w:val="0"/>
              <w:marTop w:val="0"/>
              <w:marBottom w:val="0"/>
              <w:divBdr>
                <w:top w:val="none" w:sz="0" w:space="0" w:color="auto"/>
                <w:left w:val="none" w:sz="0" w:space="0" w:color="auto"/>
                <w:bottom w:val="none" w:sz="0" w:space="0" w:color="auto"/>
                <w:right w:val="none" w:sz="0" w:space="0" w:color="auto"/>
              </w:divBdr>
            </w:div>
            <w:div w:id="695035396">
              <w:marLeft w:val="0"/>
              <w:marRight w:val="0"/>
              <w:marTop w:val="0"/>
              <w:marBottom w:val="0"/>
              <w:divBdr>
                <w:top w:val="none" w:sz="0" w:space="0" w:color="auto"/>
                <w:left w:val="none" w:sz="0" w:space="0" w:color="auto"/>
                <w:bottom w:val="none" w:sz="0" w:space="0" w:color="auto"/>
                <w:right w:val="none" w:sz="0" w:space="0" w:color="auto"/>
              </w:divBdr>
            </w:div>
            <w:div w:id="1322805239">
              <w:marLeft w:val="0"/>
              <w:marRight w:val="0"/>
              <w:marTop w:val="0"/>
              <w:marBottom w:val="0"/>
              <w:divBdr>
                <w:top w:val="none" w:sz="0" w:space="0" w:color="auto"/>
                <w:left w:val="none" w:sz="0" w:space="0" w:color="auto"/>
                <w:bottom w:val="none" w:sz="0" w:space="0" w:color="auto"/>
                <w:right w:val="none" w:sz="0" w:space="0" w:color="auto"/>
              </w:divBdr>
            </w:div>
            <w:div w:id="304966482">
              <w:marLeft w:val="0"/>
              <w:marRight w:val="0"/>
              <w:marTop w:val="0"/>
              <w:marBottom w:val="0"/>
              <w:divBdr>
                <w:top w:val="none" w:sz="0" w:space="0" w:color="auto"/>
                <w:left w:val="none" w:sz="0" w:space="0" w:color="auto"/>
                <w:bottom w:val="none" w:sz="0" w:space="0" w:color="auto"/>
                <w:right w:val="none" w:sz="0" w:space="0" w:color="auto"/>
              </w:divBdr>
            </w:div>
            <w:div w:id="1117219254">
              <w:marLeft w:val="0"/>
              <w:marRight w:val="0"/>
              <w:marTop w:val="0"/>
              <w:marBottom w:val="0"/>
              <w:divBdr>
                <w:top w:val="none" w:sz="0" w:space="0" w:color="auto"/>
                <w:left w:val="none" w:sz="0" w:space="0" w:color="auto"/>
                <w:bottom w:val="none" w:sz="0" w:space="0" w:color="auto"/>
                <w:right w:val="none" w:sz="0" w:space="0" w:color="auto"/>
              </w:divBdr>
            </w:div>
            <w:div w:id="249046397">
              <w:marLeft w:val="0"/>
              <w:marRight w:val="0"/>
              <w:marTop w:val="0"/>
              <w:marBottom w:val="0"/>
              <w:divBdr>
                <w:top w:val="none" w:sz="0" w:space="0" w:color="auto"/>
                <w:left w:val="none" w:sz="0" w:space="0" w:color="auto"/>
                <w:bottom w:val="none" w:sz="0" w:space="0" w:color="auto"/>
                <w:right w:val="none" w:sz="0" w:space="0" w:color="auto"/>
              </w:divBdr>
            </w:div>
            <w:div w:id="757334370">
              <w:marLeft w:val="0"/>
              <w:marRight w:val="0"/>
              <w:marTop w:val="0"/>
              <w:marBottom w:val="0"/>
              <w:divBdr>
                <w:top w:val="none" w:sz="0" w:space="0" w:color="auto"/>
                <w:left w:val="none" w:sz="0" w:space="0" w:color="auto"/>
                <w:bottom w:val="none" w:sz="0" w:space="0" w:color="auto"/>
                <w:right w:val="none" w:sz="0" w:space="0" w:color="auto"/>
              </w:divBdr>
            </w:div>
            <w:div w:id="300572949">
              <w:marLeft w:val="0"/>
              <w:marRight w:val="0"/>
              <w:marTop w:val="0"/>
              <w:marBottom w:val="0"/>
              <w:divBdr>
                <w:top w:val="none" w:sz="0" w:space="0" w:color="auto"/>
                <w:left w:val="none" w:sz="0" w:space="0" w:color="auto"/>
                <w:bottom w:val="none" w:sz="0" w:space="0" w:color="auto"/>
                <w:right w:val="none" w:sz="0" w:space="0" w:color="auto"/>
              </w:divBdr>
            </w:div>
            <w:div w:id="2134783084">
              <w:marLeft w:val="0"/>
              <w:marRight w:val="0"/>
              <w:marTop w:val="0"/>
              <w:marBottom w:val="0"/>
              <w:divBdr>
                <w:top w:val="none" w:sz="0" w:space="0" w:color="auto"/>
                <w:left w:val="none" w:sz="0" w:space="0" w:color="auto"/>
                <w:bottom w:val="none" w:sz="0" w:space="0" w:color="auto"/>
                <w:right w:val="none" w:sz="0" w:space="0" w:color="auto"/>
              </w:divBdr>
            </w:div>
            <w:div w:id="731076364">
              <w:marLeft w:val="0"/>
              <w:marRight w:val="0"/>
              <w:marTop w:val="0"/>
              <w:marBottom w:val="0"/>
              <w:divBdr>
                <w:top w:val="none" w:sz="0" w:space="0" w:color="auto"/>
                <w:left w:val="none" w:sz="0" w:space="0" w:color="auto"/>
                <w:bottom w:val="none" w:sz="0" w:space="0" w:color="auto"/>
                <w:right w:val="none" w:sz="0" w:space="0" w:color="auto"/>
              </w:divBdr>
            </w:div>
            <w:div w:id="350617844">
              <w:marLeft w:val="0"/>
              <w:marRight w:val="0"/>
              <w:marTop w:val="0"/>
              <w:marBottom w:val="0"/>
              <w:divBdr>
                <w:top w:val="none" w:sz="0" w:space="0" w:color="auto"/>
                <w:left w:val="none" w:sz="0" w:space="0" w:color="auto"/>
                <w:bottom w:val="none" w:sz="0" w:space="0" w:color="auto"/>
                <w:right w:val="none" w:sz="0" w:space="0" w:color="auto"/>
              </w:divBdr>
            </w:div>
            <w:div w:id="296570257">
              <w:marLeft w:val="0"/>
              <w:marRight w:val="0"/>
              <w:marTop w:val="0"/>
              <w:marBottom w:val="0"/>
              <w:divBdr>
                <w:top w:val="none" w:sz="0" w:space="0" w:color="auto"/>
                <w:left w:val="none" w:sz="0" w:space="0" w:color="auto"/>
                <w:bottom w:val="none" w:sz="0" w:space="0" w:color="auto"/>
                <w:right w:val="none" w:sz="0" w:space="0" w:color="auto"/>
              </w:divBdr>
            </w:div>
            <w:div w:id="1405639945">
              <w:marLeft w:val="0"/>
              <w:marRight w:val="0"/>
              <w:marTop w:val="0"/>
              <w:marBottom w:val="0"/>
              <w:divBdr>
                <w:top w:val="none" w:sz="0" w:space="0" w:color="auto"/>
                <w:left w:val="none" w:sz="0" w:space="0" w:color="auto"/>
                <w:bottom w:val="none" w:sz="0" w:space="0" w:color="auto"/>
                <w:right w:val="none" w:sz="0" w:space="0" w:color="auto"/>
              </w:divBdr>
            </w:div>
            <w:div w:id="1153058288">
              <w:marLeft w:val="0"/>
              <w:marRight w:val="0"/>
              <w:marTop w:val="0"/>
              <w:marBottom w:val="0"/>
              <w:divBdr>
                <w:top w:val="none" w:sz="0" w:space="0" w:color="auto"/>
                <w:left w:val="none" w:sz="0" w:space="0" w:color="auto"/>
                <w:bottom w:val="none" w:sz="0" w:space="0" w:color="auto"/>
                <w:right w:val="none" w:sz="0" w:space="0" w:color="auto"/>
              </w:divBdr>
            </w:div>
            <w:div w:id="318777472">
              <w:marLeft w:val="0"/>
              <w:marRight w:val="0"/>
              <w:marTop w:val="0"/>
              <w:marBottom w:val="0"/>
              <w:divBdr>
                <w:top w:val="none" w:sz="0" w:space="0" w:color="auto"/>
                <w:left w:val="none" w:sz="0" w:space="0" w:color="auto"/>
                <w:bottom w:val="none" w:sz="0" w:space="0" w:color="auto"/>
                <w:right w:val="none" w:sz="0" w:space="0" w:color="auto"/>
              </w:divBdr>
            </w:div>
            <w:div w:id="1429620608">
              <w:marLeft w:val="0"/>
              <w:marRight w:val="0"/>
              <w:marTop w:val="0"/>
              <w:marBottom w:val="0"/>
              <w:divBdr>
                <w:top w:val="none" w:sz="0" w:space="0" w:color="auto"/>
                <w:left w:val="none" w:sz="0" w:space="0" w:color="auto"/>
                <w:bottom w:val="none" w:sz="0" w:space="0" w:color="auto"/>
                <w:right w:val="none" w:sz="0" w:space="0" w:color="auto"/>
              </w:divBdr>
            </w:div>
            <w:div w:id="359747623">
              <w:marLeft w:val="0"/>
              <w:marRight w:val="0"/>
              <w:marTop w:val="0"/>
              <w:marBottom w:val="0"/>
              <w:divBdr>
                <w:top w:val="none" w:sz="0" w:space="0" w:color="auto"/>
                <w:left w:val="none" w:sz="0" w:space="0" w:color="auto"/>
                <w:bottom w:val="none" w:sz="0" w:space="0" w:color="auto"/>
                <w:right w:val="none" w:sz="0" w:space="0" w:color="auto"/>
              </w:divBdr>
            </w:div>
            <w:div w:id="16274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742051">
      <w:bodyDiv w:val="1"/>
      <w:marLeft w:val="0"/>
      <w:marRight w:val="0"/>
      <w:marTop w:val="0"/>
      <w:marBottom w:val="0"/>
      <w:divBdr>
        <w:top w:val="none" w:sz="0" w:space="0" w:color="auto"/>
        <w:left w:val="none" w:sz="0" w:space="0" w:color="auto"/>
        <w:bottom w:val="none" w:sz="0" w:space="0" w:color="auto"/>
        <w:right w:val="none" w:sz="0" w:space="0" w:color="auto"/>
      </w:divBdr>
    </w:div>
    <w:div w:id="828013983">
      <w:bodyDiv w:val="1"/>
      <w:marLeft w:val="0"/>
      <w:marRight w:val="0"/>
      <w:marTop w:val="0"/>
      <w:marBottom w:val="0"/>
      <w:divBdr>
        <w:top w:val="none" w:sz="0" w:space="0" w:color="auto"/>
        <w:left w:val="none" w:sz="0" w:space="0" w:color="auto"/>
        <w:bottom w:val="none" w:sz="0" w:space="0" w:color="auto"/>
        <w:right w:val="none" w:sz="0" w:space="0" w:color="auto"/>
      </w:divBdr>
      <w:divsChild>
        <w:div w:id="1649045316">
          <w:marLeft w:val="0"/>
          <w:marRight w:val="0"/>
          <w:marTop w:val="0"/>
          <w:marBottom w:val="0"/>
          <w:divBdr>
            <w:top w:val="none" w:sz="0" w:space="0" w:color="auto"/>
            <w:left w:val="none" w:sz="0" w:space="0" w:color="auto"/>
            <w:bottom w:val="none" w:sz="0" w:space="0" w:color="auto"/>
            <w:right w:val="none" w:sz="0" w:space="0" w:color="auto"/>
          </w:divBdr>
          <w:divsChild>
            <w:div w:id="776094497">
              <w:marLeft w:val="0"/>
              <w:marRight w:val="0"/>
              <w:marTop w:val="0"/>
              <w:marBottom w:val="0"/>
              <w:divBdr>
                <w:top w:val="none" w:sz="0" w:space="0" w:color="auto"/>
                <w:left w:val="none" w:sz="0" w:space="0" w:color="auto"/>
                <w:bottom w:val="none" w:sz="0" w:space="0" w:color="auto"/>
                <w:right w:val="none" w:sz="0" w:space="0" w:color="auto"/>
              </w:divBdr>
            </w:div>
            <w:div w:id="1986230721">
              <w:marLeft w:val="0"/>
              <w:marRight w:val="0"/>
              <w:marTop w:val="0"/>
              <w:marBottom w:val="0"/>
              <w:divBdr>
                <w:top w:val="none" w:sz="0" w:space="0" w:color="auto"/>
                <w:left w:val="none" w:sz="0" w:space="0" w:color="auto"/>
                <w:bottom w:val="none" w:sz="0" w:space="0" w:color="auto"/>
                <w:right w:val="none" w:sz="0" w:space="0" w:color="auto"/>
              </w:divBdr>
            </w:div>
            <w:div w:id="98258528">
              <w:marLeft w:val="0"/>
              <w:marRight w:val="0"/>
              <w:marTop w:val="0"/>
              <w:marBottom w:val="0"/>
              <w:divBdr>
                <w:top w:val="none" w:sz="0" w:space="0" w:color="auto"/>
                <w:left w:val="none" w:sz="0" w:space="0" w:color="auto"/>
                <w:bottom w:val="none" w:sz="0" w:space="0" w:color="auto"/>
                <w:right w:val="none" w:sz="0" w:space="0" w:color="auto"/>
              </w:divBdr>
            </w:div>
            <w:div w:id="1513838732">
              <w:marLeft w:val="0"/>
              <w:marRight w:val="0"/>
              <w:marTop w:val="0"/>
              <w:marBottom w:val="0"/>
              <w:divBdr>
                <w:top w:val="none" w:sz="0" w:space="0" w:color="auto"/>
                <w:left w:val="none" w:sz="0" w:space="0" w:color="auto"/>
                <w:bottom w:val="none" w:sz="0" w:space="0" w:color="auto"/>
                <w:right w:val="none" w:sz="0" w:space="0" w:color="auto"/>
              </w:divBdr>
            </w:div>
            <w:div w:id="322860322">
              <w:marLeft w:val="0"/>
              <w:marRight w:val="0"/>
              <w:marTop w:val="0"/>
              <w:marBottom w:val="0"/>
              <w:divBdr>
                <w:top w:val="none" w:sz="0" w:space="0" w:color="auto"/>
                <w:left w:val="none" w:sz="0" w:space="0" w:color="auto"/>
                <w:bottom w:val="none" w:sz="0" w:space="0" w:color="auto"/>
                <w:right w:val="none" w:sz="0" w:space="0" w:color="auto"/>
              </w:divBdr>
            </w:div>
            <w:div w:id="994646277">
              <w:marLeft w:val="0"/>
              <w:marRight w:val="0"/>
              <w:marTop w:val="0"/>
              <w:marBottom w:val="0"/>
              <w:divBdr>
                <w:top w:val="none" w:sz="0" w:space="0" w:color="auto"/>
                <w:left w:val="none" w:sz="0" w:space="0" w:color="auto"/>
                <w:bottom w:val="none" w:sz="0" w:space="0" w:color="auto"/>
                <w:right w:val="none" w:sz="0" w:space="0" w:color="auto"/>
              </w:divBdr>
            </w:div>
            <w:div w:id="1982804472">
              <w:marLeft w:val="0"/>
              <w:marRight w:val="0"/>
              <w:marTop w:val="0"/>
              <w:marBottom w:val="0"/>
              <w:divBdr>
                <w:top w:val="none" w:sz="0" w:space="0" w:color="auto"/>
                <w:left w:val="none" w:sz="0" w:space="0" w:color="auto"/>
                <w:bottom w:val="none" w:sz="0" w:space="0" w:color="auto"/>
                <w:right w:val="none" w:sz="0" w:space="0" w:color="auto"/>
              </w:divBdr>
            </w:div>
            <w:div w:id="459420472">
              <w:marLeft w:val="0"/>
              <w:marRight w:val="0"/>
              <w:marTop w:val="0"/>
              <w:marBottom w:val="0"/>
              <w:divBdr>
                <w:top w:val="none" w:sz="0" w:space="0" w:color="auto"/>
                <w:left w:val="none" w:sz="0" w:space="0" w:color="auto"/>
                <w:bottom w:val="none" w:sz="0" w:space="0" w:color="auto"/>
                <w:right w:val="none" w:sz="0" w:space="0" w:color="auto"/>
              </w:divBdr>
            </w:div>
            <w:div w:id="2083329941">
              <w:marLeft w:val="0"/>
              <w:marRight w:val="0"/>
              <w:marTop w:val="0"/>
              <w:marBottom w:val="0"/>
              <w:divBdr>
                <w:top w:val="none" w:sz="0" w:space="0" w:color="auto"/>
                <w:left w:val="none" w:sz="0" w:space="0" w:color="auto"/>
                <w:bottom w:val="none" w:sz="0" w:space="0" w:color="auto"/>
                <w:right w:val="none" w:sz="0" w:space="0" w:color="auto"/>
              </w:divBdr>
            </w:div>
            <w:div w:id="960575826">
              <w:marLeft w:val="0"/>
              <w:marRight w:val="0"/>
              <w:marTop w:val="0"/>
              <w:marBottom w:val="0"/>
              <w:divBdr>
                <w:top w:val="none" w:sz="0" w:space="0" w:color="auto"/>
                <w:left w:val="none" w:sz="0" w:space="0" w:color="auto"/>
                <w:bottom w:val="none" w:sz="0" w:space="0" w:color="auto"/>
                <w:right w:val="none" w:sz="0" w:space="0" w:color="auto"/>
              </w:divBdr>
            </w:div>
            <w:div w:id="360470825">
              <w:marLeft w:val="0"/>
              <w:marRight w:val="0"/>
              <w:marTop w:val="0"/>
              <w:marBottom w:val="0"/>
              <w:divBdr>
                <w:top w:val="none" w:sz="0" w:space="0" w:color="auto"/>
                <w:left w:val="none" w:sz="0" w:space="0" w:color="auto"/>
                <w:bottom w:val="none" w:sz="0" w:space="0" w:color="auto"/>
                <w:right w:val="none" w:sz="0" w:space="0" w:color="auto"/>
              </w:divBdr>
            </w:div>
            <w:div w:id="341669756">
              <w:marLeft w:val="0"/>
              <w:marRight w:val="0"/>
              <w:marTop w:val="0"/>
              <w:marBottom w:val="0"/>
              <w:divBdr>
                <w:top w:val="none" w:sz="0" w:space="0" w:color="auto"/>
                <w:left w:val="none" w:sz="0" w:space="0" w:color="auto"/>
                <w:bottom w:val="none" w:sz="0" w:space="0" w:color="auto"/>
                <w:right w:val="none" w:sz="0" w:space="0" w:color="auto"/>
              </w:divBdr>
            </w:div>
            <w:div w:id="1769276953">
              <w:marLeft w:val="0"/>
              <w:marRight w:val="0"/>
              <w:marTop w:val="0"/>
              <w:marBottom w:val="0"/>
              <w:divBdr>
                <w:top w:val="none" w:sz="0" w:space="0" w:color="auto"/>
                <w:left w:val="none" w:sz="0" w:space="0" w:color="auto"/>
                <w:bottom w:val="none" w:sz="0" w:space="0" w:color="auto"/>
                <w:right w:val="none" w:sz="0" w:space="0" w:color="auto"/>
              </w:divBdr>
            </w:div>
            <w:div w:id="1970014853">
              <w:marLeft w:val="0"/>
              <w:marRight w:val="0"/>
              <w:marTop w:val="0"/>
              <w:marBottom w:val="0"/>
              <w:divBdr>
                <w:top w:val="none" w:sz="0" w:space="0" w:color="auto"/>
                <w:left w:val="none" w:sz="0" w:space="0" w:color="auto"/>
                <w:bottom w:val="none" w:sz="0" w:space="0" w:color="auto"/>
                <w:right w:val="none" w:sz="0" w:space="0" w:color="auto"/>
              </w:divBdr>
            </w:div>
            <w:div w:id="187334204">
              <w:marLeft w:val="0"/>
              <w:marRight w:val="0"/>
              <w:marTop w:val="0"/>
              <w:marBottom w:val="0"/>
              <w:divBdr>
                <w:top w:val="none" w:sz="0" w:space="0" w:color="auto"/>
                <w:left w:val="none" w:sz="0" w:space="0" w:color="auto"/>
                <w:bottom w:val="none" w:sz="0" w:space="0" w:color="auto"/>
                <w:right w:val="none" w:sz="0" w:space="0" w:color="auto"/>
              </w:divBdr>
            </w:div>
            <w:div w:id="1653557544">
              <w:marLeft w:val="0"/>
              <w:marRight w:val="0"/>
              <w:marTop w:val="0"/>
              <w:marBottom w:val="0"/>
              <w:divBdr>
                <w:top w:val="none" w:sz="0" w:space="0" w:color="auto"/>
                <w:left w:val="none" w:sz="0" w:space="0" w:color="auto"/>
                <w:bottom w:val="none" w:sz="0" w:space="0" w:color="auto"/>
                <w:right w:val="none" w:sz="0" w:space="0" w:color="auto"/>
              </w:divBdr>
            </w:div>
            <w:div w:id="803235887">
              <w:marLeft w:val="0"/>
              <w:marRight w:val="0"/>
              <w:marTop w:val="0"/>
              <w:marBottom w:val="0"/>
              <w:divBdr>
                <w:top w:val="none" w:sz="0" w:space="0" w:color="auto"/>
                <w:left w:val="none" w:sz="0" w:space="0" w:color="auto"/>
                <w:bottom w:val="none" w:sz="0" w:space="0" w:color="auto"/>
                <w:right w:val="none" w:sz="0" w:space="0" w:color="auto"/>
              </w:divBdr>
            </w:div>
            <w:div w:id="1958758672">
              <w:marLeft w:val="0"/>
              <w:marRight w:val="0"/>
              <w:marTop w:val="0"/>
              <w:marBottom w:val="0"/>
              <w:divBdr>
                <w:top w:val="none" w:sz="0" w:space="0" w:color="auto"/>
                <w:left w:val="none" w:sz="0" w:space="0" w:color="auto"/>
                <w:bottom w:val="none" w:sz="0" w:space="0" w:color="auto"/>
                <w:right w:val="none" w:sz="0" w:space="0" w:color="auto"/>
              </w:divBdr>
            </w:div>
            <w:div w:id="342050292">
              <w:marLeft w:val="0"/>
              <w:marRight w:val="0"/>
              <w:marTop w:val="0"/>
              <w:marBottom w:val="0"/>
              <w:divBdr>
                <w:top w:val="none" w:sz="0" w:space="0" w:color="auto"/>
                <w:left w:val="none" w:sz="0" w:space="0" w:color="auto"/>
                <w:bottom w:val="none" w:sz="0" w:space="0" w:color="auto"/>
                <w:right w:val="none" w:sz="0" w:space="0" w:color="auto"/>
              </w:divBdr>
            </w:div>
            <w:div w:id="1243568798">
              <w:marLeft w:val="0"/>
              <w:marRight w:val="0"/>
              <w:marTop w:val="0"/>
              <w:marBottom w:val="0"/>
              <w:divBdr>
                <w:top w:val="none" w:sz="0" w:space="0" w:color="auto"/>
                <w:left w:val="none" w:sz="0" w:space="0" w:color="auto"/>
                <w:bottom w:val="none" w:sz="0" w:space="0" w:color="auto"/>
                <w:right w:val="none" w:sz="0" w:space="0" w:color="auto"/>
              </w:divBdr>
            </w:div>
            <w:div w:id="297994311">
              <w:marLeft w:val="0"/>
              <w:marRight w:val="0"/>
              <w:marTop w:val="0"/>
              <w:marBottom w:val="0"/>
              <w:divBdr>
                <w:top w:val="none" w:sz="0" w:space="0" w:color="auto"/>
                <w:left w:val="none" w:sz="0" w:space="0" w:color="auto"/>
                <w:bottom w:val="none" w:sz="0" w:space="0" w:color="auto"/>
                <w:right w:val="none" w:sz="0" w:space="0" w:color="auto"/>
              </w:divBdr>
            </w:div>
            <w:div w:id="516818420">
              <w:marLeft w:val="0"/>
              <w:marRight w:val="0"/>
              <w:marTop w:val="0"/>
              <w:marBottom w:val="0"/>
              <w:divBdr>
                <w:top w:val="none" w:sz="0" w:space="0" w:color="auto"/>
                <w:left w:val="none" w:sz="0" w:space="0" w:color="auto"/>
                <w:bottom w:val="none" w:sz="0" w:space="0" w:color="auto"/>
                <w:right w:val="none" w:sz="0" w:space="0" w:color="auto"/>
              </w:divBdr>
            </w:div>
            <w:div w:id="2091000889">
              <w:marLeft w:val="0"/>
              <w:marRight w:val="0"/>
              <w:marTop w:val="0"/>
              <w:marBottom w:val="0"/>
              <w:divBdr>
                <w:top w:val="none" w:sz="0" w:space="0" w:color="auto"/>
                <w:left w:val="none" w:sz="0" w:space="0" w:color="auto"/>
                <w:bottom w:val="none" w:sz="0" w:space="0" w:color="auto"/>
                <w:right w:val="none" w:sz="0" w:space="0" w:color="auto"/>
              </w:divBdr>
            </w:div>
            <w:div w:id="846017202">
              <w:marLeft w:val="0"/>
              <w:marRight w:val="0"/>
              <w:marTop w:val="0"/>
              <w:marBottom w:val="0"/>
              <w:divBdr>
                <w:top w:val="none" w:sz="0" w:space="0" w:color="auto"/>
                <w:left w:val="none" w:sz="0" w:space="0" w:color="auto"/>
                <w:bottom w:val="none" w:sz="0" w:space="0" w:color="auto"/>
                <w:right w:val="none" w:sz="0" w:space="0" w:color="auto"/>
              </w:divBdr>
            </w:div>
            <w:div w:id="1730298945">
              <w:marLeft w:val="0"/>
              <w:marRight w:val="0"/>
              <w:marTop w:val="0"/>
              <w:marBottom w:val="0"/>
              <w:divBdr>
                <w:top w:val="none" w:sz="0" w:space="0" w:color="auto"/>
                <w:left w:val="none" w:sz="0" w:space="0" w:color="auto"/>
                <w:bottom w:val="none" w:sz="0" w:space="0" w:color="auto"/>
                <w:right w:val="none" w:sz="0" w:space="0" w:color="auto"/>
              </w:divBdr>
            </w:div>
            <w:div w:id="135998844">
              <w:marLeft w:val="0"/>
              <w:marRight w:val="0"/>
              <w:marTop w:val="0"/>
              <w:marBottom w:val="0"/>
              <w:divBdr>
                <w:top w:val="none" w:sz="0" w:space="0" w:color="auto"/>
                <w:left w:val="none" w:sz="0" w:space="0" w:color="auto"/>
                <w:bottom w:val="none" w:sz="0" w:space="0" w:color="auto"/>
                <w:right w:val="none" w:sz="0" w:space="0" w:color="auto"/>
              </w:divBdr>
            </w:div>
            <w:div w:id="1959989596">
              <w:marLeft w:val="0"/>
              <w:marRight w:val="0"/>
              <w:marTop w:val="0"/>
              <w:marBottom w:val="0"/>
              <w:divBdr>
                <w:top w:val="none" w:sz="0" w:space="0" w:color="auto"/>
                <w:left w:val="none" w:sz="0" w:space="0" w:color="auto"/>
                <w:bottom w:val="none" w:sz="0" w:space="0" w:color="auto"/>
                <w:right w:val="none" w:sz="0" w:space="0" w:color="auto"/>
              </w:divBdr>
            </w:div>
            <w:div w:id="263848184">
              <w:marLeft w:val="0"/>
              <w:marRight w:val="0"/>
              <w:marTop w:val="0"/>
              <w:marBottom w:val="0"/>
              <w:divBdr>
                <w:top w:val="none" w:sz="0" w:space="0" w:color="auto"/>
                <w:left w:val="none" w:sz="0" w:space="0" w:color="auto"/>
                <w:bottom w:val="none" w:sz="0" w:space="0" w:color="auto"/>
                <w:right w:val="none" w:sz="0" w:space="0" w:color="auto"/>
              </w:divBdr>
            </w:div>
            <w:div w:id="1007058647">
              <w:marLeft w:val="0"/>
              <w:marRight w:val="0"/>
              <w:marTop w:val="0"/>
              <w:marBottom w:val="0"/>
              <w:divBdr>
                <w:top w:val="none" w:sz="0" w:space="0" w:color="auto"/>
                <w:left w:val="none" w:sz="0" w:space="0" w:color="auto"/>
                <w:bottom w:val="none" w:sz="0" w:space="0" w:color="auto"/>
                <w:right w:val="none" w:sz="0" w:space="0" w:color="auto"/>
              </w:divBdr>
            </w:div>
            <w:div w:id="956105161">
              <w:marLeft w:val="0"/>
              <w:marRight w:val="0"/>
              <w:marTop w:val="0"/>
              <w:marBottom w:val="0"/>
              <w:divBdr>
                <w:top w:val="none" w:sz="0" w:space="0" w:color="auto"/>
                <w:left w:val="none" w:sz="0" w:space="0" w:color="auto"/>
                <w:bottom w:val="none" w:sz="0" w:space="0" w:color="auto"/>
                <w:right w:val="none" w:sz="0" w:space="0" w:color="auto"/>
              </w:divBdr>
            </w:div>
            <w:div w:id="190992535">
              <w:marLeft w:val="0"/>
              <w:marRight w:val="0"/>
              <w:marTop w:val="0"/>
              <w:marBottom w:val="0"/>
              <w:divBdr>
                <w:top w:val="none" w:sz="0" w:space="0" w:color="auto"/>
                <w:left w:val="none" w:sz="0" w:space="0" w:color="auto"/>
                <w:bottom w:val="none" w:sz="0" w:space="0" w:color="auto"/>
                <w:right w:val="none" w:sz="0" w:space="0" w:color="auto"/>
              </w:divBdr>
            </w:div>
            <w:div w:id="1340231401">
              <w:marLeft w:val="0"/>
              <w:marRight w:val="0"/>
              <w:marTop w:val="0"/>
              <w:marBottom w:val="0"/>
              <w:divBdr>
                <w:top w:val="none" w:sz="0" w:space="0" w:color="auto"/>
                <w:left w:val="none" w:sz="0" w:space="0" w:color="auto"/>
                <w:bottom w:val="none" w:sz="0" w:space="0" w:color="auto"/>
                <w:right w:val="none" w:sz="0" w:space="0" w:color="auto"/>
              </w:divBdr>
            </w:div>
            <w:div w:id="1297880604">
              <w:marLeft w:val="0"/>
              <w:marRight w:val="0"/>
              <w:marTop w:val="0"/>
              <w:marBottom w:val="0"/>
              <w:divBdr>
                <w:top w:val="none" w:sz="0" w:space="0" w:color="auto"/>
                <w:left w:val="none" w:sz="0" w:space="0" w:color="auto"/>
                <w:bottom w:val="none" w:sz="0" w:space="0" w:color="auto"/>
                <w:right w:val="none" w:sz="0" w:space="0" w:color="auto"/>
              </w:divBdr>
            </w:div>
            <w:div w:id="1080249990">
              <w:marLeft w:val="0"/>
              <w:marRight w:val="0"/>
              <w:marTop w:val="0"/>
              <w:marBottom w:val="0"/>
              <w:divBdr>
                <w:top w:val="none" w:sz="0" w:space="0" w:color="auto"/>
                <w:left w:val="none" w:sz="0" w:space="0" w:color="auto"/>
                <w:bottom w:val="none" w:sz="0" w:space="0" w:color="auto"/>
                <w:right w:val="none" w:sz="0" w:space="0" w:color="auto"/>
              </w:divBdr>
            </w:div>
            <w:div w:id="222450701">
              <w:marLeft w:val="0"/>
              <w:marRight w:val="0"/>
              <w:marTop w:val="0"/>
              <w:marBottom w:val="0"/>
              <w:divBdr>
                <w:top w:val="none" w:sz="0" w:space="0" w:color="auto"/>
                <w:left w:val="none" w:sz="0" w:space="0" w:color="auto"/>
                <w:bottom w:val="none" w:sz="0" w:space="0" w:color="auto"/>
                <w:right w:val="none" w:sz="0" w:space="0" w:color="auto"/>
              </w:divBdr>
            </w:div>
            <w:div w:id="368379543">
              <w:marLeft w:val="0"/>
              <w:marRight w:val="0"/>
              <w:marTop w:val="0"/>
              <w:marBottom w:val="0"/>
              <w:divBdr>
                <w:top w:val="none" w:sz="0" w:space="0" w:color="auto"/>
                <w:left w:val="none" w:sz="0" w:space="0" w:color="auto"/>
                <w:bottom w:val="none" w:sz="0" w:space="0" w:color="auto"/>
                <w:right w:val="none" w:sz="0" w:space="0" w:color="auto"/>
              </w:divBdr>
            </w:div>
            <w:div w:id="1579174072">
              <w:marLeft w:val="0"/>
              <w:marRight w:val="0"/>
              <w:marTop w:val="0"/>
              <w:marBottom w:val="0"/>
              <w:divBdr>
                <w:top w:val="none" w:sz="0" w:space="0" w:color="auto"/>
                <w:left w:val="none" w:sz="0" w:space="0" w:color="auto"/>
                <w:bottom w:val="none" w:sz="0" w:space="0" w:color="auto"/>
                <w:right w:val="none" w:sz="0" w:space="0" w:color="auto"/>
              </w:divBdr>
            </w:div>
            <w:div w:id="1288773849">
              <w:marLeft w:val="0"/>
              <w:marRight w:val="0"/>
              <w:marTop w:val="0"/>
              <w:marBottom w:val="0"/>
              <w:divBdr>
                <w:top w:val="none" w:sz="0" w:space="0" w:color="auto"/>
                <w:left w:val="none" w:sz="0" w:space="0" w:color="auto"/>
                <w:bottom w:val="none" w:sz="0" w:space="0" w:color="auto"/>
                <w:right w:val="none" w:sz="0" w:space="0" w:color="auto"/>
              </w:divBdr>
            </w:div>
            <w:div w:id="912161209">
              <w:marLeft w:val="0"/>
              <w:marRight w:val="0"/>
              <w:marTop w:val="0"/>
              <w:marBottom w:val="0"/>
              <w:divBdr>
                <w:top w:val="none" w:sz="0" w:space="0" w:color="auto"/>
                <w:left w:val="none" w:sz="0" w:space="0" w:color="auto"/>
                <w:bottom w:val="none" w:sz="0" w:space="0" w:color="auto"/>
                <w:right w:val="none" w:sz="0" w:space="0" w:color="auto"/>
              </w:divBdr>
            </w:div>
            <w:div w:id="1212496542">
              <w:marLeft w:val="0"/>
              <w:marRight w:val="0"/>
              <w:marTop w:val="0"/>
              <w:marBottom w:val="0"/>
              <w:divBdr>
                <w:top w:val="none" w:sz="0" w:space="0" w:color="auto"/>
                <w:left w:val="none" w:sz="0" w:space="0" w:color="auto"/>
                <w:bottom w:val="none" w:sz="0" w:space="0" w:color="auto"/>
                <w:right w:val="none" w:sz="0" w:space="0" w:color="auto"/>
              </w:divBdr>
            </w:div>
            <w:div w:id="1728340802">
              <w:marLeft w:val="0"/>
              <w:marRight w:val="0"/>
              <w:marTop w:val="0"/>
              <w:marBottom w:val="0"/>
              <w:divBdr>
                <w:top w:val="none" w:sz="0" w:space="0" w:color="auto"/>
                <w:left w:val="none" w:sz="0" w:space="0" w:color="auto"/>
                <w:bottom w:val="none" w:sz="0" w:space="0" w:color="auto"/>
                <w:right w:val="none" w:sz="0" w:space="0" w:color="auto"/>
              </w:divBdr>
            </w:div>
            <w:div w:id="259071224">
              <w:marLeft w:val="0"/>
              <w:marRight w:val="0"/>
              <w:marTop w:val="0"/>
              <w:marBottom w:val="0"/>
              <w:divBdr>
                <w:top w:val="none" w:sz="0" w:space="0" w:color="auto"/>
                <w:left w:val="none" w:sz="0" w:space="0" w:color="auto"/>
                <w:bottom w:val="none" w:sz="0" w:space="0" w:color="auto"/>
                <w:right w:val="none" w:sz="0" w:space="0" w:color="auto"/>
              </w:divBdr>
            </w:div>
            <w:div w:id="1401825111">
              <w:marLeft w:val="0"/>
              <w:marRight w:val="0"/>
              <w:marTop w:val="0"/>
              <w:marBottom w:val="0"/>
              <w:divBdr>
                <w:top w:val="none" w:sz="0" w:space="0" w:color="auto"/>
                <w:left w:val="none" w:sz="0" w:space="0" w:color="auto"/>
                <w:bottom w:val="none" w:sz="0" w:space="0" w:color="auto"/>
                <w:right w:val="none" w:sz="0" w:space="0" w:color="auto"/>
              </w:divBdr>
            </w:div>
            <w:div w:id="1218006002">
              <w:marLeft w:val="0"/>
              <w:marRight w:val="0"/>
              <w:marTop w:val="0"/>
              <w:marBottom w:val="0"/>
              <w:divBdr>
                <w:top w:val="none" w:sz="0" w:space="0" w:color="auto"/>
                <w:left w:val="none" w:sz="0" w:space="0" w:color="auto"/>
                <w:bottom w:val="none" w:sz="0" w:space="0" w:color="auto"/>
                <w:right w:val="none" w:sz="0" w:space="0" w:color="auto"/>
              </w:divBdr>
            </w:div>
            <w:div w:id="588008805">
              <w:marLeft w:val="0"/>
              <w:marRight w:val="0"/>
              <w:marTop w:val="0"/>
              <w:marBottom w:val="0"/>
              <w:divBdr>
                <w:top w:val="none" w:sz="0" w:space="0" w:color="auto"/>
                <w:left w:val="none" w:sz="0" w:space="0" w:color="auto"/>
                <w:bottom w:val="none" w:sz="0" w:space="0" w:color="auto"/>
                <w:right w:val="none" w:sz="0" w:space="0" w:color="auto"/>
              </w:divBdr>
            </w:div>
            <w:div w:id="1307125485">
              <w:marLeft w:val="0"/>
              <w:marRight w:val="0"/>
              <w:marTop w:val="0"/>
              <w:marBottom w:val="0"/>
              <w:divBdr>
                <w:top w:val="none" w:sz="0" w:space="0" w:color="auto"/>
                <w:left w:val="none" w:sz="0" w:space="0" w:color="auto"/>
                <w:bottom w:val="none" w:sz="0" w:space="0" w:color="auto"/>
                <w:right w:val="none" w:sz="0" w:space="0" w:color="auto"/>
              </w:divBdr>
            </w:div>
            <w:div w:id="2023971967">
              <w:marLeft w:val="0"/>
              <w:marRight w:val="0"/>
              <w:marTop w:val="0"/>
              <w:marBottom w:val="0"/>
              <w:divBdr>
                <w:top w:val="none" w:sz="0" w:space="0" w:color="auto"/>
                <w:left w:val="none" w:sz="0" w:space="0" w:color="auto"/>
                <w:bottom w:val="none" w:sz="0" w:space="0" w:color="auto"/>
                <w:right w:val="none" w:sz="0" w:space="0" w:color="auto"/>
              </w:divBdr>
            </w:div>
            <w:div w:id="174854387">
              <w:marLeft w:val="0"/>
              <w:marRight w:val="0"/>
              <w:marTop w:val="0"/>
              <w:marBottom w:val="0"/>
              <w:divBdr>
                <w:top w:val="none" w:sz="0" w:space="0" w:color="auto"/>
                <w:left w:val="none" w:sz="0" w:space="0" w:color="auto"/>
                <w:bottom w:val="none" w:sz="0" w:space="0" w:color="auto"/>
                <w:right w:val="none" w:sz="0" w:space="0" w:color="auto"/>
              </w:divBdr>
            </w:div>
            <w:div w:id="1063213215">
              <w:marLeft w:val="0"/>
              <w:marRight w:val="0"/>
              <w:marTop w:val="0"/>
              <w:marBottom w:val="0"/>
              <w:divBdr>
                <w:top w:val="none" w:sz="0" w:space="0" w:color="auto"/>
                <w:left w:val="none" w:sz="0" w:space="0" w:color="auto"/>
                <w:bottom w:val="none" w:sz="0" w:space="0" w:color="auto"/>
                <w:right w:val="none" w:sz="0" w:space="0" w:color="auto"/>
              </w:divBdr>
            </w:div>
            <w:div w:id="2098206721">
              <w:marLeft w:val="0"/>
              <w:marRight w:val="0"/>
              <w:marTop w:val="0"/>
              <w:marBottom w:val="0"/>
              <w:divBdr>
                <w:top w:val="none" w:sz="0" w:space="0" w:color="auto"/>
                <w:left w:val="none" w:sz="0" w:space="0" w:color="auto"/>
                <w:bottom w:val="none" w:sz="0" w:space="0" w:color="auto"/>
                <w:right w:val="none" w:sz="0" w:space="0" w:color="auto"/>
              </w:divBdr>
            </w:div>
            <w:div w:id="1726559443">
              <w:marLeft w:val="0"/>
              <w:marRight w:val="0"/>
              <w:marTop w:val="0"/>
              <w:marBottom w:val="0"/>
              <w:divBdr>
                <w:top w:val="none" w:sz="0" w:space="0" w:color="auto"/>
                <w:left w:val="none" w:sz="0" w:space="0" w:color="auto"/>
                <w:bottom w:val="none" w:sz="0" w:space="0" w:color="auto"/>
                <w:right w:val="none" w:sz="0" w:space="0" w:color="auto"/>
              </w:divBdr>
            </w:div>
            <w:div w:id="602689064">
              <w:marLeft w:val="0"/>
              <w:marRight w:val="0"/>
              <w:marTop w:val="0"/>
              <w:marBottom w:val="0"/>
              <w:divBdr>
                <w:top w:val="none" w:sz="0" w:space="0" w:color="auto"/>
                <w:left w:val="none" w:sz="0" w:space="0" w:color="auto"/>
                <w:bottom w:val="none" w:sz="0" w:space="0" w:color="auto"/>
                <w:right w:val="none" w:sz="0" w:space="0" w:color="auto"/>
              </w:divBdr>
            </w:div>
            <w:div w:id="2008358016">
              <w:marLeft w:val="0"/>
              <w:marRight w:val="0"/>
              <w:marTop w:val="0"/>
              <w:marBottom w:val="0"/>
              <w:divBdr>
                <w:top w:val="none" w:sz="0" w:space="0" w:color="auto"/>
                <w:left w:val="none" w:sz="0" w:space="0" w:color="auto"/>
                <w:bottom w:val="none" w:sz="0" w:space="0" w:color="auto"/>
                <w:right w:val="none" w:sz="0" w:space="0" w:color="auto"/>
              </w:divBdr>
            </w:div>
            <w:div w:id="1522742586">
              <w:marLeft w:val="0"/>
              <w:marRight w:val="0"/>
              <w:marTop w:val="0"/>
              <w:marBottom w:val="0"/>
              <w:divBdr>
                <w:top w:val="none" w:sz="0" w:space="0" w:color="auto"/>
                <w:left w:val="none" w:sz="0" w:space="0" w:color="auto"/>
                <w:bottom w:val="none" w:sz="0" w:space="0" w:color="auto"/>
                <w:right w:val="none" w:sz="0" w:space="0" w:color="auto"/>
              </w:divBdr>
            </w:div>
            <w:div w:id="451174018">
              <w:marLeft w:val="0"/>
              <w:marRight w:val="0"/>
              <w:marTop w:val="0"/>
              <w:marBottom w:val="0"/>
              <w:divBdr>
                <w:top w:val="none" w:sz="0" w:space="0" w:color="auto"/>
                <w:left w:val="none" w:sz="0" w:space="0" w:color="auto"/>
                <w:bottom w:val="none" w:sz="0" w:space="0" w:color="auto"/>
                <w:right w:val="none" w:sz="0" w:space="0" w:color="auto"/>
              </w:divBdr>
            </w:div>
            <w:div w:id="1327511372">
              <w:marLeft w:val="0"/>
              <w:marRight w:val="0"/>
              <w:marTop w:val="0"/>
              <w:marBottom w:val="0"/>
              <w:divBdr>
                <w:top w:val="none" w:sz="0" w:space="0" w:color="auto"/>
                <w:left w:val="none" w:sz="0" w:space="0" w:color="auto"/>
                <w:bottom w:val="none" w:sz="0" w:space="0" w:color="auto"/>
                <w:right w:val="none" w:sz="0" w:space="0" w:color="auto"/>
              </w:divBdr>
            </w:div>
            <w:div w:id="1946308520">
              <w:marLeft w:val="0"/>
              <w:marRight w:val="0"/>
              <w:marTop w:val="0"/>
              <w:marBottom w:val="0"/>
              <w:divBdr>
                <w:top w:val="none" w:sz="0" w:space="0" w:color="auto"/>
                <w:left w:val="none" w:sz="0" w:space="0" w:color="auto"/>
                <w:bottom w:val="none" w:sz="0" w:space="0" w:color="auto"/>
                <w:right w:val="none" w:sz="0" w:space="0" w:color="auto"/>
              </w:divBdr>
            </w:div>
            <w:div w:id="126122448">
              <w:marLeft w:val="0"/>
              <w:marRight w:val="0"/>
              <w:marTop w:val="0"/>
              <w:marBottom w:val="0"/>
              <w:divBdr>
                <w:top w:val="none" w:sz="0" w:space="0" w:color="auto"/>
                <w:left w:val="none" w:sz="0" w:space="0" w:color="auto"/>
                <w:bottom w:val="none" w:sz="0" w:space="0" w:color="auto"/>
                <w:right w:val="none" w:sz="0" w:space="0" w:color="auto"/>
              </w:divBdr>
            </w:div>
            <w:div w:id="1153568091">
              <w:marLeft w:val="0"/>
              <w:marRight w:val="0"/>
              <w:marTop w:val="0"/>
              <w:marBottom w:val="0"/>
              <w:divBdr>
                <w:top w:val="none" w:sz="0" w:space="0" w:color="auto"/>
                <w:left w:val="none" w:sz="0" w:space="0" w:color="auto"/>
                <w:bottom w:val="none" w:sz="0" w:space="0" w:color="auto"/>
                <w:right w:val="none" w:sz="0" w:space="0" w:color="auto"/>
              </w:divBdr>
            </w:div>
            <w:div w:id="1892885095">
              <w:marLeft w:val="0"/>
              <w:marRight w:val="0"/>
              <w:marTop w:val="0"/>
              <w:marBottom w:val="0"/>
              <w:divBdr>
                <w:top w:val="none" w:sz="0" w:space="0" w:color="auto"/>
                <w:left w:val="none" w:sz="0" w:space="0" w:color="auto"/>
                <w:bottom w:val="none" w:sz="0" w:space="0" w:color="auto"/>
                <w:right w:val="none" w:sz="0" w:space="0" w:color="auto"/>
              </w:divBdr>
            </w:div>
            <w:div w:id="1726298818">
              <w:marLeft w:val="0"/>
              <w:marRight w:val="0"/>
              <w:marTop w:val="0"/>
              <w:marBottom w:val="0"/>
              <w:divBdr>
                <w:top w:val="none" w:sz="0" w:space="0" w:color="auto"/>
                <w:left w:val="none" w:sz="0" w:space="0" w:color="auto"/>
                <w:bottom w:val="none" w:sz="0" w:space="0" w:color="auto"/>
                <w:right w:val="none" w:sz="0" w:space="0" w:color="auto"/>
              </w:divBdr>
            </w:div>
            <w:div w:id="1302006380">
              <w:marLeft w:val="0"/>
              <w:marRight w:val="0"/>
              <w:marTop w:val="0"/>
              <w:marBottom w:val="0"/>
              <w:divBdr>
                <w:top w:val="none" w:sz="0" w:space="0" w:color="auto"/>
                <w:left w:val="none" w:sz="0" w:space="0" w:color="auto"/>
                <w:bottom w:val="none" w:sz="0" w:space="0" w:color="auto"/>
                <w:right w:val="none" w:sz="0" w:space="0" w:color="auto"/>
              </w:divBdr>
            </w:div>
            <w:div w:id="1606573195">
              <w:marLeft w:val="0"/>
              <w:marRight w:val="0"/>
              <w:marTop w:val="0"/>
              <w:marBottom w:val="0"/>
              <w:divBdr>
                <w:top w:val="none" w:sz="0" w:space="0" w:color="auto"/>
                <w:left w:val="none" w:sz="0" w:space="0" w:color="auto"/>
                <w:bottom w:val="none" w:sz="0" w:space="0" w:color="auto"/>
                <w:right w:val="none" w:sz="0" w:space="0" w:color="auto"/>
              </w:divBdr>
            </w:div>
            <w:div w:id="1471241913">
              <w:marLeft w:val="0"/>
              <w:marRight w:val="0"/>
              <w:marTop w:val="0"/>
              <w:marBottom w:val="0"/>
              <w:divBdr>
                <w:top w:val="none" w:sz="0" w:space="0" w:color="auto"/>
                <w:left w:val="none" w:sz="0" w:space="0" w:color="auto"/>
                <w:bottom w:val="none" w:sz="0" w:space="0" w:color="auto"/>
                <w:right w:val="none" w:sz="0" w:space="0" w:color="auto"/>
              </w:divBdr>
            </w:div>
            <w:div w:id="144276613">
              <w:marLeft w:val="0"/>
              <w:marRight w:val="0"/>
              <w:marTop w:val="0"/>
              <w:marBottom w:val="0"/>
              <w:divBdr>
                <w:top w:val="none" w:sz="0" w:space="0" w:color="auto"/>
                <w:left w:val="none" w:sz="0" w:space="0" w:color="auto"/>
                <w:bottom w:val="none" w:sz="0" w:space="0" w:color="auto"/>
                <w:right w:val="none" w:sz="0" w:space="0" w:color="auto"/>
              </w:divBdr>
            </w:div>
            <w:div w:id="64759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931741">
      <w:bodyDiv w:val="1"/>
      <w:marLeft w:val="0"/>
      <w:marRight w:val="0"/>
      <w:marTop w:val="0"/>
      <w:marBottom w:val="0"/>
      <w:divBdr>
        <w:top w:val="none" w:sz="0" w:space="0" w:color="auto"/>
        <w:left w:val="none" w:sz="0" w:space="0" w:color="auto"/>
        <w:bottom w:val="none" w:sz="0" w:space="0" w:color="auto"/>
        <w:right w:val="none" w:sz="0" w:space="0" w:color="auto"/>
      </w:divBdr>
    </w:div>
    <w:div w:id="1939562662">
      <w:bodyDiv w:val="1"/>
      <w:marLeft w:val="0"/>
      <w:marRight w:val="0"/>
      <w:marTop w:val="0"/>
      <w:marBottom w:val="0"/>
      <w:divBdr>
        <w:top w:val="none" w:sz="0" w:space="0" w:color="auto"/>
        <w:left w:val="none" w:sz="0" w:space="0" w:color="auto"/>
        <w:bottom w:val="none" w:sz="0" w:space="0" w:color="auto"/>
        <w:right w:val="none" w:sz="0" w:space="0" w:color="auto"/>
      </w:divBdr>
      <w:divsChild>
        <w:div w:id="1313097182">
          <w:marLeft w:val="0"/>
          <w:marRight w:val="0"/>
          <w:marTop w:val="0"/>
          <w:marBottom w:val="0"/>
          <w:divBdr>
            <w:top w:val="none" w:sz="0" w:space="0" w:color="auto"/>
            <w:left w:val="none" w:sz="0" w:space="0" w:color="auto"/>
            <w:bottom w:val="none" w:sz="0" w:space="0" w:color="auto"/>
            <w:right w:val="none" w:sz="0" w:space="0" w:color="auto"/>
          </w:divBdr>
          <w:divsChild>
            <w:div w:id="333265198">
              <w:marLeft w:val="0"/>
              <w:marRight w:val="0"/>
              <w:marTop w:val="0"/>
              <w:marBottom w:val="0"/>
              <w:divBdr>
                <w:top w:val="none" w:sz="0" w:space="0" w:color="auto"/>
                <w:left w:val="none" w:sz="0" w:space="0" w:color="auto"/>
                <w:bottom w:val="none" w:sz="0" w:space="0" w:color="auto"/>
                <w:right w:val="none" w:sz="0" w:space="0" w:color="auto"/>
              </w:divBdr>
            </w:div>
            <w:div w:id="775055919">
              <w:marLeft w:val="0"/>
              <w:marRight w:val="0"/>
              <w:marTop w:val="0"/>
              <w:marBottom w:val="0"/>
              <w:divBdr>
                <w:top w:val="none" w:sz="0" w:space="0" w:color="auto"/>
                <w:left w:val="none" w:sz="0" w:space="0" w:color="auto"/>
                <w:bottom w:val="none" w:sz="0" w:space="0" w:color="auto"/>
                <w:right w:val="none" w:sz="0" w:space="0" w:color="auto"/>
              </w:divBdr>
            </w:div>
            <w:div w:id="703796693">
              <w:marLeft w:val="0"/>
              <w:marRight w:val="0"/>
              <w:marTop w:val="0"/>
              <w:marBottom w:val="0"/>
              <w:divBdr>
                <w:top w:val="none" w:sz="0" w:space="0" w:color="auto"/>
                <w:left w:val="none" w:sz="0" w:space="0" w:color="auto"/>
                <w:bottom w:val="none" w:sz="0" w:space="0" w:color="auto"/>
                <w:right w:val="none" w:sz="0" w:space="0" w:color="auto"/>
              </w:divBdr>
            </w:div>
            <w:div w:id="414280752">
              <w:marLeft w:val="0"/>
              <w:marRight w:val="0"/>
              <w:marTop w:val="0"/>
              <w:marBottom w:val="0"/>
              <w:divBdr>
                <w:top w:val="none" w:sz="0" w:space="0" w:color="auto"/>
                <w:left w:val="none" w:sz="0" w:space="0" w:color="auto"/>
                <w:bottom w:val="none" w:sz="0" w:space="0" w:color="auto"/>
                <w:right w:val="none" w:sz="0" w:space="0" w:color="auto"/>
              </w:divBdr>
            </w:div>
            <w:div w:id="590090713">
              <w:marLeft w:val="0"/>
              <w:marRight w:val="0"/>
              <w:marTop w:val="0"/>
              <w:marBottom w:val="0"/>
              <w:divBdr>
                <w:top w:val="none" w:sz="0" w:space="0" w:color="auto"/>
                <w:left w:val="none" w:sz="0" w:space="0" w:color="auto"/>
                <w:bottom w:val="none" w:sz="0" w:space="0" w:color="auto"/>
                <w:right w:val="none" w:sz="0" w:space="0" w:color="auto"/>
              </w:divBdr>
            </w:div>
            <w:div w:id="1320694115">
              <w:marLeft w:val="0"/>
              <w:marRight w:val="0"/>
              <w:marTop w:val="0"/>
              <w:marBottom w:val="0"/>
              <w:divBdr>
                <w:top w:val="none" w:sz="0" w:space="0" w:color="auto"/>
                <w:left w:val="none" w:sz="0" w:space="0" w:color="auto"/>
                <w:bottom w:val="none" w:sz="0" w:space="0" w:color="auto"/>
                <w:right w:val="none" w:sz="0" w:space="0" w:color="auto"/>
              </w:divBdr>
            </w:div>
            <w:div w:id="1023215938">
              <w:marLeft w:val="0"/>
              <w:marRight w:val="0"/>
              <w:marTop w:val="0"/>
              <w:marBottom w:val="0"/>
              <w:divBdr>
                <w:top w:val="none" w:sz="0" w:space="0" w:color="auto"/>
                <w:left w:val="none" w:sz="0" w:space="0" w:color="auto"/>
                <w:bottom w:val="none" w:sz="0" w:space="0" w:color="auto"/>
                <w:right w:val="none" w:sz="0" w:space="0" w:color="auto"/>
              </w:divBdr>
            </w:div>
            <w:div w:id="749891226">
              <w:marLeft w:val="0"/>
              <w:marRight w:val="0"/>
              <w:marTop w:val="0"/>
              <w:marBottom w:val="0"/>
              <w:divBdr>
                <w:top w:val="none" w:sz="0" w:space="0" w:color="auto"/>
                <w:left w:val="none" w:sz="0" w:space="0" w:color="auto"/>
                <w:bottom w:val="none" w:sz="0" w:space="0" w:color="auto"/>
                <w:right w:val="none" w:sz="0" w:space="0" w:color="auto"/>
              </w:divBdr>
            </w:div>
            <w:div w:id="735472766">
              <w:marLeft w:val="0"/>
              <w:marRight w:val="0"/>
              <w:marTop w:val="0"/>
              <w:marBottom w:val="0"/>
              <w:divBdr>
                <w:top w:val="none" w:sz="0" w:space="0" w:color="auto"/>
                <w:left w:val="none" w:sz="0" w:space="0" w:color="auto"/>
                <w:bottom w:val="none" w:sz="0" w:space="0" w:color="auto"/>
                <w:right w:val="none" w:sz="0" w:space="0" w:color="auto"/>
              </w:divBdr>
            </w:div>
            <w:div w:id="1467428572">
              <w:marLeft w:val="0"/>
              <w:marRight w:val="0"/>
              <w:marTop w:val="0"/>
              <w:marBottom w:val="0"/>
              <w:divBdr>
                <w:top w:val="none" w:sz="0" w:space="0" w:color="auto"/>
                <w:left w:val="none" w:sz="0" w:space="0" w:color="auto"/>
                <w:bottom w:val="none" w:sz="0" w:space="0" w:color="auto"/>
                <w:right w:val="none" w:sz="0" w:space="0" w:color="auto"/>
              </w:divBdr>
            </w:div>
            <w:div w:id="1179540138">
              <w:marLeft w:val="0"/>
              <w:marRight w:val="0"/>
              <w:marTop w:val="0"/>
              <w:marBottom w:val="0"/>
              <w:divBdr>
                <w:top w:val="none" w:sz="0" w:space="0" w:color="auto"/>
                <w:left w:val="none" w:sz="0" w:space="0" w:color="auto"/>
                <w:bottom w:val="none" w:sz="0" w:space="0" w:color="auto"/>
                <w:right w:val="none" w:sz="0" w:space="0" w:color="auto"/>
              </w:divBdr>
            </w:div>
            <w:div w:id="1249385692">
              <w:marLeft w:val="0"/>
              <w:marRight w:val="0"/>
              <w:marTop w:val="0"/>
              <w:marBottom w:val="0"/>
              <w:divBdr>
                <w:top w:val="none" w:sz="0" w:space="0" w:color="auto"/>
                <w:left w:val="none" w:sz="0" w:space="0" w:color="auto"/>
                <w:bottom w:val="none" w:sz="0" w:space="0" w:color="auto"/>
                <w:right w:val="none" w:sz="0" w:space="0" w:color="auto"/>
              </w:divBdr>
            </w:div>
            <w:div w:id="799686345">
              <w:marLeft w:val="0"/>
              <w:marRight w:val="0"/>
              <w:marTop w:val="0"/>
              <w:marBottom w:val="0"/>
              <w:divBdr>
                <w:top w:val="none" w:sz="0" w:space="0" w:color="auto"/>
                <w:left w:val="none" w:sz="0" w:space="0" w:color="auto"/>
                <w:bottom w:val="none" w:sz="0" w:space="0" w:color="auto"/>
                <w:right w:val="none" w:sz="0" w:space="0" w:color="auto"/>
              </w:divBdr>
            </w:div>
            <w:div w:id="1319267770">
              <w:marLeft w:val="0"/>
              <w:marRight w:val="0"/>
              <w:marTop w:val="0"/>
              <w:marBottom w:val="0"/>
              <w:divBdr>
                <w:top w:val="none" w:sz="0" w:space="0" w:color="auto"/>
                <w:left w:val="none" w:sz="0" w:space="0" w:color="auto"/>
                <w:bottom w:val="none" w:sz="0" w:space="0" w:color="auto"/>
                <w:right w:val="none" w:sz="0" w:space="0" w:color="auto"/>
              </w:divBdr>
            </w:div>
            <w:div w:id="365060800">
              <w:marLeft w:val="0"/>
              <w:marRight w:val="0"/>
              <w:marTop w:val="0"/>
              <w:marBottom w:val="0"/>
              <w:divBdr>
                <w:top w:val="none" w:sz="0" w:space="0" w:color="auto"/>
                <w:left w:val="none" w:sz="0" w:space="0" w:color="auto"/>
                <w:bottom w:val="none" w:sz="0" w:space="0" w:color="auto"/>
                <w:right w:val="none" w:sz="0" w:space="0" w:color="auto"/>
              </w:divBdr>
            </w:div>
            <w:div w:id="369114115">
              <w:marLeft w:val="0"/>
              <w:marRight w:val="0"/>
              <w:marTop w:val="0"/>
              <w:marBottom w:val="0"/>
              <w:divBdr>
                <w:top w:val="none" w:sz="0" w:space="0" w:color="auto"/>
                <w:left w:val="none" w:sz="0" w:space="0" w:color="auto"/>
                <w:bottom w:val="none" w:sz="0" w:space="0" w:color="auto"/>
                <w:right w:val="none" w:sz="0" w:space="0" w:color="auto"/>
              </w:divBdr>
            </w:div>
            <w:div w:id="1228808901">
              <w:marLeft w:val="0"/>
              <w:marRight w:val="0"/>
              <w:marTop w:val="0"/>
              <w:marBottom w:val="0"/>
              <w:divBdr>
                <w:top w:val="none" w:sz="0" w:space="0" w:color="auto"/>
                <w:left w:val="none" w:sz="0" w:space="0" w:color="auto"/>
                <w:bottom w:val="none" w:sz="0" w:space="0" w:color="auto"/>
                <w:right w:val="none" w:sz="0" w:space="0" w:color="auto"/>
              </w:divBdr>
            </w:div>
            <w:div w:id="2131319365">
              <w:marLeft w:val="0"/>
              <w:marRight w:val="0"/>
              <w:marTop w:val="0"/>
              <w:marBottom w:val="0"/>
              <w:divBdr>
                <w:top w:val="none" w:sz="0" w:space="0" w:color="auto"/>
                <w:left w:val="none" w:sz="0" w:space="0" w:color="auto"/>
                <w:bottom w:val="none" w:sz="0" w:space="0" w:color="auto"/>
                <w:right w:val="none" w:sz="0" w:space="0" w:color="auto"/>
              </w:divBdr>
            </w:div>
            <w:div w:id="1008172513">
              <w:marLeft w:val="0"/>
              <w:marRight w:val="0"/>
              <w:marTop w:val="0"/>
              <w:marBottom w:val="0"/>
              <w:divBdr>
                <w:top w:val="none" w:sz="0" w:space="0" w:color="auto"/>
                <w:left w:val="none" w:sz="0" w:space="0" w:color="auto"/>
                <w:bottom w:val="none" w:sz="0" w:space="0" w:color="auto"/>
                <w:right w:val="none" w:sz="0" w:space="0" w:color="auto"/>
              </w:divBdr>
            </w:div>
            <w:div w:id="1188831847">
              <w:marLeft w:val="0"/>
              <w:marRight w:val="0"/>
              <w:marTop w:val="0"/>
              <w:marBottom w:val="0"/>
              <w:divBdr>
                <w:top w:val="none" w:sz="0" w:space="0" w:color="auto"/>
                <w:left w:val="none" w:sz="0" w:space="0" w:color="auto"/>
                <w:bottom w:val="none" w:sz="0" w:space="0" w:color="auto"/>
                <w:right w:val="none" w:sz="0" w:space="0" w:color="auto"/>
              </w:divBdr>
            </w:div>
            <w:div w:id="1774591510">
              <w:marLeft w:val="0"/>
              <w:marRight w:val="0"/>
              <w:marTop w:val="0"/>
              <w:marBottom w:val="0"/>
              <w:divBdr>
                <w:top w:val="none" w:sz="0" w:space="0" w:color="auto"/>
                <w:left w:val="none" w:sz="0" w:space="0" w:color="auto"/>
                <w:bottom w:val="none" w:sz="0" w:space="0" w:color="auto"/>
                <w:right w:val="none" w:sz="0" w:space="0" w:color="auto"/>
              </w:divBdr>
            </w:div>
            <w:div w:id="1345279966">
              <w:marLeft w:val="0"/>
              <w:marRight w:val="0"/>
              <w:marTop w:val="0"/>
              <w:marBottom w:val="0"/>
              <w:divBdr>
                <w:top w:val="none" w:sz="0" w:space="0" w:color="auto"/>
                <w:left w:val="none" w:sz="0" w:space="0" w:color="auto"/>
                <w:bottom w:val="none" w:sz="0" w:space="0" w:color="auto"/>
                <w:right w:val="none" w:sz="0" w:space="0" w:color="auto"/>
              </w:divBdr>
            </w:div>
            <w:div w:id="1910189542">
              <w:marLeft w:val="0"/>
              <w:marRight w:val="0"/>
              <w:marTop w:val="0"/>
              <w:marBottom w:val="0"/>
              <w:divBdr>
                <w:top w:val="none" w:sz="0" w:space="0" w:color="auto"/>
                <w:left w:val="none" w:sz="0" w:space="0" w:color="auto"/>
                <w:bottom w:val="none" w:sz="0" w:space="0" w:color="auto"/>
                <w:right w:val="none" w:sz="0" w:space="0" w:color="auto"/>
              </w:divBdr>
            </w:div>
            <w:div w:id="1830174286">
              <w:marLeft w:val="0"/>
              <w:marRight w:val="0"/>
              <w:marTop w:val="0"/>
              <w:marBottom w:val="0"/>
              <w:divBdr>
                <w:top w:val="none" w:sz="0" w:space="0" w:color="auto"/>
                <w:left w:val="none" w:sz="0" w:space="0" w:color="auto"/>
                <w:bottom w:val="none" w:sz="0" w:space="0" w:color="auto"/>
                <w:right w:val="none" w:sz="0" w:space="0" w:color="auto"/>
              </w:divBdr>
            </w:div>
            <w:div w:id="1628857096">
              <w:marLeft w:val="0"/>
              <w:marRight w:val="0"/>
              <w:marTop w:val="0"/>
              <w:marBottom w:val="0"/>
              <w:divBdr>
                <w:top w:val="none" w:sz="0" w:space="0" w:color="auto"/>
                <w:left w:val="none" w:sz="0" w:space="0" w:color="auto"/>
                <w:bottom w:val="none" w:sz="0" w:space="0" w:color="auto"/>
                <w:right w:val="none" w:sz="0" w:space="0" w:color="auto"/>
              </w:divBdr>
            </w:div>
            <w:div w:id="1481073830">
              <w:marLeft w:val="0"/>
              <w:marRight w:val="0"/>
              <w:marTop w:val="0"/>
              <w:marBottom w:val="0"/>
              <w:divBdr>
                <w:top w:val="none" w:sz="0" w:space="0" w:color="auto"/>
                <w:left w:val="none" w:sz="0" w:space="0" w:color="auto"/>
                <w:bottom w:val="none" w:sz="0" w:space="0" w:color="auto"/>
                <w:right w:val="none" w:sz="0" w:space="0" w:color="auto"/>
              </w:divBdr>
            </w:div>
            <w:div w:id="1350107992">
              <w:marLeft w:val="0"/>
              <w:marRight w:val="0"/>
              <w:marTop w:val="0"/>
              <w:marBottom w:val="0"/>
              <w:divBdr>
                <w:top w:val="none" w:sz="0" w:space="0" w:color="auto"/>
                <w:left w:val="none" w:sz="0" w:space="0" w:color="auto"/>
                <w:bottom w:val="none" w:sz="0" w:space="0" w:color="auto"/>
                <w:right w:val="none" w:sz="0" w:space="0" w:color="auto"/>
              </w:divBdr>
            </w:div>
            <w:div w:id="1344286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ebay.in" TargetMode="External"/><Relationship Id="rId18" Type="http://schemas.openxmlformats.org/officeDocument/2006/relationships/oleObject" Target="embeddings/oleObject1.bin"/><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image" Target="media/image10.png"/><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jpeg"/><Relationship Id="rId55" Type="http://schemas.openxmlformats.org/officeDocument/2006/relationships/image" Target="media/image37.png"/><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ebey.in"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anpdeal.com" TargetMode="Externa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sanpdeal.com" TargetMode="External"/><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1.jpeg"/><Relationship Id="rId10" Type="http://schemas.openxmlformats.org/officeDocument/2006/relationships/hyperlink" Target="http://www.ebay.in" TargetMode="External"/><Relationship Id="rId19" Type="http://schemas.openxmlformats.org/officeDocument/2006/relationships/image" Target="media/image9.emf"/><Relationship Id="rId31" Type="http://schemas.openxmlformats.org/officeDocument/2006/relationships/oleObject" Target="embeddings/oleObject7.bin"/><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hyperlink" Target="http://www.snapdeal.com" TargetMode="External"/><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7.png"/><Relationship Id="rId14" Type="http://schemas.openxmlformats.org/officeDocument/2006/relationships/hyperlink" Target="http://www.amazon.com" TargetMode="External"/><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oleObject" Target="embeddings/oleObject9.bin"/><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footer" Target="footer1.xml"/><Relationship Id="rId8" Type="http://schemas.openxmlformats.org/officeDocument/2006/relationships/image" Target="media/image6.pn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hyperlink" Target="http://www.Infibean.com" TargetMode="External"/><Relationship Id="rId17" Type="http://schemas.openxmlformats.org/officeDocument/2006/relationships/image" Target="media/image8.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www.flipkart.com" TargetMode="External"/><Relationship Id="rId67" Type="http://schemas.openxmlformats.org/officeDocument/2006/relationships/glossaryDocument" Target="glossary/document.xml"/><Relationship Id="rId20" Type="http://schemas.openxmlformats.org/officeDocument/2006/relationships/oleObject" Target="embeddings/oleObject2.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header" Target="header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gif"/><Relationship Id="rId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5C1ABB54F7148C19753BCDD0A57ACB6"/>
        <w:category>
          <w:name w:val="General"/>
          <w:gallery w:val="placeholder"/>
        </w:category>
        <w:types>
          <w:type w:val="bbPlcHdr"/>
        </w:types>
        <w:behaviors>
          <w:behavior w:val="content"/>
        </w:behaviors>
        <w:guid w:val="{0FB7AE68-AD72-4717-9988-AA78A9603DCA}"/>
      </w:docPartPr>
      <w:docPartBody>
        <w:p w:rsidR="009F1FBE" w:rsidRDefault="009F1FBE" w:rsidP="009F1FBE">
          <w:pPr>
            <w:pStyle w:val="D5C1ABB54F7148C19753BCDD0A57ACB6"/>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hruti">
    <w:altName w:val="Cambria Math"/>
    <w:panose1 w:val="02000500000000000000"/>
    <w:charset w:val="01"/>
    <w:family w:val="roman"/>
    <w:notTrueType/>
    <w:pitch w:val="variable"/>
    <w:sig w:usb0="00000000" w:usb1="00000000" w:usb2="00000000" w:usb3="00000000" w:csb0="00000000" w:csb1="00000000"/>
  </w:font>
  <w:font w:name="Algerian">
    <w:panose1 w:val="04020705040A02060702"/>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laska Extrabold">
    <w:altName w:val="Berlin Sans FB Demi"/>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Bright">
    <w:panose1 w:val="02040602050505020304"/>
    <w:charset w:val="00"/>
    <w:family w:val="roman"/>
    <w:pitch w:val="variable"/>
    <w:sig w:usb0="00000003" w:usb1="00000000" w:usb2="00000000" w:usb3="00000000" w:csb0="00000001" w:csb1="00000000"/>
  </w:font>
  <w:font w:name="AlgerianD">
    <w:altName w:val="Gabriola"/>
    <w:charset w:val="00"/>
    <w:family w:val="decorative"/>
    <w:pitch w:val="variable"/>
    <w:sig w:usb0="00000001" w:usb1="00000000" w:usb2="00000000" w:usb3="00000000" w:csb0="00000013" w:csb1="00000000"/>
  </w:font>
  <w:font w:name="Cheltenhm BdItHd BT">
    <w:altName w:val="Century"/>
    <w:charset w:val="00"/>
    <w:family w:val="roman"/>
    <w:pitch w:val="variable"/>
    <w:sig w:usb0="00000087" w:usb1="00000000" w:usb2="00000000" w:usb3="00000000" w:csb0="0000001B" w:csb1="00000000"/>
  </w:font>
  <w:font w:name="Lucida Handwriting">
    <w:panose1 w:val="03010101010101010101"/>
    <w:charset w:val="00"/>
    <w:family w:val="script"/>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F1FBE"/>
    <w:rsid w:val="000040E9"/>
    <w:rsid w:val="00075051"/>
    <w:rsid w:val="00114F20"/>
    <w:rsid w:val="001306E1"/>
    <w:rsid w:val="001559B7"/>
    <w:rsid w:val="002E3930"/>
    <w:rsid w:val="00337F34"/>
    <w:rsid w:val="00363224"/>
    <w:rsid w:val="00457BE1"/>
    <w:rsid w:val="004B694E"/>
    <w:rsid w:val="0068125C"/>
    <w:rsid w:val="00704AA1"/>
    <w:rsid w:val="007A30EB"/>
    <w:rsid w:val="009F1FBE"/>
    <w:rsid w:val="00AF23C0"/>
    <w:rsid w:val="00B02001"/>
    <w:rsid w:val="00D10A29"/>
    <w:rsid w:val="00D7081B"/>
    <w:rsid w:val="00D771F4"/>
    <w:rsid w:val="00EB1DC8"/>
    <w:rsid w:val="00F4482F"/>
    <w:rsid w:val="00FC04CB"/>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0E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D52E831D68244FF8B4DA9E007790272">
    <w:name w:val="2D52E831D68244FF8B4DA9E007790272"/>
    <w:rsid w:val="009F1FBE"/>
  </w:style>
  <w:style w:type="paragraph" w:customStyle="1" w:styleId="D5C1ABB54F7148C19753BCDD0A57ACB6">
    <w:name w:val="D5C1ABB54F7148C19753BCDD0A57ACB6"/>
    <w:rsid w:val="009F1FB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6BFDDE9-2599-4040-9ABD-328D00F9B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16</Pages>
  <Words>11833</Words>
  <Characters>105625</Characters>
  <Application>Microsoft Office Word</Application>
  <DocSecurity>0</DocSecurity>
  <Lines>880</Lines>
  <Paragraphs>234</Paragraphs>
  <ScaleCrop>false</ScaleCrop>
  <HeadingPairs>
    <vt:vector size="2" baseType="variant">
      <vt:variant>
        <vt:lpstr>Title</vt:lpstr>
      </vt:variant>
      <vt:variant>
        <vt:i4>1</vt:i4>
      </vt:variant>
    </vt:vector>
  </HeadingPairs>
  <TitlesOfParts>
    <vt:vector size="1" baseType="lpstr">
      <vt:lpstr>Beautyzone</vt:lpstr>
    </vt:vector>
  </TitlesOfParts>
  <Company>Microsoft</Company>
  <LinksUpToDate>false</LinksUpToDate>
  <CharactersWithSpaces>117224</CharactersWithSpaces>
  <SharedDoc>false</SharedDoc>
  <HLinks>
    <vt:vector size="24" baseType="variant">
      <vt:variant>
        <vt:i4>5374025</vt:i4>
      </vt:variant>
      <vt:variant>
        <vt:i4>36</vt:i4>
      </vt:variant>
      <vt:variant>
        <vt:i4>0</vt:i4>
      </vt:variant>
      <vt:variant>
        <vt:i4>5</vt:i4>
      </vt:variant>
      <vt:variant>
        <vt:lpwstr>http://www.snapdeal.com/</vt:lpwstr>
      </vt:variant>
      <vt:variant>
        <vt:lpwstr/>
      </vt:variant>
      <vt:variant>
        <vt:i4>5439575</vt:i4>
      </vt:variant>
      <vt:variant>
        <vt:i4>33</vt:i4>
      </vt:variant>
      <vt:variant>
        <vt:i4>0</vt:i4>
      </vt:variant>
      <vt:variant>
        <vt:i4>5</vt:i4>
      </vt:variant>
      <vt:variant>
        <vt:lpwstr>http://www.flipkart.com/</vt:lpwstr>
      </vt:variant>
      <vt:variant>
        <vt:lpwstr/>
      </vt:variant>
      <vt:variant>
        <vt:i4>6094918</vt:i4>
      </vt:variant>
      <vt:variant>
        <vt:i4>3</vt:i4>
      </vt:variant>
      <vt:variant>
        <vt:i4>0</vt:i4>
      </vt:variant>
      <vt:variant>
        <vt:i4>5</vt:i4>
      </vt:variant>
      <vt:variant>
        <vt:lpwstr>http://www.sanpdeal.com/</vt:lpwstr>
      </vt:variant>
      <vt:variant>
        <vt:lpwstr/>
      </vt:variant>
      <vt:variant>
        <vt:i4>7274530</vt:i4>
      </vt:variant>
      <vt:variant>
        <vt:i4>0</vt:i4>
      </vt:variant>
      <vt:variant>
        <vt:i4>0</vt:i4>
      </vt:variant>
      <vt:variant>
        <vt:i4>5</vt:i4>
      </vt:variant>
      <vt:variant>
        <vt:lpwstr>http://www.ebay.i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autyzone</dc:title>
  <dc:creator>m</dc:creator>
  <cp:lastModifiedBy>PC 1</cp:lastModifiedBy>
  <cp:revision>26</cp:revision>
  <dcterms:created xsi:type="dcterms:W3CDTF">2024-09-30T02:00:00Z</dcterms:created>
  <dcterms:modified xsi:type="dcterms:W3CDTF">2024-09-30T06:29:00Z</dcterms:modified>
  <cp:contentStatus/>
</cp:coreProperties>
</file>